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Toc169198826" w:displacedByCustomXml="next"/>
    <w:bookmarkStart w:id="1" w:name="_Toc169199096" w:displacedByCustomXml="next"/>
    <w:sdt>
      <w:sdtPr>
        <w:rPr>
          <w:color w:val="0F4761" w:themeColor="accent1" w:themeShade="BF"/>
          <w:sz w:val="28"/>
          <w:szCs w:val="28"/>
        </w:rPr>
        <w:id w:val="-772092228"/>
        <w:docPartObj>
          <w:docPartGallery w:val="Cover Pages"/>
          <w:docPartUnique/>
        </w:docPartObj>
      </w:sdtPr>
      <w:sdtEndPr/>
      <w:sdtContent>
        <w:p w14:paraId="55C18B28" w14:textId="2689F7FC" w:rsidR="00B85097" w:rsidRDefault="00901172">
          <w:pPr>
            <w:spacing w:after="160" w:line="278" w:lineRule="auto"/>
            <w:jc w:val="left"/>
            <w:rPr>
              <w:color w:val="0F4761" w:themeColor="accent1" w:themeShade="BF"/>
              <w:sz w:val="28"/>
              <w:szCs w:val="28"/>
            </w:rPr>
          </w:pPr>
          <w:r>
            <w:rPr>
              <w:noProof/>
              <w:color w:val="0F4761" w:themeColor="accent1" w:themeShade="BF"/>
              <w:sz w:val="28"/>
              <w:szCs w:val="28"/>
              <w14:ligatures w14:val="standardContextual"/>
            </w:rPr>
            <w:drawing>
              <wp:anchor distT="0" distB="0" distL="114300" distR="114300" simplePos="0" relativeHeight="251658240" behindDoc="0" locked="0" layoutInCell="1" allowOverlap="1" wp14:anchorId="15FB5099" wp14:editId="5E7FB244">
                <wp:simplePos x="0" y="0"/>
                <wp:positionH relativeFrom="column">
                  <wp:posOffset>-954157</wp:posOffset>
                </wp:positionH>
                <wp:positionV relativeFrom="paragraph">
                  <wp:posOffset>-922351</wp:posOffset>
                </wp:positionV>
                <wp:extent cx="7584440" cy="10741452"/>
                <wp:effectExtent l="0" t="0" r="0" b="3175"/>
                <wp:wrapNone/>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Εικόνα 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593021" cy="10753605"/>
                        </a:xfrm>
                        <a:prstGeom prst="rect">
                          <a:avLst/>
                        </a:prstGeom>
                      </pic:spPr>
                    </pic:pic>
                  </a:graphicData>
                </a:graphic>
                <wp14:sizeRelH relativeFrom="margin">
                  <wp14:pctWidth>0</wp14:pctWidth>
                </wp14:sizeRelH>
                <wp14:sizeRelV relativeFrom="margin">
                  <wp14:pctHeight>0</wp14:pctHeight>
                </wp14:sizeRelV>
              </wp:anchor>
            </w:drawing>
          </w:r>
          <w:r w:rsidR="00B85097">
            <w:rPr>
              <w:color w:val="0F4761" w:themeColor="accent1" w:themeShade="BF"/>
              <w:sz w:val="28"/>
              <w:szCs w:val="28"/>
            </w:rPr>
            <w:br w:type="page"/>
          </w:r>
        </w:p>
      </w:sdtContent>
    </w:sdt>
    <w:p w14:paraId="3791FE7F" w14:textId="675F8015" w:rsidR="008B4946" w:rsidRDefault="00CA0119">
      <w:pPr>
        <w:spacing w:after="160" w:line="278" w:lineRule="auto"/>
        <w:jc w:val="left"/>
        <w:sectPr w:rsidR="008B4946" w:rsidSect="003B267F">
          <w:headerReference w:type="default" r:id="rId12"/>
          <w:footerReference w:type="default" r:id="rId13"/>
          <w:pgSz w:w="11906" w:h="16838"/>
          <w:pgMar w:top="1440" w:right="1440" w:bottom="1440" w:left="1440" w:header="446" w:footer="418" w:gutter="0"/>
          <w:pgNumType w:fmt="lowerRoman" w:start="0"/>
          <w:cols w:space="708"/>
          <w:docGrid w:linePitch="360"/>
        </w:sectPr>
      </w:pPr>
      <w:r>
        <w:lastRenderedPageBreak/>
        <w:br w:type="page"/>
      </w:r>
    </w:p>
    <w:p w14:paraId="5C0C8919" w14:textId="77777777" w:rsidR="00CA0119" w:rsidRDefault="00CA0119">
      <w:pPr>
        <w:spacing w:after="160" w:line="278" w:lineRule="auto"/>
        <w:jc w:val="left"/>
        <w:rPr>
          <w:b/>
          <w:bCs/>
        </w:rPr>
      </w:pPr>
    </w:p>
    <w:bookmarkStart w:id="2" w:name="_Toc171098036" w:displacedByCustomXml="next"/>
    <w:sdt>
      <w:sdtPr>
        <w:rPr>
          <w:rFonts w:ascii="Times New Roman" w:eastAsia="Times New Roman" w:hAnsi="Times New Roman"/>
          <w:b w:val="0"/>
          <w:bCs w:val="0"/>
          <w:color w:val="auto"/>
          <w:sz w:val="24"/>
          <w:szCs w:val="24"/>
          <w:lang w:val="el-GR"/>
        </w:rPr>
        <w:id w:val="795178197"/>
        <w:docPartObj>
          <w:docPartGallery w:val="Table of Contents"/>
          <w:docPartUnique/>
        </w:docPartObj>
      </w:sdtPr>
      <w:sdtEndPr/>
      <w:sdtContent>
        <w:bookmarkEnd w:id="0" w:displacedByCustomXml="prev"/>
        <w:bookmarkEnd w:id="1" w:displacedByCustomXml="prev"/>
        <w:p w14:paraId="58756F9F" w14:textId="01096318" w:rsidR="00DC1C9E" w:rsidRPr="00C46580" w:rsidRDefault="00C46580" w:rsidP="008023D6">
          <w:pPr>
            <w:pStyle w:val="Heading0"/>
            <w:rPr>
              <w:lang w:val="el-GR"/>
            </w:rPr>
          </w:pPr>
          <w:r>
            <w:rPr>
              <w:lang w:val="el-GR"/>
            </w:rPr>
            <w:t>Περιεχόμενα</w:t>
          </w:r>
          <w:bookmarkEnd w:id="2"/>
        </w:p>
        <w:p w14:paraId="35B6B337" w14:textId="7D4179A4" w:rsidR="003C6A88" w:rsidRDefault="00DC1C9E">
          <w:pPr>
            <w:pStyle w:val="10"/>
            <w:rPr>
              <w:rFonts w:asciiTheme="minorHAnsi" w:eastAsiaTheme="minorEastAsia" w:hAnsiTheme="minorHAnsi" w:cstheme="minorBidi"/>
              <w:b w:val="0"/>
              <w:bCs w:val="0"/>
              <w:kern w:val="2"/>
              <w:lang w:val="en-GB" w:eastAsia="en-GB"/>
              <w14:ligatures w14:val="standardContextual"/>
            </w:rPr>
          </w:pPr>
          <w:r w:rsidRPr="00C166F7">
            <w:fldChar w:fldCharType="begin"/>
          </w:r>
          <w:r w:rsidRPr="00C166F7">
            <w:instrText xml:space="preserve"> TOC \o "1-3" \h \z \u </w:instrText>
          </w:r>
          <w:r w:rsidRPr="00C166F7">
            <w:fldChar w:fldCharType="separate"/>
          </w:r>
          <w:hyperlink w:anchor="_Toc171098036" w:history="1">
            <w:r w:rsidR="003C6A88" w:rsidRPr="00BB66EB">
              <w:rPr>
                <w:rStyle w:val="-"/>
              </w:rPr>
              <w:t>Περιεχόμενα</w:t>
            </w:r>
            <w:r w:rsidR="003C6A88">
              <w:rPr>
                <w:webHidden/>
              </w:rPr>
              <w:tab/>
            </w:r>
            <w:r w:rsidR="003C6A88">
              <w:rPr>
                <w:webHidden/>
              </w:rPr>
              <w:fldChar w:fldCharType="begin"/>
            </w:r>
            <w:r w:rsidR="003C6A88">
              <w:rPr>
                <w:webHidden/>
              </w:rPr>
              <w:instrText xml:space="preserve"> PAGEREF _Toc171098036 \h </w:instrText>
            </w:r>
            <w:r w:rsidR="003C6A88">
              <w:rPr>
                <w:webHidden/>
              </w:rPr>
            </w:r>
            <w:r w:rsidR="003C6A88">
              <w:rPr>
                <w:webHidden/>
              </w:rPr>
              <w:fldChar w:fldCharType="separate"/>
            </w:r>
            <w:r w:rsidR="003C6A88">
              <w:rPr>
                <w:webHidden/>
              </w:rPr>
              <w:t>i</w:t>
            </w:r>
            <w:r w:rsidR="003C6A88">
              <w:rPr>
                <w:webHidden/>
              </w:rPr>
              <w:fldChar w:fldCharType="end"/>
            </w:r>
          </w:hyperlink>
        </w:p>
        <w:p w14:paraId="3D06136E" w14:textId="025E1816" w:rsidR="003C6A88" w:rsidRDefault="00E85977">
          <w:pPr>
            <w:pStyle w:val="10"/>
            <w:rPr>
              <w:rFonts w:asciiTheme="minorHAnsi" w:eastAsiaTheme="minorEastAsia" w:hAnsiTheme="minorHAnsi" w:cstheme="minorBidi"/>
              <w:b w:val="0"/>
              <w:bCs w:val="0"/>
              <w:kern w:val="2"/>
              <w:lang w:val="en-GB" w:eastAsia="en-GB"/>
              <w14:ligatures w14:val="standardContextual"/>
            </w:rPr>
          </w:pPr>
          <w:hyperlink w:anchor="_Toc171098037" w:history="1">
            <w:r w:rsidR="003C6A88" w:rsidRPr="00BB66EB">
              <w:rPr>
                <w:rStyle w:val="-"/>
              </w:rPr>
              <w:t>Κατάσταση Εικόνων</w:t>
            </w:r>
            <w:r w:rsidR="003C6A88">
              <w:rPr>
                <w:webHidden/>
              </w:rPr>
              <w:tab/>
            </w:r>
            <w:r w:rsidR="003C6A88">
              <w:rPr>
                <w:webHidden/>
              </w:rPr>
              <w:fldChar w:fldCharType="begin"/>
            </w:r>
            <w:r w:rsidR="003C6A88">
              <w:rPr>
                <w:webHidden/>
              </w:rPr>
              <w:instrText xml:space="preserve"> PAGEREF _Toc171098037 \h </w:instrText>
            </w:r>
            <w:r w:rsidR="003C6A88">
              <w:rPr>
                <w:webHidden/>
              </w:rPr>
            </w:r>
            <w:r w:rsidR="003C6A88">
              <w:rPr>
                <w:webHidden/>
              </w:rPr>
              <w:fldChar w:fldCharType="separate"/>
            </w:r>
            <w:r w:rsidR="003C6A88">
              <w:rPr>
                <w:webHidden/>
              </w:rPr>
              <w:t>iii</w:t>
            </w:r>
            <w:r w:rsidR="003C6A88">
              <w:rPr>
                <w:webHidden/>
              </w:rPr>
              <w:fldChar w:fldCharType="end"/>
            </w:r>
          </w:hyperlink>
        </w:p>
        <w:p w14:paraId="2D24439F" w14:textId="4E01E77A" w:rsidR="003C6A88" w:rsidRDefault="00E85977">
          <w:pPr>
            <w:pStyle w:val="10"/>
            <w:rPr>
              <w:rFonts w:asciiTheme="minorHAnsi" w:eastAsiaTheme="minorEastAsia" w:hAnsiTheme="minorHAnsi" w:cstheme="minorBidi"/>
              <w:b w:val="0"/>
              <w:bCs w:val="0"/>
              <w:kern w:val="2"/>
              <w:lang w:val="en-GB" w:eastAsia="en-GB"/>
              <w14:ligatures w14:val="standardContextual"/>
            </w:rPr>
          </w:pPr>
          <w:hyperlink w:anchor="_Toc171098038" w:history="1">
            <w:r w:rsidR="003C6A88" w:rsidRPr="00BB66EB">
              <w:rPr>
                <w:rStyle w:val="-"/>
              </w:rPr>
              <w:t>Κατάσταση Πινάκων</w:t>
            </w:r>
            <w:r w:rsidR="003C6A88">
              <w:rPr>
                <w:webHidden/>
              </w:rPr>
              <w:tab/>
            </w:r>
            <w:r w:rsidR="003C6A88">
              <w:rPr>
                <w:webHidden/>
              </w:rPr>
              <w:fldChar w:fldCharType="begin"/>
            </w:r>
            <w:r w:rsidR="003C6A88">
              <w:rPr>
                <w:webHidden/>
              </w:rPr>
              <w:instrText xml:space="preserve"> PAGEREF _Toc171098038 \h </w:instrText>
            </w:r>
            <w:r w:rsidR="003C6A88">
              <w:rPr>
                <w:webHidden/>
              </w:rPr>
            </w:r>
            <w:r w:rsidR="003C6A88">
              <w:rPr>
                <w:webHidden/>
              </w:rPr>
              <w:fldChar w:fldCharType="separate"/>
            </w:r>
            <w:r w:rsidR="003C6A88">
              <w:rPr>
                <w:webHidden/>
              </w:rPr>
              <w:t>iii</w:t>
            </w:r>
            <w:r w:rsidR="003C6A88">
              <w:rPr>
                <w:webHidden/>
              </w:rPr>
              <w:fldChar w:fldCharType="end"/>
            </w:r>
          </w:hyperlink>
        </w:p>
        <w:p w14:paraId="6342EA60" w14:textId="335B1CA3" w:rsidR="003C6A88" w:rsidRDefault="00E85977">
          <w:pPr>
            <w:pStyle w:val="10"/>
            <w:rPr>
              <w:rFonts w:asciiTheme="minorHAnsi" w:eastAsiaTheme="minorEastAsia" w:hAnsiTheme="minorHAnsi" w:cstheme="minorBidi"/>
              <w:b w:val="0"/>
              <w:bCs w:val="0"/>
              <w:kern w:val="2"/>
              <w:lang w:val="en-GB" w:eastAsia="en-GB"/>
              <w14:ligatures w14:val="standardContextual"/>
            </w:rPr>
          </w:pPr>
          <w:hyperlink w:anchor="_Toc171098039" w:history="1">
            <w:r w:rsidR="003C6A88" w:rsidRPr="00BB66EB">
              <w:rPr>
                <w:rStyle w:val="-"/>
              </w:rPr>
              <w:t>1.</w:t>
            </w:r>
            <w:r w:rsidR="003C6A88">
              <w:rPr>
                <w:rFonts w:asciiTheme="minorHAnsi" w:eastAsiaTheme="minorEastAsia" w:hAnsiTheme="minorHAnsi" w:cstheme="minorBidi"/>
                <w:b w:val="0"/>
                <w:bCs w:val="0"/>
                <w:kern w:val="2"/>
                <w:lang w:val="en-GB" w:eastAsia="en-GB"/>
                <w14:ligatures w14:val="standardContextual"/>
              </w:rPr>
              <w:tab/>
            </w:r>
            <w:r w:rsidR="003C6A88" w:rsidRPr="00BB66EB">
              <w:rPr>
                <w:rStyle w:val="-"/>
              </w:rPr>
              <w:t>Εισαγωγή</w:t>
            </w:r>
            <w:r w:rsidR="003C6A88">
              <w:rPr>
                <w:webHidden/>
              </w:rPr>
              <w:tab/>
            </w:r>
            <w:r w:rsidR="003C6A88">
              <w:rPr>
                <w:webHidden/>
              </w:rPr>
              <w:fldChar w:fldCharType="begin"/>
            </w:r>
            <w:r w:rsidR="003C6A88">
              <w:rPr>
                <w:webHidden/>
              </w:rPr>
              <w:instrText xml:space="preserve"> PAGEREF _Toc171098039 \h </w:instrText>
            </w:r>
            <w:r w:rsidR="003C6A88">
              <w:rPr>
                <w:webHidden/>
              </w:rPr>
            </w:r>
            <w:r w:rsidR="003C6A88">
              <w:rPr>
                <w:webHidden/>
              </w:rPr>
              <w:fldChar w:fldCharType="separate"/>
            </w:r>
            <w:r w:rsidR="003C6A88">
              <w:rPr>
                <w:webHidden/>
              </w:rPr>
              <w:t>1</w:t>
            </w:r>
            <w:r w:rsidR="003C6A88">
              <w:rPr>
                <w:webHidden/>
              </w:rPr>
              <w:fldChar w:fldCharType="end"/>
            </w:r>
          </w:hyperlink>
        </w:p>
        <w:p w14:paraId="192646E2" w14:textId="048177B6" w:rsidR="003C6A88" w:rsidRDefault="00E85977">
          <w:pPr>
            <w:pStyle w:val="20"/>
            <w:tabs>
              <w:tab w:val="left" w:pos="1620"/>
            </w:tabs>
            <w:rPr>
              <w:rFonts w:asciiTheme="minorHAnsi" w:hAnsiTheme="minorHAnsi" w:cstheme="minorBidi"/>
              <w:sz w:val="24"/>
              <w:lang w:val="en-GB" w:eastAsia="en-GB"/>
            </w:rPr>
          </w:pPr>
          <w:hyperlink w:anchor="_Toc171098040" w:history="1">
            <w:r w:rsidR="003C6A88" w:rsidRPr="00BB66EB">
              <w:rPr>
                <w:rStyle w:val="-"/>
              </w:rPr>
              <w:t>1.1.</w:t>
            </w:r>
            <w:r w:rsidR="003C6A88">
              <w:rPr>
                <w:rFonts w:asciiTheme="minorHAnsi" w:hAnsiTheme="minorHAnsi" w:cstheme="minorBidi"/>
                <w:sz w:val="24"/>
                <w:lang w:val="en-GB" w:eastAsia="en-GB"/>
              </w:rPr>
              <w:tab/>
            </w:r>
            <w:r w:rsidR="003C6A88" w:rsidRPr="00BB66EB">
              <w:rPr>
                <w:rStyle w:val="-"/>
              </w:rPr>
              <w:t>Υποσυστήματα που αποτελούν το όλο έργο</w:t>
            </w:r>
            <w:r w:rsidR="003C6A88">
              <w:rPr>
                <w:webHidden/>
              </w:rPr>
              <w:tab/>
            </w:r>
            <w:r w:rsidR="003C6A88">
              <w:rPr>
                <w:webHidden/>
              </w:rPr>
              <w:fldChar w:fldCharType="begin"/>
            </w:r>
            <w:r w:rsidR="003C6A88">
              <w:rPr>
                <w:webHidden/>
              </w:rPr>
              <w:instrText xml:space="preserve"> PAGEREF _Toc171098040 \h </w:instrText>
            </w:r>
            <w:r w:rsidR="003C6A88">
              <w:rPr>
                <w:webHidden/>
              </w:rPr>
            </w:r>
            <w:r w:rsidR="003C6A88">
              <w:rPr>
                <w:webHidden/>
              </w:rPr>
              <w:fldChar w:fldCharType="separate"/>
            </w:r>
            <w:r w:rsidR="003C6A88">
              <w:rPr>
                <w:webHidden/>
              </w:rPr>
              <w:t>1</w:t>
            </w:r>
            <w:r w:rsidR="003C6A88">
              <w:rPr>
                <w:webHidden/>
              </w:rPr>
              <w:fldChar w:fldCharType="end"/>
            </w:r>
          </w:hyperlink>
        </w:p>
        <w:p w14:paraId="6C7A160E" w14:textId="631A5F70" w:rsidR="003C6A88" w:rsidRDefault="00E85977">
          <w:pPr>
            <w:pStyle w:val="20"/>
            <w:tabs>
              <w:tab w:val="left" w:pos="1620"/>
            </w:tabs>
            <w:rPr>
              <w:rFonts w:asciiTheme="minorHAnsi" w:hAnsiTheme="minorHAnsi" w:cstheme="minorBidi"/>
              <w:sz w:val="24"/>
              <w:lang w:val="en-GB" w:eastAsia="en-GB"/>
            </w:rPr>
          </w:pPr>
          <w:hyperlink w:anchor="_Toc171098041" w:history="1">
            <w:r w:rsidR="003C6A88" w:rsidRPr="00BB66EB">
              <w:rPr>
                <w:rStyle w:val="-"/>
              </w:rPr>
              <w:t>1.2.</w:t>
            </w:r>
            <w:r w:rsidR="003C6A88">
              <w:rPr>
                <w:rFonts w:asciiTheme="minorHAnsi" w:hAnsiTheme="minorHAnsi" w:cstheme="minorBidi"/>
                <w:sz w:val="24"/>
                <w:lang w:val="en-GB" w:eastAsia="en-GB"/>
              </w:rPr>
              <w:tab/>
            </w:r>
            <w:r w:rsidR="003C6A88" w:rsidRPr="00BB66EB">
              <w:rPr>
                <w:rStyle w:val="-"/>
              </w:rPr>
              <w:t>Περιγραφή του συστήματος</w:t>
            </w:r>
            <w:r w:rsidR="003C6A88">
              <w:rPr>
                <w:webHidden/>
              </w:rPr>
              <w:tab/>
            </w:r>
            <w:r w:rsidR="003C6A88">
              <w:rPr>
                <w:webHidden/>
              </w:rPr>
              <w:fldChar w:fldCharType="begin"/>
            </w:r>
            <w:r w:rsidR="003C6A88">
              <w:rPr>
                <w:webHidden/>
              </w:rPr>
              <w:instrText xml:space="preserve"> PAGEREF _Toc171098041 \h </w:instrText>
            </w:r>
            <w:r w:rsidR="003C6A88">
              <w:rPr>
                <w:webHidden/>
              </w:rPr>
            </w:r>
            <w:r w:rsidR="003C6A88">
              <w:rPr>
                <w:webHidden/>
              </w:rPr>
              <w:fldChar w:fldCharType="separate"/>
            </w:r>
            <w:r w:rsidR="003C6A88">
              <w:rPr>
                <w:webHidden/>
              </w:rPr>
              <w:t>2</w:t>
            </w:r>
            <w:r w:rsidR="003C6A88">
              <w:rPr>
                <w:webHidden/>
              </w:rPr>
              <w:fldChar w:fldCharType="end"/>
            </w:r>
          </w:hyperlink>
        </w:p>
        <w:p w14:paraId="22ACFBA4" w14:textId="0FFA7CCD" w:rsidR="003C6A88" w:rsidRDefault="00E85977">
          <w:pPr>
            <w:pStyle w:val="20"/>
            <w:tabs>
              <w:tab w:val="left" w:pos="1620"/>
            </w:tabs>
            <w:rPr>
              <w:rFonts w:asciiTheme="minorHAnsi" w:hAnsiTheme="minorHAnsi" w:cstheme="minorBidi"/>
              <w:sz w:val="24"/>
              <w:lang w:val="en-GB" w:eastAsia="en-GB"/>
            </w:rPr>
          </w:pPr>
          <w:hyperlink w:anchor="_Toc171098042" w:history="1">
            <w:r w:rsidR="003C6A88" w:rsidRPr="00BB66EB">
              <w:rPr>
                <w:rStyle w:val="-"/>
              </w:rPr>
              <w:t>1.3.</w:t>
            </w:r>
            <w:r w:rsidR="003C6A88">
              <w:rPr>
                <w:rFonts w:asciiTheme="minorHAnsi" w:hAnsiTheme="minorHAnsi" w:cstheme="minorBidi"/>
                <w:sz w:val="24"/>
                <w:lang w:val="en-GB" w:eastAsia="en-GB"/>
              </w:rPr>
              <w:tab/>
            </w:r>
            <w:r w:rsidR="003C6A88" w:rsidRPr="00BB66EB">
              <w:rPr>
                <w:rStyle w:val="-"/>
              </w:rPr>
              <w:t>Παραδείγματα και Πηγές έμπνευσης</w:t>
            </w:r>
            <w:r w:rsidR="003C6A88">
              <w:rPr>
                <w:webHidden/>
              </w:rPr>
              <w:tab/>
            </w:r>
            <w:r w:rsidR="003C6A88">
              <w:rPr>
                <w:webHidden/>
              </w:rPr>
              <w:fldChar w:fldCharType="begin"/>
            </w:r>
            <w:r w:rsidR="003C6A88">
              <w:rPr>
                <w:webHidden/>
              </w:rPr>
              <w:instrText xml:space="preserve"> PAGEREF _Toc171098042 \h </w:instrText>
            </w:r>
            <w:r w:rsidR="003C6A88">
              <w:rPr>
                <w:webHidden/>
              </w:rPr>
            </w:r>
            <w:r w:rsidR="003C6A88">
              <w:rPr>
                <w:webHidden/>
              </w:rPr>
              <w:fldChar w:fldCharType="separate"/>
            </w:r>
            <w:r w:rsidR="003C6A88">
              <w:rPr>
                <w:webHidden/>
              </w:rPr>
              <w:t>4</w:t>
            </w:r>
            <w:r w:rsidR="003C6A88">
              <w:rPr>
                <w:webHidden/>
              </w:rPr>
              <w:fldChar w:fldCharType="end"/>
            </w:r>
          </w:hyperlink>
        </w:p>
        <w:p w14:paraId="613E936D" w14:textId="0264423C" w:rsidR="003C6A88" w:rsidRDefault="00E85977">
          <w:pPr>
            <w:pStyle w:val="20"/>
            <w:tabs>
              <w:tab w:val="left" w:pos="1620"/>
            </w:tabs>
            <w:rPr>
              <w:rFonts w:asciiTheme="minorHAnsi" w:hAnsiTheme="minorHAnsi" w:cstheme="minorBidi"/>
              <w:sz w:val="24"/>
              <w:lang w:val="en-GB" w:eastAsia="en-GB"/>
            </w:rPr>
          </w:pPr>
          <w:hyperlink w:anchor="_Toc171098043" w:history="1">
            <w:r w:rsidR="003C6A88" w:rsidRPr="00BB66EB">
              <w:rPr>
                <w:rStyle w:val="-"/>
              </w:rPr>
              <w:t>1.4.</w:t>
            </w:r>
            <w:r w:rsidR="003C6A88">
              <w:rPr>
                <w:rFonts w:asciiTheme="minorHAnsi" w:hAnsiTheme="minorHAnsi" w:cstheme="minorBidi"/>
                <w:sz w:val="24"/>
                <w:lang w:val="en-GB" w:eastAsia="en-GB"/>
              </w:rPr>
              <w:tab/>
            </w:r>
            <w:r w:rsidR="003C6A88" w:rsidRPr="00BB66EB">
              <w:rPr>
                <w:rStyle w:val="-"/>
              </w:rPr>
              <w:t>Αναζήτηση ήδη υλοποιημένων συστημάτων</w:t>
            </w:r>
            <w:r w:rsidR="003C6A88">
              <w:rPr>
                <w:webHidden/>
              </w:rPr>
              <w:tab/>
            </w:r>
            <w:r w:rsidR="003C6A88">
              <w:rPr>
                <w:webHidden/>
              </w:rPr>
              <w:fldChar w:fldCharType="begin"/>
            </w:r>
            <w:r w:rsidR="003C6A88">
              <w:rPr>
                <w:webHidden/>
              </w:rPr>
              <w:instrText xml:space="preserve"> PAGEREF _Toc171098043 \h </w:instrText>
            </w:r>
            <w:r w:rsidR="003C6A88">
              <w:rPr>
                <w:webHidden/>
              </w:rPr>
            </w:r>
            <w:r w:rsidR="003C6A88">
              <w:rPr>
                <w:webHidden/>
              </w:rPr>
              <w:fldChar w:fldCharType="separate"/>
            </w:r>
            <w:r w:rsidR="003C6A88">
              <w:rPr>
                <w:webHidden/>
              </w:rPr>
              <w:t>4</w:t>
            </w:r>
            <w:r w:rsidR="003C6A88">
              <w:rPr>
                <w:webHidden/>
              </w:rPr>
              <w:fldChar w:fldCharType="end"/>
            </w:r>
          </w:hyperlink>
        </w:p>
        <w:p w14:paraId="38AA9610" w14:textId="355F519D" w:rsidR="003C6A88" w:rsidRDefault="00E85977">
          <w:pPr>
            <w:pStyle w:val="10"/>
            <w:rPr>
              <w:rFonts w:asciiTheme="minorHAnsi" w:eastAsiaTheme="minorEastAsia" w:hAnsiTheme="minorHAnsi" w:cstheme="minorBidi"/>
              <w:b w:val="0"/>
              <w:bCs w:val="0"/>
              <w:kern w:val="2"/>
              <w:lang w:val="en-GB" w:eastAsia="en-GB"/>
              <w14:ligatures w14:val="standardContextual"/>
            </w:rPr>
          </w:pPr>
          <w:hyperlink w:anchor="_Toc171098044" w:history="1">
            <w:r w:rsidR="003C6A88" w:rsidRPr="00BB66EB">
              <w:rPr>
                <w:rStyle w:val="-"/>
                <w:lang w:val="en-US"/>
              </w:rPr>
              <w:t>2.</w:t>
            </w:r>
            <w:r w:rsidR="003C6A88">
              <w:rPr>
                <w:rFonts w:asciiTheme="minorHAnsi" w:eastAsiaTheme="minorEastAsia" w:hAnsiTheme="minorHAnsi" w:cstheme="minorBidi"/>
                <w:b w:val="0"/>
                <w:bCs w:val="0"/>
                <w:kern w:val="2"/>
                <w:lang w:val="en-GB" w:eastAsia="en-GB"/>
                <w14:ligatures w14:val="standardContextual"/>
              </w:rPr>
              <w:tab/>
            </w:r>
            <w:r w:rsidR="003C6A88" w:rsidRPr="00BB66EB">
              <w:rPr>
                <w:rStyle w:val="-"/>
              </w:rPr>
              <w:t xml:space="preserve">Αιτιολόγηση Επιλογής Τεχνολογίας </w:t>
            </w:r>
            <w:r w:rsidR="003C6A88" w:rsidRPr="00BB66EB">
              <w:rPr>
                <w:rStyle w:val="-"/>
                <w:lang w:val="en-US"/>
              </w:rPr>
              <w:t>Blockchain</w:t>
            </w:r>
            <w:r w:rsidR="003C6A88">
              <w:rPr>
                <w:webHidden/>
              </w:rPr>
              <w:tab/>
            </w:r>
            <w:r w:rsidR="003C6A88">
              <w:rPr>
                <w:webHidden/>
              </w:rPr>
              <w:fldChar w:fldCharType="begin"/>
            </w:r>
            <w:r w:rsidR="003C6A88">
              <w:rPr>
                <w:webHidden/>
              </w:rPr>
              <w:instrText xml:space="preserve"> PAGEREF _Toc171098044 \h </w:instrText>
            </w:r>
            <w:r w:rsidR="003C6A88">
              <w:rPr>
                <w:webHidden/>
              </w:rPr>
            </w:r>
            <w:r w:rsidR="003C6A88">
              <w:rPr>
                <w:webHidden/>
              </w:rPr>
              <w:fldChar w:fldCharType="separate"/>
            </w:r>
            <w:r w:rsidR="003C6A88">
              <w:rPr>
                <w:webHidden/>
              </w:rPr>
              <w:t>5</w:t>
            </w:r>
            <w:r w:rsidR="003C6A88">
              <w:rPr>
                <w:webHidden/>
              </w:rPr>
              <w:fldChar w:fldCharType="end"/>
            </w:r>
          </w:hyperlink>
        </w:p>
        <w:p w14:paraId="034BB903" w14:textId="640974C0" w:rsidR="003C6A88" w:rsidRDefault="00E85977">
          <w:pPr>
            <w:pStyle w:val="10"/>
            <w:rPr>
              <w:rFonts w:asciiTheme="minorHAnsi" w:eastAsiaTheme="minorEastAsia" w:hAnsiTheme="minorHAnsi" w:cstheme="minorBidi"/>
              <w:b w:val="0"/>
              <w:bCs w:val="0"/>
              <w:kern w:val="2"/>
              <w:lang w:val="en-GB" w:eastAsia="en-GB"/>
              <w14:ligatures w14:val="standardContextual"/>
            </w:rPr>
          </w:pPr>
          <w:hyperlink w:anchor="_Toc171098045" w:history="1">
            <w:r w:rsidR="003C6A88" w:rsidRPr="00BB66EB">
              <w:rPr>
                <w:rStyle w:val="-"/>
              </w:rPr>
              <w:t>3.</w:t>
            </w:r>
            <w:r w:rsidR="003C6A88">
              <w:rPr>
                <w:rFonts w:asciiTheme="minorHAnsi" w:eastAsiaTheme="minorEastAsia" w:hAnsiTheme="minorHAnsi" w:cstheme="minorBidi"/>
                <w:b w:val="0"/>
                <w:bCs w:val="0"/>
                <w:kern w:val="2"/>
                <w:lang w:val="en-GB" w:eastAsia="en-GB"/>
                <w14:ligatures w14:val="standardContextual"/>
              </w:rPr>
              <w:tab/>
            </w:r>
            <w:r w:rsidR="003C6A88" w:rsidRPr="00BB66EB">
              <w:rPr>
                <w:rStyle w:val="-"/>
              </w:rPr>
              <w:t>Σενάριο Εφαρμογής της Λύσης</w:t>
            </w:r>
            <w:r w:rsidR="003C6A88">
              <w:rPr>
                <w:webHidden/>
              </w:rPr>
              <w:tab/>
            </w:r>
            <w:r w:rsidR="003C6A88">
              <w:rPr>
                <w:webHidden/>
              </w:rPr>
              <w:fldChar w:fldCharType="begin"/>
            </w:r>
            <w:r w:rsidR="003C6A88">
              <w:rPr>
                <w:webHidden/>
              </w:rPr>
              <w:instrText xml:space="preserve"> PAGEREF _Toc171098045 \h </w:instrText>
            </w:r>
            <w:r w:rsidR="003C6A88">
              <w:rPr>
                <w:webHidden/>
              </w:rPr>
            </w:r>
            <w:r w:rsidR="003C6A88">
              <w:rPr>
                <w:webHidden/>
              </w:rPr>
              <w:fldChar w:fldCharType="separate"/>
            </w:r>
            <w:r w:rsidR="003C6A88">
              <w:rPr>
                <w:webHidden/>
              </w:rPr>
              <w:t>8</w:t>
            </w:r>
            <w:r w:rsidR="003C6A88">
              <w:rPr>
                <w:webHidden/>
              </w:rPr>
              <w:fldChar w:fldCharType="end"/>
            </w:r>
          </w:hyperlink>
        </w:p>
        <w:p w14:paraId="0B05495D" w14:textId="1CC10B78" w:rsidR="003C6A88" w:rsidRDefault="00E85977">
          <w:pPr>
            <w:pStyle w:val="20"/>
            <w:tabs>
              <w:tab w:val="left" w:pos="1620"/>
            </w:tabs>
            <w:rPr>
              <w:rFonts w:asciiTheme="minorHAnsi" w:hAnsiTheme="minorHAnsi" w:cstheme="minorBidi"/>
              <w:sz w:val="24"/>
              <w:lang w:val="en-GB" w:eastAsia="en-GB"/>
            </w:rPr>
          </w:pPr>
          <w:hyperlink w:anchor="_Toc171098046" w:history="1">
            <w:r w:rsidR="003C6A88" w:rsidRPr="00BB66EB">
              <w:rPr>
                <w:rStyle w:val="-"/>
              </w:rPr>
              <w:t>3.1.</w:t>
            </w:r>
            <w:r w:rsidR="003C6A88">
              <w:rPr>
                <w:rFonts w:asciiTheme="minorHAnsi" w:hAnsiTheme="minorHAnsi" w:cstheme="minorBidi"/>
                <w:sz w:val="24"/>
                <w:lang w:val="en-GB" w:eastAsia="en-GB"/>
              </w:rPr>
              <w:tab/>
            </w:r>
            <w:r w:rsidR="003C6A88" w:rsidRPr="00BB66EB">
              <w:rPr>
                <w:rStyle w:val="-"/>
              </w:rPr>
              <w:t xml:space="preserve">Οφέλη της Τεχνολογίας </w:t>
            </w:r>
            <w:r w:rsidR="003C6A88" w:rsidRPr="00BB66EB">
              <w:rPr>
                <w:rStyle w:val="-"/>
                <w:lang w:val="en-US"/>
              </w:rPr>
              <w:t>Blockchain</w:t>
            </w:r>
            <w:r w:rsidR="003C6A88" w:rsidRPr="00BB66EB">
              <w:rPr>
                <w:rStyle w:val="-"/>
              </w:rPr>
              <w:t>:</w:t>
            </w:r>
            <w:r w:rsidR="003C6A88">
              <w:rPr>
                <w:webHidden/>
              </w:rPr>
              <w:tab/>
            </w:r>
            <w:r w:rsidR="003C6A88">
              <w:rPr>
                <w:webHidden/>
              </w:rPr>
              <w:fldChar w:fldCharType="begin"/>
            </w:r>
            <w:r w:rsidR="003C6A88">
              <w:rPr>
                <w:webHidden/>
              </w:rPr>
              <w:instrText xml:space="preserve"> PAGEREF _Toc171098046 \h </w:instrText>
            </w:r>
            <w:r w:rsidR="003C6A88">
              <w:rPr>
                <w:webHidden/>
              </w:rPr>
            </w:r>
            <w:r w:rsidR="003C6A88">
              <w:rPr>
                <w:webHidden/>
              </w:rPr>
              <w:fldChar w:fldCharType="separate"/>
            </w:r>
            <w:r w:rsidR="003C6A88">
              <w:rPr>
                <w:webHidden/>
              </w:rPr>
              <w:t>9</w:t>
            </w:r>
            <w:r w:rsidR="003C6A88">
              <w:rPr>
                <w:webHidden/>
              </w:rPr>
              <w:fldChar w:fldCharType="end"/>
            </w:r>
          </w:hyperlink>
        </w:p>
        <w:p w14:paraId="64DC1AC6" w14:textId="3216A01D" w:rsidR="003C6A88" w:rsidRDefault="00E85977">
          <w:pPr>
            <w:pStyle w:val="10"/>
            <w:rPr>
              <w:rFonts w:asciiTheme="minorHAnsi" w:eastAsiaTheme="minorEastAsia" w:hAnsiTheme="minorHAnsi" w:cstheme="minorBidi"/>
              <w:b w:val="0"/>
              <w:bCs w:val="0"/>
              <w:kern w:val="2"/>
              <w:lang w:val="en-GB" w:eastAsia="en-GB"/>
              <w14:ligatures w14:val="standardContextual"/>
            </w:rPr>
          </w:pPr>
          <w:hyperlink w:anchor="_Toc171098047" w:history="1">
            <w:r w:rsidR="003C6A88" w:rsidRPr="00BB66EB">
              <w:rPr>
                <w:rStyle w:val="-"/>
              </w:rPr>
              <w:t>4.</w:t>
            </w:r>
            <w:r w:rsidR="003C6A88">
              <w:rPr>
                <w:rFonts w:asciiTheme="minorHAnsi" w:eastAsiaTheme="minorEastAsia" w:hAnsiTheme="minorHAnsi" w:cstheme="minorBidi"/>
                <w:b w:val="0"/>
                <w:bCs w:val="0"/>
                <w:kern w:val="2"/>
                <w:lang w:val="en-GB" w:eastAsia="en-GB"/>
                <w14:ligatures w14:val="standardContextual"/>
              </w:rPr>
              <w:tab/>
            </w:r>
            <w:r w:rsidR="003C6A88" w:rsidRPr="00BB66EB">
              <w:rPr>
                <w:rStyle w:val="-"/>
              </w:rPr>
              <w:t xml:space="preserve">Υλοποίηση Εφαρμογής </w:t>
            </w:r>
            <w:r w:rsidR="003C6A88" w:rsidRPr="00BB66EB">
              <w:rPr>
                <w:rStyle w:val="-"/>
                <w:lang w:val="en-US"/>
              </w:rPr>
              <w:t>Blockchain</w:t>
            </w:r>
            <w:r w:rsidR="003C6A88" w:rsidRPr="00BB66EB">
              <w:rPr>
                <w:rStyle w:val="-"/>
              </w:rPr>
              <w:t xml:space="preserve"> στο </w:t>
            </w:r>
            <w:r w:rsidR="003C6A88" w:rsidRPr="00BB66EB">
              <w:rPr>
                <w:rStyle w:val="-"/>
                <w:lang w:val="en-US"/>
              </w:rPr>
              <w:t>Ethereum</w:t>
            </w:r>
            <w:r w:rsidR="003C6A88">
              <w:rPr>
                <w:webHidden/>
              </w:rPr>
              <w:tab/>
            </w:r>
            <w:r w:rsidR="003C6A88">
              <w:rPr>
                <w:webHidden/>
              </w:rPr>
              <w:fldChar w:fldCharType="begin"/>
            </w:r>
            <w:r w:rsidR="003C6A88">
              <w:rPr>
                <w:webHidden/>
              </w:rPr>
              <w:instrText xml:space="preserve"> PAGEREF _Toc171098047 \h </w:instrText>
            </w:r>
            <w:r w:rsidR="003C6A88">
              <w:rPr>
                <w:webHidden/>
              </w:rPr>
            </w:r>
            <w:r w:rsidR="003C6A88">
              <w:rPr>
                <w:webHidden/>
              </w:rPr>
              <w:fldChar w:fldCharType="separate"/>
            </w:r>
            <w:r w:rsidR="003C6A88">
              <w:rPr>
                <w:webHidden/>
              </w:rPr>
              <w:t>10</w:t>
            </w:r>
            <w:r w:rsidR="003C6A88">
              <w:rPr>
                <w:webHidden/>
              </w:rPr>
              <w:fldChar w:fldCharType="end"/>
            </w:r>
          </w:hyperlink>
        </w:p>
        <w:p w14:paraId="6AFC1248" w14:textId="0E6456C1" w:rsidR="003C6A88" w:rsidRDefault="00E85977">
          <w:pPr>
            <w:pStyle w:val="20"/>
            <w:tabs>
              <w:tab w:val="left" w:pos="1620"/>
            </w:tabs>
            <w:rPr>
              <w:rFonts w:asciiTheme="minorHAnsi" w:hAnsiTheme="minorHAnsi" w:cstheme="minorBidi"/>
              <w:sz w:val="24"/>
              <w:lang w:val="en-GB" w:eastAsia="en-GB"/>
            </w:rPr>
          </w:pPr>
          <w:hyperlink w:anchor="_Toc171098048" w:history="1">
            <w:r w:rsidR="003C6A88" w:rsidRPr="00BB66EB">
              <w:rPr>
                <w:rStyle w:val="-"/>
                <w:lang w:val="en-US"/>
              </w:rPr>
              <w:t>4.1.</w:t>
            </w:r>
            <w:r w:rsidR="003C6A88">
              <w:rPr>
                <w:rFonts w:asciiTheme="minorHAnsi" w:hAnsiTheme="minorHAnsi" w:cstheme="minorBidi"/>
                <w:sz w:val="24"/>
                <w:lang w:val="en-GB" w:eastAsia="en-GB"/>
              </w:rPr>
              <w:tab/>
            </w:r>
            <w:r w:rsidR="003C6A88" w:rsidRPr="00BB66EB">
              <w:rPr>
                <w:rStyle w:val="-"/>
              </w:rPr>
              <w:t>Πλατφόρμα</w:t>
            </w:r>
            <w:r w:rsidR="003C6A88">
              <w:rPr>
                <w:webHidden/>
              </w:rPr>
              <w:tab/>
            </w:r>
            <w:r w:rsidR="003C6A88">
              <w:rPr>
                <w:webHidden/>
              </w:rPr>
              <w:fldChar w:fldCharType="begin"/>
            </w:r>
            <w:r w:rsidR="003C6A88">
              <w:rPr>
                <w:webHidden/>
              </w:rPr>
              <w:instrText xml:space="preserve"> PAGEREF _Toc171098048 \h </w:instrText>
            </w:r>
            <w:r w:rsidR="003C6A88">
              <w:rPr>
                <w:webHidden/>
              </w:rPr>
            </w:r>
            <w:r w:rsidR="003C6A88">
              <w:rPr>
                <w:webHidden/>
              </w:rPr>
              <w:fldChar w:fldCharType="separate"/>
            </w:r>
            <w:r w:rsidR="003C6A88">
              <w:rPr>
                <w:webHidden/>
              </w:rPr>
              <w:t>11</w:t>
            </w:r>
            <w:r w:rsidR="003C6A88">
              <w:rPr>
                <w:webHidden/>
              </w:rPr>
              <w:fldChar w:fldCharType="end"/>
            </w:r>
          </w:hyperlink>
        </w:p>
        <w:p w14:paraId="63564871" w14:textId="1D8414E3" w:rsidR="003C6A88" w:rsidRDefault="00E85977">
          <w:pPr>
            <w:pStyle w:val="20"/>
            <w:tabs>
              <w:tab w:val="left" w:pos="1620"/>
            </w:tabs>
            <w:rPr>
              <w:rFonts w:asciiTheme="minorHAnsi" w:hAnsiTheme="minorHAnsi" w:cstheme="minorBidi"/>
              <w:sz w:val="24"/>
              <w:lang w:val="en-GB" w:eastAsia="en-GB"/>
            </w:rPr>
          </w:pPr>
          <w:hyperlink w:anchor="_Toc171098049" w:history="1">
            <w:r w:rsidR="003C6A88" w:rsidRPr="00BB66EB">
              <w:rPr>
                <w:rStyle w:val="-"/>
                <w:lang w:val="en-US"/>
              </w:rPr>
              <w:t>4.2.</w:t>
            </w:r>
            <w:r w:rsidR="003C6A88">
              <w:rPr>
                <w:rFonts w:asciiTheme="minorHAnsi" w:hAnsiTheme="minorHAnsi" w:cstheme="minorBidi"/>
                <w:sz w:val="24"/>
                <w:lang w:val="en-GB" w:eastAsia="en-GB"/>
              </w:rPr>
              <w:tab/>
            </w:r>
            <w:r w:rsidR="003C6A88" w:rsidRPr="00BB66EB">
              <w:rPr>
                <w:rStyle w:val="-"/>
              </w:rPr>
              <w:t>Περιγραφή της υλοποίησης</w:t>
            </w:r>
            <w:r w:rsidR="003C6A88">
              <w:rPr>
                <w:webHidden/>
              </w:rPr>
              <w:tab/>
            </w:r>
            <w:r w:rsidR="003C6A88">
              <w:rPr>
                <w:webHidden/>
              </w:rPr>
              <w:fldChar w:fldCharType="begin"/>
            </w:r>
            <w:r w:rsidR="003C6A88">
              <w:rPr>
                <w:webHidden/>
              </w:rPr>
              <w:instrText xml:space="preserve"> PAGEREF _Toc171098049 \h </w:instrText>
            </w:r>
            <w:r w:rsidR="003C6A88">
              <w:rPr>
                <w:webHidden/>
              </w:rPr>
            </w:r>
            <w:r w:rsidR="003C6A88">
              <w:rPr>
                <w:webHidden/>
              </w:rPr>
              <w:fldChar w:fldCharType="separate"/>
            </w:r>
            <w:r w:rsidR="003C6A88">
              <w:rPr>
                <w:webHidden/>
              </w:rPr>
              <w:t>12</w:t>
            </w:r>
            <w:r w:rsidR="003C6A88">
              <w:rPr>
                <w:webHidden/>
              </w:rPr>
              <w:fldChar w:fldCharType="end"/>
            </w:r>
          </w:hyperlink>
        </w:p>
        <w:p w14:paraId="002613A9" w14:textId="69654C54" w:rsidR="003C6A88" w:rsidRDefault="00E85977">
          <w:pPr>
            <w:pStyle w:val="30"/>
            <w:tabs>
              <w:tab w:val="left" w:pos="1920"/>
            </w:tabs>
            <w:rPr>
              <w:rFonts w:asciiTheme="minorHAnsi" w:hAnsiTheme="minorHAnsi" w:cstheme="minorBidi"/>
              <w:sz w:val="24"/>
              <w:lang w:val="en-GB" w:eastAsia="en-GB"/>
            </w:rPr>
          </w:pPr>
          <w:hyperlink w:anchor="_Toc171098050" w:history="1">
            <w:r w:rsidR="003C6A88" w:rsidRPr="00BB66EB">
              <w:rPr>
                <w:rStyle w:val="-"/>
              </w:rPr>
              <w:t>4.2.1.</w:t>
            </w:r>
            <w:r w:rsidR="003C6A88">
              <w:rPr>
                <w:rFonts w:asciiTheme="minorHAnsi" w:hAnsiTheme="minorHAnsi" w:cstheme="minorBidi"/>
                <w:sz w:val="24"/>
                <w:lang w:val="en-GB" w:eastAsia="en-GB"/>
              </w:rPr>
              <w:tab/>
            </w:r>
            <w:r w:rsidR="003C6A88" w:rsidRPr="00BB66EB">
              <w:rPr>
                <w:rStyle w:val="-"/>
              </w:rPr>
              <w:t>Συγγραφή του κώδικα</w:t>
            </w:r>
            <w:r w:rsidR="003C6A88">
              <w:rPr>
                <w:webHidden/>
              </w:rPr>
              <w:tab/>
            </w:r>
            <w:r w:rsidR="003C6A88">
              <w:rPr>
                <w:webHidden/>
              </w:rPr>
              <w:fldChar w:fldCharType="begin"/>
            </w:r>
            <w:r w:rsidR="003C6A88">
              <w:rPr>
                <w:webHidden/>
              </w:rPr>
              <w:instrText xml:space="preserve"> PAGEREF _Toc171098050 \h </w:instrText>
            </w:r>
            <w:r w:rsidR="003C6A88">
              <w:rPr>
                <w:webHidden/>
              </w:rPr>
            </w:r>
            <w:r w:rsidR="003C6A88">
              <w:rPr>
                <w:webHidden/>
              </w:rPr>
              <w:fldChar w:fldCharType="separate"/>
            </w:r>
            <w:r w:rsidR="003C6A88">
              <w:rPr>
                <w:webHidden/>
              </w:rPr>
              <w:t>12</w:t>
            </w:r>
            <w:r w:rsidR="003C6A88">
              <w:rPr>
                <w:webHidden/>
              </w:rPr>
              <w:fldChar w:fldCharType="end"/>
            </w:r>
          </w:hyperlink>
        </w:p>
        <w:p w14:paraId="4FCCF07E" w14:textId="2C3D0574" w:rsidR="003C6A88" w:rsidRDefault="00E85977">
          <w:pPr>
            <w:pStyle w:val="30"/>
            <w:tabs>
              <w:tab w:val="left" w:pos="1920"/>
            </w:tabs>
            <w:rPr>
              <w:rFonts w:asciiTheme="minorHAnsi" w:hAnsiTheme="minorHAnsi" w:cstheme="minorBidi"/>
              <w:sz w:val="24"/>
              <w:lang w:val="en-GB" w:eastAsia="en-GB"/>
            </w:rPr>
          </w:pPr>
          <w:hyperlink w:anchor="_Toc171098051" w:history="1">
            <w:r w:rsidR="003C6A88" w:rsidRPr="00BB66EB">
              <w:rPr>
                <w:rStyle w:val="-"/>
              </w:rPr>
              <w:t>4.2.2.</w:t>
            </w:r>
            <w:r w:rsidR="003C6A88">
              <w:rPr>
                <w:rFonts w:asciiTheme="minorHAnsi" w:hAnsiTheme="minorHAnsi" w:cstheme="minorBidi"/>
                <w:sz w:val="24"/>
                <w:lang w:val="en-GB" w:eastAsia="en-GB"/>
              </w:rPr>
              <w:tab/>
            </w:r>
            <w:r w:rsidR="003C6A88" w:rsidRPr="00BB66EB">
              <w:rPr>
                <w:rStyle w:val="-"/>
              </w:rPr>
              <w:t>Ανάπτυξη στο blockchain δίκτυο</w:t>
            </w:r>
            <w:r w:rsidR="003C6A88">
              <w:rPr>
                <w:webHidden/>
              </w:rPr>
              <w:tab/>
            </w:r>
            <w:r w:rsidR="003C6A88">
              <w:rPr>
                <w:webHidden/>
              </w:rPr>
              <w:fldChar w:fldCharType="begin"/>
            </w:r>
            <w:r w:rsidR="003C6A88">
              <w:rPr>
                <w:webHidden/>
              </w:rPr>
              <w:instrText xml:space="preserve"> PAGEREF _Toc171098051 \h </w:instrText>
            </w:r>
            <w:r w:rsidR="003C6A88">
              <w:rPr>
                <w:webHidden/>
              </w:rPr>
            </w:r>
            <w:r w:rsidR="003C6A88">
              <w:rPr>
                <w:webHidden/>
              </w:rPr>
              <w:fldChar w:fldCharType="separate"/>
            </w:r>
            <w:r w:rsidR="003C6A88">
              <w:rPr>
                <w:webHidden/>
              </w:rPr>
              <w:t>13</w:t>
            </w:r>
            <w:r w:rsidR="003C6A88">
              <w:rPr>
                <w:webHidden/>
              </w:rPr>
              <w:fldChar w:fldCharType="end"/>
            </w:r>
          </w:hyperlink>
        </w:p>
        <w:p w14:paraId="0432F12A" w14:textId="10F82FDC" w:rsidR="003C6A88" w:rsidRDefault="00E85977">
          <w:pPr>
            <w:pStyle w:val="30"/>
            <w:tabs>
              <w:tab w:val="left" w:pos="1920"/>
            </w:tabs>
            <w:rPr>
              <w:rFonts w:asciiTheme="minorHAnsi" w:hAnsiTheme="minorHAnsi" w:cstheme="minorBidi"/>
              <w:sz w:val="24"/>
              <w:lang w:val="en-GB" w:eastAsia="en-GB"/>
            </w:rPr>
          </w:pPr>
          <w:hyperlink w:anchor="_Toc171098052" w:history="1">
            <w:r w:rsidR="003C6A88" w:rsidRPr="00BB66EB">
              <w:rPr>
                <w:rStyle w:val="-"/>
              </w:rPr>
              <w:t>4.2.3.</w:t>
            </w:r>
            <w:r w:rsidR="003C6A88">
              <w:rPr>
                <w:rFonts w:asciiTheme="minorHAnsi" w:hAnsiTheme="minorHAnsi" w:cstheme="minorBidi"/>
                <w:sz w:val="24"/>
                <w:lang w:val="en-GB" w:eastAsia="en-GB"/>
              </w:rPr>
              <w:tab/>
            </w:r>
            <w:r w:rsidR="003C6A88" w:rsidRPr="00BB66EB">
              <w:rPr>
                <w:rStyle w:val="-"/>
              </w:rPr>
              <w:t>Smart Contract Syntelestis</w:t>
            </w:r>
            <w:r w:rsidR="003C6A88">
              <w:rPr>
                <w:webHidden/>
              </w:rPr>
              <w:tab/>
            </w:r>
            <w:r w:rsidR="003C6A88">
              <w:rPr>
                <w:webHidden/>
              </w:rPr>
              <w:fldChar w:fldCharType="begin"/>
            </w:r>
            <w:r w:rsidR="003C6A88">
              <w:rPr>
                <w:webHidden/>
              </w:rPr>
              <w:instrText xml:space="preserve"> PAGEREF _Toc171098052 \h </w:instrText>
            </w:r>
            <w:r w:rsidR="003C6A88">
              <w:rPr>
                <w:webHidden/>
              </w:rPr>
            </w:r>
            <w:r w:rsidR="003C6A88">
              <w:rPr>
                <w:webHidden/>
              </w:rPr>
              <w:fldChar w:fldCharType="separate"/>
            </w:r>
            <w:r w:rsidR="003C6A88">
              <w:rPr>
                <w:webHidden/>
              </w:rPr>
              <w:t>15</w:t>
            </w:r>
            <w:r w:rsidR="003C6A88">
              <w:rPr>
                <w:webHidden/>
              </w:rPr>
              <w:fldChar w:fldCharType="end"/>
            </w:r>
          </w:hyperlink>
        </w:p>
        <w:p w14:paraId="315A7C86" w14:textId="6D4A5454" w:rsidR="003C6A88" w:rsidRDefault="00E85977">
          <w:pPr>
            <w:pStyle w:val="30"/>
            <w:tabs>
              <w:tab w:val="left" w:pos="1920"/>
            </w:tabs>
            <w:rPr>
              <w:rFonts w:asciiTheme="minorHAnsi" w:hAnsiTheme="minorHAnsi" w:cstheme="minorBidi"/>
              <w:sz w:val="24"/>
              <w:lang w:val="en-GB" w:eastAsia="en-GB"/>
            </w:rPr>
          </w:pPr>
          <w:hyperlink w:anchor="_Toc171098053" w:history="1">
            <w:r w:rsidR="003C6A88" w:rsidRPr="00BB66EB">
              <w:rPr>
                <w:rStyle w:val="-"/>
              </w:rPr>
              <w:t>4.2.4.</w:t>
            </w:r>
            <w:r w:rsidR="003C6A88">
              <w:rPr>
                <w:rFonts w:asciiTheme="minorHAnsi" w:hAnsiTheme="minorHAnsi" w:cstheme="minorBidi"/>
                <w:sz w:val="24"/>
                <w:lang w:val="en-GB" w:eastAsia="en-GB"/>
              </w:rPr>
              <w:tab/>
            </w:r>
            <w:r w:rsidR="003C6A88" w:rsidRPr="00BB66EB">
              <w:rPr>
                <w:rStyle w:val="-"/>
              </w:rPr>
              <w:t>Smart Contract CostCalculation</w:t>
            </w:r>
            <w:r w:rsidR="003C6A88">
              <w:rPr>
                <w:webHidden/>
              </w:rPr>
              <w:tab/>
            </w:r>
            <w:r w:rsidR="003C6A88">
              <w:rPr>
                <w:webHidden/>
              </w:rPr>
              <w:fldChar w:fldCharType="begin"/>
            </w:r>
            <w:r w:rsidR="003C6A88">
              <w:rPr>
                <w:webHidden/>
              </w:rPr>
              <w:instrText xml:space="preserve"> PAGEREF _Toc171098053 \h </w:instrText>
            </w:r>
            <w:r w:rsidR="003C6A88">
              <w:rPr>
                <w:webHidden/>
              </w:rPr>
            </w:r>
            <w:r w:rsidR="003C6A88">
              <w:rPr>
                <w:webHidden/>
              </w:rPr>
              <w:fldChar w:fldCharType="separate"/>
            </w:r>
            <w:r w:rsidR="003C6A88">
              <w:rPr>
                <w:webHidden/>
              </w:rPr>
              <w:t>15</w:t>
            </w:r>
            <w:r w:rsidR="003C6A88">
              <w:rPr>
                <w:webHidden/>
              </w:rPr>
              <w:fldChar w:fldCharType="end"/>
            </w:r>
          </w:hyperlink>
        </w:p>
        <w:p w14:paraId="7767F738" w14:textId="45B7F32A" w:rsidR="003C6A88" w:rsidRDefault="00E85977">
          <w:pPr>
            <w:pStyle w:val="20"/>
            <w:tabs>
              <w:tab w:val="left" w:pos="1620"/>
            </w:tabs>
            <w:rPr>
              <w:rFonts w:asciiTheme="minorHAnsi" w:hAnsiTheme="minorHAnsi" w:cstheme="minorBidi"/>
              <w:sz w:val="24"/>
              <w:lang w:val="en-GB" w:eastAsia="en-GB"/>
            </w:rPr>
          </w:pPr>
          <w:hyperlink w:anchor="_Toc171098054" w:history="1">
            <w:r w:rsidR="003C6A88" w:rsidRPr="00BB66EB">
              <w:rPr>
                <w:rStyle w:val="-"/>
              </w:rPr>
              <w:t>4.3.</w:t>
            </w:r>
            <w:r w:rsidR="003C6A88">
              <w:rPr>
                <w:rFonts w:asciiTheme="minorHAnsi" w:hAnsiTheme="minorHAnsi" w:cstheme="minorBidi"/>
                <w:sz w:val="24"/>
                <w:lang w:val="en-GB" w:eastAsia="en-GB"/>
              </w:rPr>
              <w:tab/>
            </w:r>
            <w:r w:rsidR="003C6A88" w:rsidRPr="00BB66EB">
              <w:rPr>
                <w:rStyle w:val="-"/>
              </w:rPr>
              <w:t>Συμμετέχοντες</w:t>
            </w:r>
            <w:r w:rsidR="003C6A88">
              <w:rPr>
                <w:webHidden/>
              </w:rPr>
              <w:tab/>
            </w:r>
            <w:r w:rsidR="003C6A88">
              <w:rPr>
                <w:webHidden/>
              </w:rPr>
              <w:fldChar w:fldCharType="begin"/>
            </w:r>
            <w:r w:rsidR="003C6A88">
              <w:rPr>
                <w:webHidden/>
              </w:rPr>
              <w:instrText xml:space="preserve"> PAGEREF _Toc171098054 \h </w:instrText>
            </w:r>
            <w:r w:rsidR="003C6A88">
              <w:rPr>
                <w:webHidden/>
              </w:rPr>
            </w:r>
            <w:r w:rsidR="003C6A88">
              <w:rPr>
                <w:webHidden/>
              </w:rPr>
              <w:fldChar w:fldCharType="separate"/>
            </w:r>
            <w:r w:rsidR="003C6A88">
              <w:rPr>
                <w:webHidden/>
              </w:rPr>
              <w:t>15</w:t>
            </w:r>
            <w:r w:rsidR="003C6A88">
              <w:rPr>
                <w:webHidden/>
              </w:rPr>
              <w:fldChar w:fldCharType="end"/>
            </w:r>
          </w:hyperlink>
        </w:p>
        <w:p w14:paraId="6A8417AD" w14:textId="0331379A" w:rsidR="003C6A88" w:rsidRDefault="00E85977">
          <w:pPr>
            <w:pStyle w:val="20"/>
            <w:tabs>
              <w:tab w:val="left" w:pos="1620"/>
            </w:tabs>
            <w:rPr>
              <w:rFonts w:asciiTheme="minorHAnsi" w:hAnsiTheme="minorHAnsi" w:cstheme="minorBidi"/>
              <w:sz w:val="24"/>
              <w:lang w:val="en-GB" w:eastAsia="en-GB"/>
            </w:rPr>
          </w:pPr>
          <w:hyperlink w:anchor="_Toc171098055" w:history="1">
            <w:r w:rsidR="003C6A88" w:rsidRPr="00BB66EB">
              <w:rPr>
                <w:rStyle w:val="-"/>
              </w:rPr>
              <w:t>4.4.</w:t>
            </w:r>
            <w:r w:rsidR="003C6A88">
              <w:rPr>
                <w:rFonts w:asciiTheme="minorHAnsi" w:hAnsiTheme="minorHAnsi" w:cstheme="minorBidi"/>
                <w:sz w:val="24"/>
                <w:lang w:val="en-GB" w:eastAsia="en-GB"/>
              </w:rPr>
              <w:tab/>
            </w:r>
            <w:r w:rsidR="003C6A88" w:rsidRPr="00BB66EB">
              <w:rPr>
                <w:rStyle w:val="-"/>
              </w:rPr>
              <w:t>Περιορισμοί και Απαιτήσεις για Υλοποίηση</w:t>
            </w:r>
            <w:r w:rsidR="003C6A88">
              <w:rPr>
                <w:webHidden/>
              </w:rPr>
              <w:tab/>
            </w:r>
            <w:r w:rsidR="003C6A88">
              <w:rPr>
                <w:webHidden/>
              </w:rPr>
              <w:fldChar w:fldCharType="begin"/>
            </w:r>
            <w:r w:rsidR="003C6A88">
              <w:rPr>
                <w:webHidden/>
              </w:rPr>
              <w:instrText xml:space="preserve"> PAGEREF _Toc171098055 \h </w:instrText>
            </w:r>
            <w:r w:rsidR="003C6A88">
              <w:rPr>
                <w:webHidden/>
              </w:rPr>
            </w:r>
            <w:r w:rsidR="003C6A88">
              <w:rPr>
                <w:webHidden/>
              </w:rPr>
              <w:fldChar w:fldCharType="separate"/>
            </w:r>
            <w:r w:rsidR="003C6A88">
              <w:rPr>
                <w:webHidden/>
              </w:rPr>
              <w:t>16</w:t>
            </w:r>
            <w:r w:rsidR="003C6A88">
              <w:rPr>
                <w:webHidden/>
              </w:rPr>
              <w:fldChar w:fldCharType="end"/>
            </w:r>
          </w:hyperlink>
        </w:p>
        <w:p w14:paraId="688D3D42" w14:textId="564A9819" w:rsidR="003C6A88" w:rsidRDefault="00E85977">
          <w:pPr>
            <w:pStyle w:val="20"/>
            <w:tabs>
              <w:tab w:val="left" w:pos="1620"/>
            </w:tabs>
            <w:rPr>
              <w:rFonts w:asciiTheme="minorHAnsi" w:hAnsiTheme="minorHAnsi" w:cstheme="minorBidi"/>
              <w:sz w:val="24"/>
              <w:lang w:val="en-GB" w:eastAsia="en-GB"/>
            </w:rPr>
          </w:pPr>
          <w:hyperlink w:anchor="_Toc171098056" w:history="1">
            <w:r w:rsidR="003C6A88" w:rsidRPr="00BB66EB">
              <w:rPr>
                <w:rStyle w:val="-"/>
              </w:rPr>
              <w:t>4.5.</w:t>
            </w:r>
            <w:r w:rsidR="003C6A88">
              <w:rPr>
                <w:rFonts w:asciiTheme="minorHAnsi" w:hAnsiTheme="minorHAnsi" w:cstheme="minorBidi"/>
                <w:sz w:val="24"/>
                <w:lang w:val="en-GB" w:eastAsia="en-GB"/>
              </w:rPr>
              <w:tab/>
            </w:r>
            <w:r w:rsidR="003C6A88" w:rsidRPr="00BB66EB">
              <w:rPr>
                <w:rStyle w:val="-"/>
              </w:rPr>
              <w:t>Πιθανά Θέματα που Μπορούν να Επηρεάσουν ή να Αποτρέψουν την Υλοποίηση</w:t>
            </w:r>
            <w:r w:rsidR="003C6A88">
              <w:rPr>
                <w:webHidden/>
              </w:rPr>
              <w:tab/>
            </w:r>
            <w:r w:rsidR="003C6A88">
              <w:rPr>
                <w:webHidden/>
              </w:rPr>
              <w:fldChar w:fldCharType="begin"/>
            </w:r>
            <w:r w:rsidR="003C6A88">
              <w:rPr>
                <w:webHidden/>
              </w:rPr>
              <w:instrText xml:space="preserve"> PAGEREF _Toc171098056 \h </w:instrText>
            </w:r>
            <w:r w:rsidR="003C6A88">
              <w:rPr>
                <w:webHidden/>
              </w:rPr>
            </w:r>
            <w:r w:rsidR="003C6A88">
              <w:rPr>
                <w:webHidden/>
              </w:rPr>
              <w:fldChar w:fldCharType="separate"/>
            </w:r>
            <w:r w:rsidR="003C6A88">
              <w:rPr>
                <w:webHidden/>
              </w:rPr>
              <w:t>17</w:t>
            </w:r>
            <w:r w:rsidR="003C6A88">
              <w:rPr>
                <w:webHidden/>
              </w:rPr>
              <w:fldChar w:fldCharType="end"/>
            </w:r>
          </w:hyperlink>
        </w:p>
        <w:p w14:paraId="0D73FF05" w14:textId="15497F7B" w:rsidR="003C6A88" w:rsidRDefault="00E85977">
          <w:pPr>
            <w:pStyle w:val="20"/>
            <w:tabs>
              <w:tab w:val="left" w:pos="1620"/>
            </w:tabs>
            <w:rPr>
              <w:rFonts w:asciiTheme="minorHAnsi" w:hAnsiTheme="minorHAnsi" w:cstheme="minorBidi"/>
              <w:sz w:val="24"/>
              <w:lang w:val="en-GB" w:eastAsia="en-GB"/>
            </w:rPr>
          </w:pPr>
          <w:hyperlink w:anchor="_Toc171098057" w:history="1">
            <w:r w:rsidR="003C6A88" w:rsidRPr="00BB66EB">
              <w:rPr>
                <w:rStyle w:val="-"/>
              </w:rPr>
              <w:t>4.6.</w:t>
            </w:r>
            <w:r w:rsidR="003C6A88">
              <w:rPr>
                <w:rFonts w:asciiTheme="minorHAnsi" w:hAnsiTheme="minorHAnsi" w:cstheme="minorBidi"/>
                <w:sz w:val="24"/>
                <w:lang w:val="en-GB" w:eastAsia="en-GB"/>
              </w:rPr>
              <w:tab/>
            </w:r>
            <w:r w:rsidR="003C6A88" w:rsidRPr="00BB66EB">
              <w:rPr>
                <w:rStyle w:val="-"/>
              </w:rPr>
              <w:t xml:space="preserve">Κίνδυνοι και Πώς τους Αντιμετωπίζει το </w:t>
            </w:r>
            <w:r w:rsidR="003C6A88" w:rsidRPr="00BB66EB">
              <w:rPr>
                <w:rStyle w:val="-"/>
                <w:lang w:val="en-US"/>
              </w:rPr>
              <w:t>Blockchain</w:t>
            </w:r>
            <w:r w:rsidR="003C6A88">
              <w:rPr>
                <w:webHidden/>
              </w:rPr>
              <w:tab/>
            </w:r>
            <w:r w:rsidR="003C6A88">
              <w:rPr>
                <w:webHidden/>
              </w:rPr>
              <w:fldChar w:fldCharType="begin"/>
            </w:r>
            <w:r w:rsidR="003C6A88">
              <w:rPr>
                <w:webHidden/>
              </w:rPr>
              <w:instrText xml:space="preserve"> PAGEREF _Toc171098057 \h </w:instrText>
            </w:r>
            <w:r w:rsidR="003C6A88">
              <w:rPr>
                <w:webHidden/>
              </w:rPr>
            </w:r>
            <w:r w:rsidR="003C6A88">
              <w:rPr>
                <w:webHidden/>
              </w:rPr>
              <w:fldChar w:fldCharType="separate"/>
            </w:r>
            <w:r w:rsidR="003C6A88">
              <w:rPr>
                <w:webHidden/>
              </w:rPr>
              <w:t>17</w:t>
            </w:r>
            <w:r w:rsidR="003C6A88">
              <w:rPr>
                <w:webHidden/>
              </w:rPr>
              <w:fldChar w:fldCharType="end"/>
            </w:r>
          </w:hyperlink>
        </w:p>
        <w:p w14:paraId="360B27D4" w14:textId="08A7D485" w:rsidR="003C6A88" w:rsidRDefault="00E85977">
          <w:pPr>
            <w:pStyle w:val="10"/>
            <w:rPr>
              <w:rFonts w:asciiTheme="minorHAnsi" w:eastAsiaTheme="minorEastAsia" w:hAnsiTheme="minorHAnsi" w:cstheme="minorBidi"/>
              <w:b w:val="0"/>
              <w:bCs w:val="0"/>
              <w:kern w:val="2"/>
              <w:lang w:val="en-GB" w:eastAsia="en-GB"/>
              <w14:ligatures w14:val="standardContextual"/>
            </w:rPr>
          </w:pPr>
          <w:hyperlink w:anchor="_Toc171098058" w:history="1">
            <w:r w:rsidR="003C6A88" w:rsidRPr="00BB66EB">
              <w:rPr>
                <w:rStyle w:val="-"/>
              </w:rPr>
              <w:t>5.</w:t>
            </w:r>
            <w:r w:rsidR="003C6A88">
              <w:rPr>
                <w:rFonts w:asciiTheme="minorHAnsi" w:eastAsiaTheme="minorEastAsia" w:hAnsiTheme="minorHAnsi" w:cstheme="minorBidi"/>
                <w:b w:val="0"/>
                <w:bCs w:val="0"/>
                <w:kern w:val="2"/>
                <w:lang w:val="en-GB" w:eastAsia="en-GB"/>
                <w14:ligatures w14:val="standardContextual"/>
              </w:rPr>
              <w:tab/>
            </w:r>
            <w:r w:rsidR="003C6A88" w:rsidRPr="00BB66EB">
              <w:rPr>
                <w:rStyle w:val="-"/>
              </w:rPr>
              <w:t>Ενδεικτική ανάλυση κόστους</w:t>
            </w:r>
            <w:r w:rsidR="003C6A88">
              <w:rPr>
                <w:webHidden/>
              </w:rPr>
              <w:tab/>
            </w:r>
            <w:r w:rsidR="003C6A88">
              <w:rPr>
                <w:webHidden/>
              </w:rPr>
              <w:fldChar w:fldCharType="begin"/>
            </w:r>
            <w:r w:rsidR="003C6A88">
              <w:rPr>
                <w:webHidden/>
              </w:rPr>
              <w:instrText xml:space="preserve"> PAGEREF _Toc171098058 \h </w:instrText>
            </w:r>
            <w:r w:rsidR="003C6A88">
              <w:rPr>
                <w:webHidden/>
              </w:rPr>
            </w:r>
            <w:r w:rsidR="003C6A88">
              <w:rPr>
                <w:webHidden/>
              </w:rPr>
              <w:fldChar w:fldCharType="separate"/>
            </w:r>
            <w:r w:rsidR="003C6A88">
              <w:rPr>
                <w:webHidden/>
              </w:rPr>
              <w:t>19</w:t>
            </w:r>
            <w:r w:rsidR="003C6A88">
              <w:rPr>
                <w:webHidden/>
              </w:rPr>
              <w:fldChar w:fldCharType="end"/>
            </w:r>
          </w:hyperlink>
        </w:p>
        <w:p w14:paraId="6503AEA7" w14:textId="1BBAAE66" w:rsidR="003C6A88" w:rsidRDefault="00E85977">
          <w:pPr>
            <w:pStyle w:val="20"/>
            <w:tabs>
              <w:tab w:val="left" w:pos="1620"/>
            </w:tabs>
            <w:rPr>
              <w:rFonts w:asciiTheme="minorHAnsi" w:hAnsiTheme="minorHAnsi" w:cstheme="minorBidi"/>
              <w:sz w:val="24"/>
              <w:lang w:val="en-GB" w:eastAsia="en-GB"/>
            </w:rPr>
          </w:pPr>
          <w:hyperlink w:anchor="_Toc171098059" w:history="1">
            <w:r w:rsidR="003C6A88" w:rsidRPr="00BB66EB">
              <w:rPr>
                <w:rStyle w:val="-"/>
              </w:rPr>
              <w:t>5.1.</w:t>
            </w:r>
            <w:r w:rsidR="003C6A88">
              <w:rPr>
                <w:rFonts w:asciiTheme="minorHAnsi" w:hAnsiTheme="minorHAnsi" w:cstheme="minorBidi"/>
                <w:sz w:val="24"/>
                <w:lang w:val="en-GB" w:eastAsia="en-GB"/>
              </w:rPr>
              <w:tab/>
            </w:r>
            <w:r w:rsidR="003C6A88" w:rsidRPr="00BB66EB">
              <w:rPr>
                <w:rStyle w:val="-"/>
              </w:rPr>
              <w:t xml:space="preserve">Ισοτιμία του </w:t>
            </w:r>
            <w:r w:rsidR="003C6A88" w:rsidRPr="00BB66EB">
              <w:rPr>
                <w:rStyle w:val="-"/>
                <w:lang w:val="en-US"/>
              </w:rPr>
              <w:t>ETH</w:t>
            </w:r>
            <w:r w:rsidR="003C6A88" w:rsidRPr="00BB66EB">
              <w:rPr>
                <w:rStyle w:val="-"/>
              </w:rPr>
              <w:t xml:space="preserve"> σε βάθος 1 χρόνου</w:t>
            </w:r>
            <w:r w:rsidR="003C6A88">
              <w:rPr>
                <w:webHidden/>
              </w:rPr>
              <w:tab/>
            </w:r>
            <w:r w:rsidR="003C6A88">
              <w:rPr>
                <w:webHidden/>
              </w:rPr>
              <w:fldChar w:fldCharType="begin"/>
            </w:r>
            <w:r w:rsidR="003C6A88">
              <w:rPr>
                <w:webHidden/>
              </w:rPr>
              <w:instrText xml:space="preserve"> PAGEREF _Toc171098059 \h </w:instrText>
            </w:r>
            <w:r w:rsidR="003C6A88">
              <w:rPr>
                <w:webHidden/>
              </w:rPr>
            </w:r>
            <w:r w:rsidR="003C6A88">
              <w:rPr>
                <w:webHidden/>
              </w:rPr>
              <w:fldChar w:fldCharType="separate"/>
            </w:r>
            <w:r w:rsidR="003C6A88">
              <w:rPr>
                <w:webHidden/>
              </w:rPr>
              <w:t>19</w:t>
            </w:r>
            <w:r w:rsidR="003C6A88">
              <w:rPr>
                <w:webHidden/>
              </w:rPr>
              <w:fldChar w:fldCharType="end"/>
            </w:r>
          </w:hyperlink>
        </w:p>
        <w:p w14:paraId="5950372D" w14:textId="68A98352" w:rsidR="003C6A88" w:rsidRDefault="00E85977">
          <w:pPr>
            <w:pStyle w:val="20"/>
            <w:tabs>
              <w:tab w:val="left" w:pos="1620"/>
            </w:tabs>
            <w:rPr>
              <w:rFonts w:asciiTheme="minorHAnsi" w:hAnsiTheme="minorHAnsi" w:cstheme="minorBidi"/>
              <w:sz w:val="24"/>
              <w:lang w:val="en-GB" w:eastAsia="en-GB"/>
            </w:rPr>
          </w:pPr>
          <w:hyperlink w:anchor="_Toc171098060" w:history="1">
            <w:r w:rsidR="003C6A88" w:rsidRPr="00BB66EB">
              <w:rPr>
                <w:rStyle w:val="-"/>
                <w:lang w:val="en-US"/>
              </w:rPr>
              <w:t>5.2.</w:t>
            </w:r>
            <w:r w:rsidR="003C6A88">
              <w:rPr>
                <w:rFonts w:asciiTheme="minorHAnsi" w:hAnsiTheme="minorHAnsi" w:cstheme="minorBidi"/>
                <w:sz w:val="24"/>
                <w:lang w:val="en-GB" w:eastAsia="en-GB"/>
              </w:rPr>
              <w:tab/>
            </w:r>
            <w:r w:rsidR="003C6A88" w:rsidRPr="00BB66EB">
              <w:rPr>
                <w:rStyle w:val="-"/>
              </w:rPr>
              <w:t xml:space="preserve">Κόστος εκτέλεσης των </w:t>
            </w:r>
            <w:r w:rsidR="003C6A88" w:rsidRPr="00BB66EB">
              <w:rPr>
                <w:rStyle w:val="-"/>
                <w:lang w:val="en-US"/>
              </w:rPr>
              <w:t>smart contracts</w:t>
            </w:r>
            <w:r w:rsidR="003C6A88">
              <w:rPr>
                <w:webHidden/>
              </w:rPr>
              <w:tab/>
            </w:r>
            <w:r w:rsidR="003C6A88">
              <w:rPr>
                <w:webHidden/>
              </w:rPr>
              <w:fldChar w:fldCharType="begin"/>
            </w:r>
            <w:r w:rsidR="003C6A88">
              <w:rPr>
                <w:webHidden/>
              </w:rPr>
              <w:instrText xml:space="preserve"> PAGEREF _Toc171098060 \h </w:instrText>
            </w:r>
            <w:r w:rsidR="003C6A88">
              <w:rPr>
                <w:webHidden/>
              </w:rPr>
            </w:r>
            <w:r w:rsidR="003C6A88">
              <w:rPr>
                <w:webHidden/>
              </w:rPr>
              <w:fldChar w:fldCharType="separate"/>
            </w:r>
            <w:r w:rsidR="003C6A88">
              <w:rPr>
                <w:webHidden/>
              </w:rPr>
              <w:t>20</w:t>
            </w:r>
            <w:r w:rsidR="003C6A88">
              <w:rPr>
                <w:webHidden/>
              </w:rPr>
              <w:fldChar w:fldCharType="end"/>
            </w:r>
          </w:hyperlink>
        </w:p>
        <w:p w14:paraId="75619282" w14:textId="4631AD89" w:rsidR="003C6A88" w:rsidRDefault="00E85977">
          <w:pPr>
            <w:pStyle w:val="30"/>
            <w:tabs>
              <w:tab w:val="left" w:pos="1920"/>
            </w:tabs>
            <w:rPr>
              <w:rFonts w:asciiTheme="minorHAnsi" w:hAnsiTheme="minorHAnsi" w:cstheme="minorBidi"/>
              <w:sz w:val="24"/>
              <w:lang w:val="en-GB" w:eastAsia="en-GB"/>
            </w:rPr>
          </w:pPr>
          <w:hyperlink w:anchor="_Toc171098061" w:history="1">
            <w:r w:rsidR="003C6A88" w:rsidRPr="00BB66EB">
              <w:rPr>
                <w:rStyle w:val="-"/>
              </w:rPr>
              <w:t>5.2.1.</w:t>
            </w:r>
            <w:r w:rsidR="003C6A88">
              <w:rPr>
                <w:rFonts w:asciiTheme="minorHAnsi" w:hAnsiTheme="minorHAnsi" w:cstheme="minorBidi"/>
                <w:sz w:val="24"/>
                <w:lang w:val="en-GB" w:eastAsia="en-GB"/>
              </w:rPr>
              <w:tab/>
            </w:r>
            <w:r w:rsidR="003C6A88" w:rsidRPr="00BB66EB">
              <w:rPr>
                <w:rStyle w:val="-"/>
              </w:rPr>
              <w:t>Εκτέλεση της συνάρτησης setSyntelestisKlisis</w:t>
            </w:r>
            <w:r w:rsidR="003C6A88">
              <w:rPr>
                <w:webHidden/>
              </w:rPr>
              <w:tab/>
            </w:r>
            <w:r w:rsidR="003C6A88">
              <w:rPr>
                <w:webHidden/>
              </w:rPr>
              <w:fldChar w:fldCharType="begin"/>
            </w:r>
            <w:r w:rsidR="003C6A88">
              <w:rPr>
                <w:webHidden/>
              </w:rPr>
              <w:instrText xml:space="preserve"> PAGEREF _Toc171098061 \h </w:instrText>
            </w:r>
            <w:r w:rsidR="003C6A88">
              <w:rPr>
                <w:webHidden/>
              </w:rPr>
            </w:r>
            <w:r w:rsidR="003C6A88">
              <w:rPr>
                <w:webHidden/>
              </w:rPr>
              <w:fldChar w:fldCharType="separate"/>
            </w:r>
            <w:r w:rsidR="003C6A88">
              <w:rPr>
                <w:webHidden/>
              </w:rPr>
              <w:t>20</w:t>
            </w:r>
            <w:r w:rsidR="003C6A88">
              <w:rPr>
                <w:webHidden/>
              </w:rPr>
              <w:fldChar w:fldCharType="end"/>
            </w:r>
          </w:hyperlink>
        </w:p>
        <w:p w14:paraId="3B3E8B46" w14:textId="186828A0" w:rsidR="003C6A88" w:rsidRDefault="00E85977">
          <w:pPr>
            <w:pStyle w:val="30"/>
            <w:tabs>
              <w:tab w:val="left" w:pos="1920"/>
            </w:tabs>
            <w:rPr>
              <w:rFonts w:asciiTheme="minorHAnsi" w:hAnsiTheme="minorHAnsi" w:cstheme="minorBidi"/>
              <w:sz w:val="24"/>
              <w:lang w:val="en-GB" w:eastAsia="en-GB"/>
            </w:rPr>
          </w:pPr>
          <w:hyperlink w:anchor="_Toc171098062" w:history="1">
            <w:r w:rsidR="003C6A88" w:rsidRPr="00BB66EB">
              <w:rPr>
                <w:rStyle w:val="-"/>
              </w:rPr>
              <w:t>5.2.2.</w:t>
            </w:r>
            <w:r w:rsidR="003C6A88">
              <w:rPr>
                <w:rFonts w:asciiTheme="minorHAnsi" w:hAnsiTheme="minorHAnsi" w:cstheme="minorBidi"/>
                <w:sz w:val="24"/>
                <w:lang w:val="en-GB" w:eastAsia="en-GB"/>
              </w:rPr>
              <w:tab/>
            </w:r>
            <w:r w:rsidR="003C6A88" w:rsidRPr="00BB66EB">
              <w:rPr>
                <w:rStyle w:val="-"/>
              </w:rPr>
              <w:t>Εκτέλεση της συνάρτησης CostCalculation</w:t>
            </w:r>
            <w:r w:rsidR="003C6A88">
              <w:rPr>
                <w:webHidden/>
              </w:rPr>
              <w:tab/>
            </w:r>
            <w:r w:rsidR="003C6A88">
              <w:rPr>
                <w:webHidden/>
              </w:rPr>
              <w:fldChar w:fldCharType="begin"/>
            </w:r>
            <w:r w:rsidR="003C6A88">
              <w:rPr>
                <w:webHidden/>
              </w:rPr>
              <w:instrText xml:space="preserve"> PAGEREF _Toc171098062 \h </w:instrText>
            </w:r>
            <w:r w:rsidR="003C6A88">
              <w:rPr>
                <w:webHidden/>
              </w:rPr>
            </w:r>
            <w:r w:rsidR="003C6A88">
              <w:rPr>
                <w:webHidden/>
              </w:rPr>
              <w:fldChar w:fldCharType="separate"/>
            </w:r>
            <w:r w:rsidR="003C6A88">
              <w:rPr>
                <w:webHidden/>
              </w:rPr>
              <w:t>21</w:t>
            </w:r>
            <w:r w:rsidR="003C6A88">
              <w:rPr>
                <w:webHidden/>
              </w:rPr>
              <w:fldChar w:fldCharType="end"/>
            </w:r>
          </w:hyperlink>
        </w:p>
        <w:p w14:paraId="6971D49E" w14:textId="6EEB971B" w:rsidR="003C6A88" w:rsidRDefault="00E85977">
          <w:pPr>
            <w:pStyle w:val="10"/>
            <w:rPr>
              <w:rFonts w:asciiTheme="minorHAnsi" w:eastAsiaTheme="minorEastAsia" w:hAnsiTheme="minorHAnsi" w:cstheme="minorBidi"/>
              <w:b w:val="0"/>
              <w:bCs w:val="0"/>
              <w:kern w:val="2"/>
              <w:lang w:val="en-GB" w:eastAsia="en-GB"/>
              <w14:ligatures w14:val="standardContextual"/>
            </w:rPr>
          </w:pPr>
          <w:hyperlink w:anchor="_Toc171098063" w:history="1">
            <w:r w:rsidR="003C6A88" w:rsidRPr="00BB66EB">
              <w:rPr>
                <w:rStyle w:val="-"/>
              </w:rPr>
              <w:t>6.</w:t>
            </w:r>
            <w:r w:rsidR="003C6A88">
              <w:rPr>
                <w:rFonts w:asciiTheme="minorHAnsi" w:eastAsiaTheme="minorEastAsia" w:hAnsiTheme="minorHAnsi" w:cstheme="minorBidi"/>
                <w:b w:val="0"/>
                <w:bCs w:val="0"/>
                <w:kern w:val="2"/>
                <w:lang w:val="en-GB" w:eastAsia="en-GB"/>
                <w14:ligatures w14:val="standardContextual"/>
              </w:rPr>
              <w:tab/>
            </w:r>
            <w:r w:rsidR="003C6A88" w:rsidRPr="00BB66EB">
              <w:rPr>
                <w:rStyle w:val="-"/>
              </w:rPr>
              <w:t>Συμπέρασμα</w:t>
            </w:r>
            <w:r w:rsidR="003C6A88">
              <w:rPr>
                <w:webHidden/>
              </w:rPr>
              <w:tab/>
            </w:r>
            <w:r w:rsidR="003C6A88">
              <w:rPr>
                <w:webHidden/>
              </w:rPr>
              <w:fldChar w:fldCharType="begin"/>
            </w:r>
            <w:r w:rsidR="003C6A88">
              <w:rPr>
                <w:webHidden/>
              </w:rPr>
              <w:instrText xml:space="preserve"> PAGEREF _Toc171098063 \h </w:instrText>
            </w:r>
            <w:r w:rsidR="003C6A88">
              <w:rPr>
                <w:webHidden/>
              </w:rPr>
            </w:r>
            <w:r w:rsidR="003C6A88">
              <w:rPr>
                <w:webHidden/>
              </w:rPr>
              <w:fldChar w:fldCharType="separate"/>
            </w:r>
            <w:r w:rsidR="003C6A88">
              <w:rPr>
                <w:webHidden/>
              </w:rPr>
              <w:t>22</w:t>
            </w:r>
            <w:r w:rsidR="003C6A88">
              <w:rPr>
                <w:webHidden/>
              </w:rPr>
              <w:fldChar w:fldCharType="end"/>
            </w:r>
          </w:hyperlink>
        </w:p>
        <w:p w14:paraId="4EF6A995" w14:textId="4F11732F" w:rsidR="003C6A88" w:rsidRDefault="00E85977">
          <w:pPr>
            <w:pStyle w:val="10"/>
            <w:rPr>
              <w:rFonts w:asciiTheme="minorHAnsi" w:eastAsiaTheme="minorEastAsia" w:hAnsiTheme="minorHAnsi" w:cstheme="minorBidi"/>
              <w:b w:val="0"/>
              <w:bCs w:val="0"/>
              <w:kern w:val="2"/>
              <w:lang w:val="en-GB" w:eastAsia="en-GB"/>
              <w14:ligatures w14:val="standardContextual"/>
            </w:rPr>
          </w:pPr>
          <w:hyperlink w:anchor="_Toc171098064" w:history="1">
            <w:r w:rsidR="003C6A88" w:rsidRPr="00BB66EB">
              <w:rPr>
                <w:rStyle w:val="-"/>
              </w:rPr>
              <w:t>7.</w:t>
            </w:r>
            <w:r w:rsidR="003C6A88">
              <w:rPr>
                <w:rFonts w:asciiTheme="minorHAnsi" w:eastAsiaTheme="minorEastAsia" w:hAnsiTheme="minorHAnsi" w:cstheme="minorBidi"/>
                <w:b w:val="0"/>
                <w:bCs w:val="0"/>
                <w:kern w:val="2"/>
                <w:lang w:val="en-GB" w:eastAsia="en-GB"/>
                <w14:ligatures w14:val="standardContextual"/>
              </w:rPr>
              <w:tab/>
            </w:r>
            <w:r w:rsidR="003C6A88" w:rsidRPr="00BB66EB">
              <w:rPr>
                <w:rStyle w:val="-"/>
              </w:rPr>
              <w:t>Παράρτημα</w:t>
            </w:r>
            <w:r w:rsidR="003C6A88">
              <w:rPr>
                <w:webHidden/>
              </w:rPr>
              <w:tab/>
            </w:r>
            <w:r w:rsidR="003C6A88">
              <w:rPr>
                <w:webHidden/>
              </w:rPr>
              <w:fldChar w:fldCharType="begin"/>
            </w:r>
            <w:r w:rsidR="003C6A88">
              <w:rPr>
                <w:webHidden/>
              </w:rPr>
              <w:instrText xml:space="preserve"> PAGEREF _Toc171098064 \h </w:instrText>
            </w:r>
            <w:r w:rsidR="003C6A88">
              <w:rPr>
                <w:webHidden/>
              </w:rPr>
            </w:r>
            <w:r w:rsidR="003C6A88">
              <w:rPr>
                <w:webHidden/>
              </w:rPr>
              <w:fldChar w:fldCharType="separate"/>
            </w:r>
            <w:r w:rsidR="003C6A88">
              <w:rPr>
                <w:webHidden/>
              </w:rPr>
              <w:t>23</w:t>
            </w:r>
            <w:r w:rsidR="003C6A88">
              <w:rPr>
                <w:webHidden/>
              </w:rPr>
              <w:fldChar w:fldCharType="end"/>
            </w:r>
          </w:hyperlink>
        </w:p>
        <w:p w14:paraId="67D4A074" w14:textId="0779B253" w:rsidR="003C6A88" w:rsidRDefault="00E85977">
          <w:pPr>
            <w:pStyle w:val="20"/>
            <w:tabs>
              <w:tab w:val="left" w:pos="1620"/>
            </w:tabs>
            <w:rPr>
              <w:rFonts w:asciiTheme="minorHAnsi" w:hAnsiTheme="minorHAnsi" w:cstheme="minorBidi"/>
              <w:sz w:val="24"/>
              <w:lang w:val="en-GB" w:eastAsia="en-GB"/>
            </w:rPr>
          </w:pPr>
          <w:hyperlink w:anchor="_Toc171098065" w:history="1">
            <w:r w:rsidR="003C6A88" w:rsidRPr="00BB66EB">
              <w:rPr>
                <w:rStyle w:val="-"/>
              </w:rPr>
              <w:t>7.1.</w:t>
            </w:r>
            <w:r w:rsidR="003C6A88">
              <w:rPr>
                <w:rFonts w:asciiTheme="minorHAnsi" w:hAnsiTheme="minorHAnsi" w:cstheme="minorBidi"/>
                <w:sz w:val="24"/>
                <w:lang w:val="en-GB" w:eastAsia="en-GB"/>
              </w:rPr>
              <w:tab/>
            </w:r>
            <w:r w:rsidR="003C6A88" w:rsidRPr="00BB66EB">
              <w:rPr>
                <w:rStyle w:val="-"/>
              </w:rPr>
              <w:t>Το σύστημα σχεδιασμού δρομολογίων</w:t>
            </w:r>
            <w:r w:rsidR="003C6A88">
              <w:rPr>
                <w:webHidden/>
              </w:rPr>
              <w:tab/>
            </w:r>
            <w:r w:rsidR="003C6A88">
              <w:rPr>
                <w:webHidden/>
              </w:rPr>
              <w:fldChar w:fldCharType="begin"/>
            </w:r>
            <w:r w:rsidR="003C6A88">
              <w:rPr>
                <w:webHidden/>
              </w:rPr>
              <w:instrText xml:space="preserve"> PAGEREF _Toc171098065 \h </w:instrText>
            </w:r>
            <w:r w:rsidR="003C6A88">
              <w:rPr>
                <w:webHidden/>
              </w:rPr>
            </w:r>
            <w:r w:rsidR="003C6A88">
              <w:rPr>
                <w:webHidden/>
              </w:rPr>
              <w:fldChar w:fldCharType="separate"/>
            </w:r>
            <w:r w:rsidR="003C6A88">
              <w:rPr>
                <w:webHidden/>
              </w:rPr>
              <w:t>23</w:t>
            </w:r>
            <w:r w:rsidR="003C6A88">
              <w:rPr>
                <w:webHidden/>
              </w:rPr>
              <w:fldChar w:fldCharType="end"/>
            </w:r>
          </w:hyperlink>
        </w:p>
        <w:p w14:paraId="631C6E7C" w14:textId="2D0ECBD5" w:rsidR="003C6A88" w:rsidRDefault="00E85977">
          <w:pPr>
            <w:pStyle w:val="20"/>
            <w:tabs>
              <w:tab w:val="left" w:pos="1620"/>
            </w:tabs>
            <w:rPr>
              <w:rFonts w:asciiTheme="minorHAnsi" w:hAnsiTheme="minorHAnsi" w:cstheme="minorBidi"/>
              <w:sz w:val="24"/>
              <w:lang w:val="en-GB" w:eastAsia="en-GB"/>
            </w:rPr>
          </w:pPr>
          <w:hyperlink w:anchor="_Toc171098066" w:history="1">
            <w:r w:rsidR="003C6A88" w:rsidRPr="00BB66EB">
              <w:rPr>
                <w:rStyle w:val="-"/>
                <w:lang w:val="en-US"/>
              </w:rPr>
              <w:t>7.2.</w:t>
            </w:r>
            <w:r w:rsidR="003C6A88">
              <w:rPr>
                <w:rFonts w:asciiTheme="minorHAnsi" w:hAnsiTheme="minorHAnsi" w:cstheme="minorBidi"/>
                <w:sz w:val="24"/>
                <w:lang w:val="en-GB" w:eastAsia="en-GB"/>
              </w:rPr>
              <w:tab/>
            </w:r>
            <w:r w:rsidR="003C6A88" w:rsidRPr="00BB66EB">
              <w:rPr>
                <w:rStyle w:val="-"/>
              </w:rPr>
              <w:t xml:space="preserve">Ενδεικτική εκτέλεση των </w:t>
            </w:r>
            <w:r w:rsidR="003C6A88" w:rsidRPr="00BB66EB">
              <w:rPr>
                <w:rStyle w:val="-"/>
                <w:lang w:val="en-US"/>
              </w:rPr>
              <w:t>smart</w:t>
            </w:r>
            <w:r w:rsidR="003C6A88" w:rsidRPr="00BB66EB">
              <w:rPr>
                <w:rStyle w:val="-"/>
              </w:rPr>
              <w:t xml:space="preserve"> </w:t>
            </w:r>
            <w:r w:rsidR="003C6A88" w:rsidRPr="00BB66EB">
              <w:rPr>
                <w:rStyle w:val="-"/>
                <w:lang w:val="en-US"/>
              </w:rPr>
              <w:t>Contracts</w:t>
            </w:r>
            <w:r w:rsidR="003C6A88">
              <w:rPr>
                <w:webHidden/>
              </w:rPr>
              <w:tab/>
            </w:r>
            <w:r w:rsidR="003C6A88">
              <w:rPr>
                <w:webHidden/>
              </w:rPr>
              <w:fldChar w:fldCharType="begin"/>
            </w:r>
            <w:r w:rsidR="003C6A88">
              <w:rPr>
                <w:webHidden/>
              </w:rPr>
              <w:instrText xml:space="preserve"> PAGEREF _Toc171098066 \h </w:instrText>
            </w:r>
            <w:r w:rsidR="003C6A88">
              <w:rPr>
                <w:webHidden/>
              </w:rPr>
            </w:r>
            <w:r w:rsidR="003C6A88">
              <w:rPr>
                <w:webHidden/>
              </w:rPr>
              <w:fldChar w:fldCharType="separate"/>
            </w:r>
            <w:r w:rsidR="003C6A88">
              <w:rPr>
                <w:webHidden/>
              </w:rPr>
              <w:t>24</w:t>
            </w:r>
            <w:r w:rsidR="003C6A88">
              <w:rPr>
                <w:webHidden/>
              </w:rPr>
              <w:fldChar w:fldCharType="end"/>
            </w:r>
          </w:hyperlink>
        </w:p>
        <w:p w14:paraId="54C77DE9" w14:textId="2DBD4086" w:rsidR="003C6A88" w:rsidRDefault="00E85977">
          <w:pPr>
            <w:pStyle w:val="30"/>
            <w:tabs>
              <w:tab w:val="left" w:pos="1920"/>
            </w:tabs>
            <w:rPr>
              <w:rFonts w:asciiTheme="minorHAnsi" w:hAnsiTheme="minorHAnsi" w:cstheme="minorBidi"/>
              <w:sz w:val="24"/>
              <w:lang w:val="en-GB" w:eastAsia="en-GB"/>
            </w:rPr>
          </w:pPr>
          <w:hyperlink w:anchor="_Toc171098067" w:history="1">
            <w:r w:rsidR="003C6A88" w:rsidRPr="00BB66EB">
              <w:rPr>
                <w:rStyle w:val="-"/>
              </w:rPr>
              <w:t>7.2.1.</w:t>
            </w:r>
            <w:r w:rsidR="003C6A88">
              <w:rPr>
                <w:rFonts w:asciiTheme="minorHAnsi" w:hAnsiTheme="minorHAnsi" w:cstheme="minorBidi"/>
                <w:sz w:val="24"/>
                <w:lang w:val="en-GB" w:eastAsia="en-GB"/>
              </w:rPr>
              <w:tab/>
            </w:r>
            <w:r w:rsidR="003C6A88" w:rsidRPr="00BB66EB">
              <w:rPr>
                <w:rStyle w:val="-"/>
              </w:rPr>
              <w:t>Εκτέλεση του smart contract Syntelestis</w:t>
            </w:r>
            <w:r w:rsidR="003C6A88">
              <w:rPr>
                <w:webHidden/>
              </w:rPr>
              <w:tab/>
            </w:r>
            <w:r w:rsidR="003C6A88">
              <w:rPr>
                <w:webHidden/>
              </w:rPr>
              <w:fldChar w:fldCharType="begin"/>
            </w:r>
            <w:r w:rsidR="003C6A88">
              <w:rPr>
                <w:webHidden/>
              </w:rPr>
              <w:instrText xml:space="preserve"> PAGEREF _Toc171098067 \h </w:instrText>
            </w:r>
            <w:r w:rsidR="003C6A88">
              <w:rPr>
                <w:webHidden/>
              </w:rPr>
            </w:r>
            <w:r w:rsidR="003C6A88">
              <w:rPr>
                <w:webHidden/>
              </w:rPr>
              <w:fldChar w:fldCharType="separate"/>
            </w:r>
            <w:r w:rsidR="003C6A88">
              <w:rPr>
                <w:webHidden/>
              </w:rPr>
              <w:t>24</w:t>
            </w:r>
            <w:r w:rsidR="003C6A88">
              <w:rPr>
                <w:webHidden/>
              </w:rPr>
              <w:fldChar w:fldCharType="end"/>
            </w:r>
          </w:hyperlink>
        </w:p>
        <w:p w14:paraId="04363EF2" w14:textId="252E71B1" w:rsidR="003C6A88" w:rsidRDefault="00E85977">
          <w:pPr>
            <w:pStyle w:val="30"/>
            <w:tabs>
              <w:tab w:val="left" w:pos="1920"/>
            </w:tabs>
            <w:rPr>
              <w:rFonts w:asciiTheme="minorHAnsi" w:hAnsiTheme="minorHAnsi" w:cstheme="minorBidi"/>
              <w:sz w:val="24"/>
              <w:lang w:val="en-GB" w:eastAsia="en-GB"/>
            </w:rPr>
          </w:pPr>
          <w:hyperlink w:anchor="_Toc171098068" w:history="1">
            <w:r w:rsidR="003C6A88" w:rsidRPr="00BB66EB">
              <w:rPr>
                <w:rStyle w:val="-"/>
              </w:rPr>
              <w:t>7.2.2.</w:t>
            </w:r>
            <w:r w:rsidR="003C6A88">
              <w:rPr>
                <w:rFonts w:asciiTheme="minorHAnsi" w:hAnsiTheme="minorHAnsi" w:cstheme="minorBidi"/>
                <w:sz w:val="24"/>
                <w:lang w:val="en-GB" w:eastAsia="en-GB"/>
              </w:rPr>
              <w:tab/>
            </w:r>
            <w:r w:rsidR="003C6A88" w:rsidRPr="00BB66EB">
              <w:rPr>
                <w:rStyle w:val="-"/>
              </w:rPr>
              <w:t>Εκτέλεση του smart contract CostCalculation</w:t>
            </w:r>
            <w:r w:rsidR="003C6A88">
              <w:rPr>
                <w:webHidden/>
              </w:rPr>
              <w:tab/>
            </w:r>
            <w:r w:rsidR="003C6A88">
              <w:rPr>
                <w:webHidden/>
              </w:rPr>
              <w:fldChar w:fldCharType="begin"/>
            </w:r>
            <w:r w:rsidR="003C6A88">
              <w:rPr>
                <w:webHidden/>
              </w:rPr>
              <w:instrText xml:space="preserve"> PAGEREF _Toc171098068 \h </w:instrText>
            </w:r>
            <w:r w:rsidR="003C6A88">
              <w:rPr>
                <w:webHidden/>
              </w:rPr>
            </w:r>
            <w:r w:rsidR="003C6A88">
              <w:rPr>
                <w:webHidden/>
              </w:rPr>
              <w:fldChar w:fldCharType="separate"/>
            </w:r>
            <w:r w:rsidR="003C6A88">
              <w:rPr>
                <w:webHidden/>
              </w:rPr>
              <w:t>26</w:t>
            </w:r>
            <w:r w:rsidR="003C6A88">
              <w:rPr>
                <w:webHidden/>
              </w:rPr>
              <w:fldChar w:fldCharType="end"/>
            </w:r>
          </w:hyperlink>
        </w:p>
        <w:p w14:paraId="30198196" w14:textId="44819809" w:rsidR="003C6A88" w:rsidRDefault="00E85977">
          <w:pPr>
            <w:pStyle w:val="20"/>
            <w:tabs>
              <w:tab w:val="left" w:pos="1620"/>
            </w:tabs>
            <w:rPr>
              <w:rFonts w:asciiTheme="minorHAnsi" w:hAnsiTheme="minorHAnsi" w:cstheme="minorBidi"/>
              <w:sz w:val="24"/>
              <w:lang w:val="en-GB" w:eastAsia="en-GB"/>
            </w:rPr>
          </w:pPr>
          <w:hyperlink w:anchor="_Toc171098069" w:history="1">
            <w:r w:rsidR="003C6A88" w:rsidRPr="00BB66EB">
              <w:rPr>
                <w:rStyle w:val="-"/>
                <w:lang w:val="en-US"/>
              </w:rPr>
              <w:t>7.3.</w:t>
            </w:r>
            <w:r w:rsidR="003C6A88">
              <w:rPr>
                <w:rFonts w:asciiTheme="minorHAnsi" w:hAnsiTheme="minorHAnsi" w:cstheme="minorBidi"/>
                <w:sz w:val="24"/>
                <w:lang w:val="en-GB" w:eastAsia="en-GB"/>
              </w:rPr>
              <w:tab/>
            </w:r>
            <w:r w:rsidR="003C6A88" w:rsidRPr="00BB66EB">
              <w:rPr>
                <w:rStyle w:val="-"/>
                <w:lang w:val="en-US"/>
              </w:rPr>
              <w:t xml:space="preserve">ABI </w:t>
            </w:r>
            <w:r w:rsidR="003C6A88" w:rsidRPr="00BB66EB">
              <w:rPr>
                <w:rStyle w:val="-"/>
              </w:rPr>
              <w:t xml:space="preserve">των </w:t>
            </w:r>
            <w:r w:rsidR="003C6A88" w:rsidRPr="00BB66EB">
              <w:rPr>
                <w:rStyle w:val="-"/>
                <w:lang w:val="en-US"/>
              </w:rPr>
              <w:t>smart contracts</w:t>
            </w:r>
            <w:r w:rsidR="003C6A88">
              <w:rPr>
                <w:webHidden/>
              </w:rPr>
              <w:tab/>
            </w:r>
            <w:r w:rsidR="003C6A88">
              <w:rPr>
                <w:webHidden/>
              </w:rPr>
              <w:fldChar w:fldCharType="begin"/>
            </w:r>
            <w:r w:rsidR="003C6A88">
              <w:rPr>
                <w:webHidden/>
              </w:rPr>
              <w:instrText xml:space="preserve"> PAGEREF _Toc171098069 \h </w:instrText>
            </w:r>
            <w:r w:rsidR="003C6A88">
              <w:rPr>
                <w:webHidden/>
              </w:rPr>
            </w:r>
            <w:r w:rsidR="003C6A88">
              <w:rPr>
                <w:webHidden/>
              </w:rPr>
              <w:fldChar w:fldCharType="separate"/>
            </w:r>
            <w:r w:rsidR="003C6A88">
              <w:rPr>
                <w:webHidden/>
              </w:rPr>
              <w:t>29</w:t>
            </w:r>
            <w:r w:rsidR="003C6A88">
              <w:rPr>
                <w:webHidden/>
              </w:rPr>
              <w:fldChar w:fldCharType="end"/>
            </w:r>
          </w:hyperlink>
        </w:p>
        <w:p w14:paraId="5D8D2FC2" w14:textId="0CD766C6" w:rsidR="003C6A88" w:rsidRDefault="00E85977">
          <w:pPr>
            <w:pStyle w:val="20"/>
            <w:tabs>
              <w:tab w:val="left" w:pos="1620"/>
            </w:tabs>
            <w:rPr>
              <w:rFonts w:asciiTheme="minorHAnsi" w:hAnsiTheme="minorHAnsi" w:cstheme="minorBidi"/>
              <w:sz w:val="24"/>
              <w:lang w:val="en-GB" w:eastAsia="en-GB"/>
            </w:rPr>
          </w:pPr>
          <w:hyperlink w:anchor="_Toc171098070" w:history="1">
            <w:r w:rsidR="003C6A88" w:rsidRPr="00BB66EB">
              <w:rPr>
                <w:rStyle w:val="-"/>
                <w:lang w:val="en-US"/>
              </w:rPr>
              <w:t>7.4.</w:t>
            </w:r>
            <w:r w:rsidR="003C6A88">
              <w:rPr>
                <w:rFonts w:asciiTheme="minorHAnsi" w:hAnsiTheme="minorHAnsi" w:cstheme="minorBidi"/>
                <w:sz w:val="24"/>
                <w:lang w:val="en-GB" w:eastAsia="en-GB"/>
              </w:rPr>
              <w:tab/>
            </w:r>
            <w:r w:rsidR="003C6A88" w:rsidRPr="00BB66EB">
              <w:rPr>
                <w:rStyle w:val="-"/>
              </w:rPr>
              <w:t>Κώδικας</w:t>
            </w:r>
            <w:r w:rsidR="003C6A88" w:rsidRPr="00BB66EB">
              <w:rPr>
                <w:rStyle w:val="-"/>
                <w:lang w:val="en-US"/>
              </w:rPr>
              <w:t xml:space="preserve"> </w:t>
            </w:r>
            <w:r w:rsidR="003C6A88" w:rsidRPr="00BB66EB">
              <w:rPr>
                <w:rStyle w:val="-"/>
              </w:rPr>
              <w:t>των</w:t>
            </w:r>
            <w:r w:rsidR="003C6A88" w:rsidRPr="00BB66EB">
              <w:rPr>
                <w:rStyle w:val="-"/>
                <w:lang w:val="en-US"/>
              </w:rPr>
              <w:t xml:space="preserve"> smart contracts</w:t>
            </w:r>
            <w:r w:rsidR="003C6A88">
              <w:rPr>
                <w:webHidden/>
              </w:rPr>
              <w:tab/>
            </w:r>
            <w:r w:rsidR="003C6A88">
              <w:rPr>
                <w:webHidden/>
              </w:rPr>
              <w:fldChar w:fldCharType="begin"/>
            </w:r>
            <w:r w:rsidR="003C6A88">
              <w:rPr>
                <w:webHidden/>
              </w:rPr>
              <w:instrText xml:space="preserve"> PAGEREF _Toc171098070 \h </w:instrText>
            </w:r>
            <w:r w:rsidR="003C6A88">
              <w:rPr>
                <w:webHidden/>
              </w:rPr>
            </w:r>
            <w:r w:rsidR="003C6A88">
              <w:rPr>
                <w:webHidden/>
              </w:rPr>
              <w:fldChar w:fldCharType="separate"/>
            </w:r>
            <w:r w:rsidR="003C6A88">
              <w:rPr>
                <w:webHidden/>
              </w:rPr>
              <w:t>30</w:t>
            </w:r>
            <w:r w:rsidR="003C6A88">
              <w:rPr>
                <w:webHidden/>
              </w:rPr>
              <w:fldChar w:fldCharType="end"/>
            </w:r>
          </w:hyperlink>
        </w:p>
        <w:p w14:paraId="0C6DFE45" w14:textId="19A028E9" w:rsidR="003C6A88" w:rsidRDefault="00E85977">
          <w:pPr>
            <w:pStyle w:val="10"/>
            <w:rPr>
              <w:rFonts w:asciiTheme="minorHAnsi" w:eastAsiaTheme="minorEastAsia" w:hAnsiTheme="minorHAnsi" w:cstheme="minorBidi"/>
              <w:b w:val="0"/>
              <w:bCs w:val="0"/>
              <w:kern w:val="2"/>
              <w:lang w:val="en-GB" w:eastAsia="en-GB"/>
              <w14:ligatures w14:val="standardContextual"/>
            </w:rPr>
          </w:pPr>
          <w:hyperlink w:anchor="_Toc171098071" w:history="1">
            <w:r w:rsidR="003C6A88" w:rsidRPr="00BB66EB">
              <w:rPr>
                <w:rStyle w:val="-"/>
              </w:rPr>
              <w:t>Βιβλιογραφία</w:t>
            </w:r>
            <w:r w:rsidR="003C6A88">
              <w:rPr>
                <w:webHidden/>
              </w:rPr>
              <w:tab/>
            </w:r>
            <w:r w:rsidR="003C6A88">
              <w:rPr>
                <w:webHidden/>
              </w:rPr>
              <w:fldChar w:fldCharType="begin"/>
            </w:r>
            <w:r w:rsidR="003C6A88">
              <w:rPr>
                <w:webHidden/>
              </w:rPr>
              <w:instrText xml:space="preserve"> PAGEREF _Toc171098071 \h </w:instrText>
            </w:r>
            <w:r w:rsidR="003C6A88">
              <w:rPr>
                <w:webHidden/>
              </w:rPr>
            </w:r>
            <w:r w:rsidR="003C6A88">
              <w:rPr>
                <w:webHidden/>
              </w:rPr>
              <w:fldChar w:fldCharType="separate"/>
            </w:r>
            <w:r w:rsidR="003C6A88">
              <w:rPr>
                <w:webHidden/>
              </w:rPr>
              <w:t>36</w:t>
            </w:r>
            <w:r w:rsidR="003C6A88">
              <w:rPr>
                <w:webHidden/>
              </w:rPr>
              <w:fldChar w:fldCharType="end"/>
            </w:r>
          </w:hyperlink>
        </w:p>
        <w:p w14:paraId="02D7A1DE" w14:textId="72C059E8" w:rsidR="00DC1C9E" w:rsidRPr="005C173B" w:rsidRDefault="00DC1C9E" w:rsidP="00DC1C9E">
          <w:r w:rsidRPr="00C166F7">
            <w:fldChar w:fldCharType="end"/>
          </w:r>
        </w:p>
      </w:sdtContent>
    </w:sdt>
    <w:p w14:paraId="25697653" w14:textId="77777777" w:rsidR="00DC1C9E" w:rsidRDefault="00DC1C9E" w:rsidP="00DC1C9E">
      <w:r>
        <w:br w:type="page"/>
      </w:r>
    </w:p>
    <w:p w14:paraId="59ED1C3B" w14:textId="470B8B16" w:rsidR="00DC1C9E" w:rsidRPr="000C3473" w:rsidRDefault="00F71121" w:rsidP="008023D6">
      <w:pPr>
        <w:pStyle w:val="Heading0"/>
        <w:rPr>
          <w:lang w:val="el-GR"/>
        </w:rPr>
      </w:pPr>
      <w:bookmarkStart w:id="3" w:name="_Toc171098037"/>
      <w:r w:rsidRPr="000C3473">
        <w:rPr>
          <w:lang w:val="el-GR"/>
        </w:rPr>
        <w:lastRenderedPageBreak/>
        <w:t>Κατάσταση</w:t>
      </w:r>
      <w:r w:rsidR="006C145B">
        <w:rPr>
          <w:lang w:val="el-GR"/>
        </w:rPr>
        <w:t xml:space="preserve"> </w:t>
      </w:r>
      <w:r w:rsidR="00DC1C9E" w:rsidRPr="000C3473">
        <w:rPr>
          <w:lang w:val="el-GR"/>
        </w:rPr>
        <w:t>Εικόνων</w:t>
      </w:r>
      <w:bookmarkEnd w:id="3"/>
    </w:p>
    <w:p w14:paraId="0D0909F0" w14:textId="42A85A60" w:rsidR="003C6A88" w:rsidRDefault="00DC1C9E">
      <w:pPr>
        <w:pStyle w:val="ae"/>
        <w:rPr>
          <w:rFonts w:asciiTheme="minorHAnsi" w:eastAsiaTheme="minorEastAsia" w:hAnsiTheme="minorHAnsi" w:cstheme="minorBidi"/>
          <w:kern w:val="2"/>
          <w:lang w:val="en-GB" w:eastAsia="en-GB"/>
          <w14:ligatures w14:val="standardContextual"/>
        </w:rPr>
      </w:pPr>
      <w:r w:rsidRPr="004C67C5">
        <w:fldChar w:fldCharType="begin"/>
      </w:r>
      <w:r w:rsidRPr="004C67C5">
        <w:instrText xml:space="preserve"> TOC \h \z \c "Εικόνα" </w:instrText>
      </w:r>
      <w:r w:rsidRPr="004C67C5">
        <w:fldChar w:fldCharType="separate"/>
      </w:r>
      <w:hyperlink w:anchor="_Toc171098072" w:history="1">
        <w:r w:rsidR="003C6A88" w:rsidRPr="00E65B7A">
          <w:rPr>
            <w:rStyle w:val="-"/>
            <w:rFonts w:eastAsiaTheme="majorEastAsia"/>
          </w:rPr>
          <w:t>Εικόνα 1: Blockchain Facts: What Is It, How It Works, and How It Can Be Used</w:t>
        </w:r>
        <w:r w:rsidR="003C6A88">
          <w:rPr>
            <w:webHidden/>
          </w:rPr>
          <w:tab/>
        </w:r>
        <w:r w:rsidR="003C6A88">
          <w:rPr>
            <w:webHidden/>
          </w:rPr>
          <w:fldChar w:fldCharType="begin"/>
        </w:r>
        <w:r w:rsidR="003C6A88">
          <w:rPr>
            <w:webHidden/>
          </w:rPr>
          <w:instrText xml:space="preserve"> PAGEREF _Toc171098072 \h </w:instrText>
        </w:r>
        <w:r w:rsidR="003C6A88">
          <w:rPr>
            <w:webHidden/>
          </w:rPr>
        </w:r>
        <w:r w:rsidR="003C6A88">
          <w:rPr>
            <w:webHidden/>
          </w:rPr>
          <w:fldChar w:fldCharType="separate"/>
        </w:r>
        <w:r w:rsidR="003C6A88">
          <w:rPr>
            <w:webHidden/>
          </w:rPr>
          <w:t>1</w:t>
        </w:r>
        <w:r w:rsidR="003C6A88">
          <w:rPr>
            <w:webHidden/>
          </w:rPr>
          <w:fldChar w:fldCharType="end"/>
        </w:r>
      </w:hyperlink>
    </w:p>
    <w:p w14:paraId="2ECEFC1A" w14:textId="79DF079D" w:rsidR="003C6A88" w:rsidRDefault="00E85977">
      <w:pPr>
        <w:pStyle w:val="ae"/>
        <w:rPr>
          <w:rFonts w:asciiTheme="minorHAnsi" w:eastAsiaTheme="minorEastAsia" w:hAnsiTheme="minorHAnsi" w:cstheme="minorBidi"/>
          <w:kern w:val="2"/>
          <w:lang w:val="en-GB" w:eastAsia="en-GB"/>
          <w14:ligatures w14:val="standardContextual"/>
        </w:rPr>
      </w:pPr>
      <w:hyperlink w:anchor="_Toc171098073" w:history="1">
        <w:r w:rsidR="003C6A88" w:rsidRPr="00E65B7A">
          <w:rPr>
            <w:rStyle w:val="-"/>
            <w:rFonts w:eastAsiaTheme="majorEastAsia"/>
          </w:rPr>
          <w:t>Εικόνα 2: Απαιτείται η χρήση του Blockchain?</w:t>
        </w:r>
        <w:r w:rsidR="003C6A88">
          <w:rPr>
            <w:webHidden/>
          </w:rPr>
          <w:tab/>
        </w:r>
        <w:r w:rsidR="003C6A88">
          <w:rPr>
            <w:webHidden/>
          </w:rPr>
          <w:fldChar w:fldCharType="begin"/>
        </w:r>
        <w:r w:rsidR="003C6A88">
          <w:rPr>
            <w:webHidden/>
          </w:rPr>
          <w:instrText xml:space="preserve"> PAGEREF _Toc171098073 \h </w:instrText>
        </w:r>
        <w:r w:rsidR="003C6A88">
          <w:rPr>
            <w:webHidden/>
          </w:rPr>
        </w:r>
        <w:r w:rsidR="003C6A88">
          <w:rPr>
            <w:webHidden/>
          </w:rPr>
          <w:fldChar w:fldCharType="separate"/>
        </w:r>
        <w:r w:rsidR="003C6A88">
          <w:rPr>
            <w:webHidden/>
          </w:rPr>
          <w:t>5</w:t>
        </w:r>
        <w:r w:rsidR="003C6A88">
          <w:rPr>
            <w:webHidden/>
          </w:rPr>
          <w:fldChar w:fldCharType="end"/>
        </w:r>
      </w:hyperlink>
    </w:p>
    <w:p w14:paraId="55AA48F6" w14:textId="3A5C4D1B" w:rsidR="003C6A88" w:rsidRDefault="00E85977">
      <w:pPr>
        <w:pStyle w:val="ae"/>
        <w:rPr>
          <w:rFonts w:asciiTheme="minorHAnsi" w:eastAsiaTheme="minorEastAsia" w:hAnsiTheme="minorHAnsi" w:cstheme="minorBidi"/>
          <w:kern w:val="2"/>
          <w:lang w:val="en-GB" w:eastAsia="en-GB"/>
          <w14:ligatures w14:val="standardContextual"/>
        </w:rPr>
      </w:pPr>
      <w:hyperlink w:anchor="_Toc171098074" w:history="1">
        <w:r w:rsidR="003C6A88" w:rsidRPr="00E65B7A">
          <w:rPr>
            <w:rStyle w:val="-"/>
            <w:rFonts w:eastAsiaTheme="majorEastAsia"/>
          </w:rPr>
          <w:t>Εικόνα 3: Blockchain-based Educational System</w:t>
        </w:r>
        <w:r w:rsidR="003C6A88">
          <w:rPr>
            <w:webHidden/>
          </w:rPr>
          <w:tab/>
        </w:r>
        <w:r w:rsidR="003C6A88">
          <w:rPr>
            <w:webHidden/>
          </w:rPr>
          <w:fldChar w:fldCharType="begin"/>
        </w:r>
        <w:r w:rsidR="003C6A88">
          <w:rPr>
            <w:webHidden/>
          </w:rPr>
          <w:instrText xml:space="preserve"> PAGEREF _Toc171098074 \h </w:instrText>
        </w:r>
        <w:r w:rsidR="003C6A88">
          <w:rPr>
            <w:webHidden/>
          </w:rPr>
        </w:r>
        <w:r w:rsidR="003C6A88">
          <w:rPr>
            <w:webHidden/>
          </w:rPr>
          <w:fldChar w:fldCharType="separate"/>
        </w:r>
        <w:r w:rsidR="003C6A88">
          <w:rPr>
            <w:webHidden/>
          </w:rPr>
          <w:t>8</w:t>
        </w:r>
        <w:r w:rsidR="003C6A88">
          <w:rPr>
            <w:webHidden/>
          </w:rPr>
          <w:fldChar w:fldCharType="end"/>
        </w:r>
      </w:hyperlink>
    </w:p>
    <w:p w14:paraId="00BDE534" w14:textId="49D97236" w:rsidR="003C6A88" w:rsidRDefault="00E85977">
      <w:pPr>
        <w:pStyle w:val="ae"/>
        <w:rPr>
          <w:rFonts w:asciiTheme="minorHAnsi" w:eastAsiaTheme="minorEastAsia" w:hAnsiTheme="minorHAnsi" w:cstheme="minorBidi"/>
          <w:kern w:val="2"/>
          <w:lang w:val="en-GB" w:eastAsia="en-GB"/>
          <w14:ligatures w14:val="standardContextual"/>
        </w:rPr>
      </w:pPr>
      <w:hyperlink w:anchor="_Toc171098075" w:history="1">
        <w:r w:rsidR="003C6A88" w:rsidRPr="00E65B7A">
          <w:rPr>
            <w:rStyle w:val="-"/>
            <w:rFonts w:eastAsiaTheme="majorEastAsia"/>
          </w:rPr>
          <w:t>Εικόνα 4: Blockchain στην Εκπαίδευση: Επαναστατικές Χρήσεις και Οφέλη</w:t>
        </w:r>
        <w:r w:rsidR="003C6A88">
          <w:rPr>
            <w:webHidden/>
          </w:rPr>
          <w:tab/>
        </w:r>
        <w:r w:rsidR="003C6A88">
          <w:rPr>
            <w:webHidden/>
          </w:rPr>
          <w:fldChar w:fldCharType="begin"/>
        </w:r>
        <w:r w:rsidR="003C6A88">
          <w:rPr>
            <w:webHidden/>
          </w:rPr>
          <w:instrText xml:space="preserve"> PAGEREF _Toc171098075 \h </w:instrText>
        </w:r>
        <w:r w:rsidR="003C6A88">
          <w:rPr>
            <w:webHidden/>
          </w:rPr>
        </w:r>
        <w:r w:rsidR="003C6A88">
          <w:rPr>
            <w:webHidden/>
          </w:rPr>
          <w:fldChar w:fldCharType="separate"/>
        </w:r>
        <w:r w:rsidR="003C6A88">
          <w:rPr>
            <w:webHidden/>
          </w:rPr>
          <w:t>9</w:t>
        </w:r>
        <w:r w:rsidR="003C6A88">
          <w:rPr>
            <w:webHidden/>
          </w:rPr>
          <w:fldChar w:fldCharType="end"/>
        </w:r>
      </w:hyperlink>
    </w:p>
    <w:p w14:paraId="100EBB95" w14:textId="68EE3F1B" w:rsidR="003C6A88" w:rsidRDefault="00E85977">
      <w:pPr>
        <w:pStyle w:val="ae"/>
        <w:rPr>
          <w:rFonts w:asciiTheme="minorHAnsi" w:eastAsiaTheme="minorEastAsia" w:hAnsiTheme="minorHAnsi" w:cstheme="minorBidi"/>
          <w:kern w:val="2"/>
          <w:lang w:val="en-GB" w:eastAsia="en-GB"/>
          <w14:ligatures w14:val="standardContextual"/>
        </w:rPr>
      </w:pPr>
      <w:hyperlink w:anchor="_Toc171098076" w:history="1">
        <w:r w:rsidR="003C6A88" w:rsidRPr="00E65B7A">
          <w:rPr>
            <w:rStyle w:val="-"/>
            <w:rFonts w:eastAsiaTheme="majorEastAsia"/>
          </w:rPr>
          <w:t>Εικόνα 5: Περιβάλλον εργασίας Remix συγγραφής του κώδικα σε solidity</w:t>
        </w:r>
        <w:r w:rsidR="003C6A88">
          <w:rPr>
            <w:webHidden/>
          </w:rPr>
          <w:tab/>
        </w:r>
        <w:r w:rsidR="003C6A88">
          <w:rPr>
            <w:webHidden/>
          </w:rPr>
          <w:fldChar w:fldCharType="begin"/>
        </w:r>
        <w:r w:rsidR="003C6A88">
          <w:rPr>
            <w:webHidden/>
          </w:rPr>
          <w:instrText xml:space="preserve"> PAGEREF _Toc171098076 \h </w:instrText>
        </w:r>
        <w:r w:rsidR="003C6A88">
          <w:rPr>
            <w:webHidden/>
          </w:rPr>
        </w:r>
        <w:r w:rsidR="003C6A88">
          <w:rPr>
            <w:webHidden/>
          </w:rPr>
          <w:fldChar w:fldCharType="separate"/>
        </w:r>
        <w:r w:rsidR="003C6A88">
          <w:rPr>
            <w:webHidden/>
          </w:rPr>
          <w:t>12</w:t>
        </w:r>
        <w:r w:rsidR="003C6A88">
          <w:rPr>
            <w:webHidden/>
          </w:rPr>
          <w:fldChar w:fldCharType="end"/>
        </w:r>
      </w:hyperlink>
    </w:p>
    <w:p w14:paraId="203F05BE" w14:textId="3D57A40A" w:rsidR="003C6A88" w:rsidRDefault="00E85977">
      <w:pPr>
        <w:pStyle w:val="ae"/>
        <w:rPr>
          <w:rFonts w:asciiTheme="minorHAnsi" w:eastAsiaTheme="minorEastAsia" w:hAnsiTheme="minorHAnsi" w:cstheme="minorBidi"/>
          <w:kern w:val="2"/>
          <w:lang w:val="en-GB" w:eastAsia="en-GB"/>
          <w14:ligatures w14:val="standardContextual"/>
        </w:rPr>
      </w:pPr>
      <w:hyperlink w:anchor="_Toc171098077" w:history="1">
        <w:r w:rsidR="003C6A88" w:rsidRPr="00E65B7A">
          <w:rPr>
            <w:rStyle w:val="-"/>
            <w:rFonts w:eastAsiaTheme="majorEastAsia"/>
          </w:rPr>
          <w:t>Εικόνα 6: Compilation του smart contract με την τελευταία έκδοση του compiler.</w:t>
        </w:r>
        <w:r w:rsidR="003C6A88">
          <w:rPr>
            <w:webHidden/>
          </w:rPr>
          <w:tab/>
        </w:r>
        <w:r w:rsidR="003C6A88">
          <w:rPr>
            <w:webHidden/>
          </w:rPr>
          <w:fldChar w:fldCharType="begin"/>
        </w:r>
        <w:r w:rsidR="003C6A88">
          <w:rPr>
            <w:webHidden/>
          </w:rPr>
          <w:instrText xml:space="preserve"> PAGEREF _Toc171098077 \h </w:instrText>
        </w:r>
        <w:r w:rsidR="003C6A88">
          <w:rPr>
            <w:webHidden/>
          </w:rPr>
        </w:r>
        <w:r w:rsidR="003C6A88">
          <w:rPr>
            <w:webHidden/>
          </w:rPr>
          <w:fldChar w:fldCharType="separate"/>
        </w:r>
        <w:r w:rsidR="003C6A88">
          <w:rPr>
            <w:webHidden/>
          </w:rPr>
          <w:t>12</w:t>
        </w:r>
        <w:r w:rsidR="003C6A88">
          <w:rPr>
            <w:webHidden/>
          </w:rPr>
          <w:fldChar w:fldCharType="end"/>
        </w:r>
      </w:hyperlink>
    </w:p>
    <w:p w14:paraId="2CCC1B5C" w14:textId="528432F8" w:rsidR="003C6A88" w:rsidRDefault="00E85977">
      <w:pPr>
        <w:pStyle w:val="ae"/>
        <w:rPr>
          <w:rFonts w:asciiTheme="minorHAnsi" w:eastAsiaTheme="minorEastAsia" w:hAnsiTheme="minorHAnsi" w:cstheme="minorBidi"/>
          <w:kern w:val="2"/>
          <w:lang w:val="en-GB" w:eastAsia="en-GB"/>
          <w14:ligatures w14:val="standardContextual"/>
        </w:rPr>
      </w:pPr>
      <w:hyperlink w:anchor="_Toc171098078" w:history="1">
        <w:r w:rsidR="003C6A88" w:rsidRPr="00E65B7A">
          <w:rPr>
            <w:rStyle w:val="-"/>
            <w:rFonts w:eastAsiaTheme="majorEastAsia"/>
          </w:rPr>
          <w:t>Εικόνα 7: Επιβεβαίωση ορθής λειτουργίας με ανάπτυξη στο Remix VM (Cancun)</w:t>
        </w:r>
        <w:r w:rsidR="003C6A88">
          <w:rPr>
            <w:webHidden/>
          </w:rPr>
          <w:tab/>
        </w:r>
        <w:r w:rsidR="003C6A88">
          <w:rPr>
            <w:webHidden/>
          </w:rPr>
          <w:fldChar w:fldCharType="begin"/>
        </w:r>
        <w:r w:rsidR="003C6A88">
          <w:rPr>
            <w:webHidden/>
          </w:rPr>
          <w:instrText xml:space="preserve"> PAGEREF _Toc171098078 \h </w:instrText>
        </w:r>
        <w:r w:rsidR="003C6A88">
          <w:rPr>
            <w:webHidden/>
          </w:rPr>
        </w:r>
        <w:r w:rsidR="003C6A88">
          <w:rPr>
            <w:webHidden/>
          </w:rPr>
          <w:fldChar w:fldCharType="separate"/>
        </w:r>
        <w:r w:rsidR="003C6A88">
          <w:rPr>
            <w:webHidden/>
          </w:rPr>
          <w:t>13</w:t>
        </w:r>
        <w:r w:rsidR="003C6A88">
          <w:rPr>
            <w:webHidden/>
          </w:rPr>
          <w:fldChar w:fldCharType="end"/>
        </w:r>
      </w:hyperlink>
    </w:p>
    <w:p w14:paraId="2D4265A3" w14:textId="0F680CF7" w:rsidR="003C6A88" w:rsidRDefault="00E85977">
      <w:pPr>
        <w:pStyle w:val="ae"/>
        <w:rPr>
          <w:rFonts w:asciiTheme="minorHAnsi" w:eastAsiaTheme="minorEastAsia" w:hAnsiTheme="minorHAnsi" w:cstheme="minorBidi"/>
          <w:kern w:val="2"/>
          <w:lang w:val="en-GB" w:eastAsia="en-GB"/>
          <w14:ligatures w14:val="standardContextual"/>
        </w:rPr>
      </w:pPr>
      <w:hyperlink w:anchor="_Toc171098079" w:history="1">
        <w:r w:rsidR="003C6A88" w:rsidRPr="00E65B7A">
          <w:rPr>
            <w:rStyle w:val="-"/>
            <w:rFonts w:eastAsiaTheme="majorEastAsia"/>
          </w:rPr>
          <w:t>Εικόνα 8: Ανάπτυξη του smart contract στο blockchain δίκτυο</w:t>
        </w:r>
        <w:r w:rsidR="003C6A88">
          <w:rPr>
            <w:webHidden/>
          </w:rPr>
          <w:tab/>
        </w:r>
        <w:r w:rsidR="003C6A88">
          <w:rPr>
            <w:webHidden/>
          </w:rPr>
          <w:fldChar w:fldCharType="begin"/>
        </w:r>
        <w:r w:rsidR="003C6A88">
          <w:rPr>
            <w:webHidden/>
          </w:rPr>
          <w:instrText xml:space="preserve"> PAGEREF _Toc171098079 \h </w:instrText>
        </w:r>
        <w:r w:rsidR="003C6A88">
          <w:rPr>
            <w:webHidden/>
          </w:rPr>
        </w:r>
        <w:r w:rsidR="003C6A88">
          <w:rPr>
            <w:webHidden/>
          </w:rPr>
          <w:fldChar w:fldCharType="separate"/>
        </w:r>
        <w:r w:rsidR="003C6A88">
          <w:rPr>
            <w:webHidden/>
          </w:rPr>
          <w:t>13</w:t>
        </w:r>
        <w:r w:rsidR="003C6A88">
          <w:rPr>
            <w:webHidden/>
          </w:rPr>
          <w:fldChar w:fldCharType="end"/>
        </w:r>
      </w:hyperlink>
    </w:p>
    <w:p w14:paraId="6741EBCD" w14:textId="652A3B8B" w:rsidR="003C6A88" w:rsidRDefault="00E85977">
      <w:pPr>
        <w:pStyle w:val="ae"/>
        <w:rPr>
          <w:rFonts w:asciiTheme="minorHAnsi" w:eastAsiaTheme="minorEastAsia" w:hAnsiTheme="minorHAnsi" w:cstheme="minorBidi"/>
          <w:kern w:val="2"/>
          <w:lang w:val="en-GB" w:eastAsia="en-GB"/>
          <w14:ligatures w14:val="standardContextual"/>
        </w:rPr>
      </w:pPr>
      <w:hyperlink w:anchor="_Toc171098080" w:history="1">
        <w:r w:rsidR="003C6A88" w:rsidRPr="00E65B7A">
          <w:rPr>
            <w:rStyle w:val="-"/>
            <w:rFonts w:eastAsiaTheme="majorEastAsia"/>
          </w:rPr>
          <w:t>Εικόνα 9: Δημιουργία smart contract Syntelestis</w:t>
        </w:r>
        <w:r w:rsidR="003C6A88">
          <w:rPr>
            <w:webHidden/>
          </w:rPr>
          <w:tab/>
        </w:r>
        <w:r w:rsidR="003C6A88">
          <w:rPr>
            <w:webHidden/>
          </w:rPr>
          <w:fldChar w:fldCharType="begin"/>
        </w:r>
        <w:r w:rsidR="003C6A88">
          <w:rPr>
            <w:webHidden/>
          </w:rPr>
          <w:instrText xml:space="preserve"> PAGEREF _Toc171098080 \h </w:instrText>
        </w:r>
        <w:r w:rsidR="003C6A88">
          <w:rPr>
            <w:webHidden/>
          </w:rPr>
        </w:r>
        <w:r w:rsidR="003C6A88">
          <w:rPr>
            <w:webHidden/>
          </w:rPr>
          <w:fldChar w:fldCharType="separate"/>
        </w:r>
        <w:r w:rsidR="003C6A88">
          <w:rPr>
            <w:webHidden/>
          </w:rPr>
          <w:t>14</w:t>
        </w:r>
        <w:r w:rsidR="003C6A88">
          <w:rPr>
            <w:webHidden/>
          </w:rPr>
          <w:fldChar w:fldCharType="end"/>
        </w:r>
      </w:hyperlink>
    </w:p>
    <w:p w14:paraId="670007E7" w14:textId="308BE3AB" w:rsidR="003C6A88" w:rsidRDefault="00E85977">
      <w:pPr>
        <w:pStyle w:val="ae"/>
        <w:rPr>
          <w:rFonts w:asciiTheme="minorHAnsi" w:eastAsiaTheme="minorEastAsia" w:hAnsiTheme="minorHAnsi" w:cstheme="minorBidi"/>
          <w:kern w:val="2"/>
          <w:lang w:val="en-GB" w:eastAsia="en-GB"/>
          <w14:ligatures w14:val="standardContextual"/>
        </w:rPr>
      </w:pPr>
      <w:hyperlink w:anchor="_Toc171098081" w:history="1">
        <w:r w:rsidR="003C6A88" w:rsidRPr="00E65B7A">
          <w:rPr>
            <w:rStyle w:val="-"/>
            <w:rFonts w:eastAsiaTheme="majorEastAsia"/>
          </w:rPr>
          <w:t>Εικόνα 10: Ισοτιμία ETH-EUR σε βάθος ενός χρόνου.</w:t>
        </w:r>
        <w:r w:rsidR="003C6A88">
          <w:rPr>
            <w:webHidden/>
          </w:rPr>
          <w:tab/>
        </w:r>
        <w:r w:rsidR="003C6A88">
          <w:rPr>
            <w:webHidden/>
          </w:rPr>
          <w:fldChar w:fldCharType="begin"/>
        </w:r>
        <w:r w:rsidR="003C6A88">
          <w:rPr>
            <w:webHidden/>
          </w:rPr>
          <w:instrText xml:space="preserve"> PAGEREF _Toc171098081 \h </w:instrText>
        </w:r>
        <w:r w:rsidR="003C6A88">
          <w:rPr>
            <w:webHidden/>
          </w:rPr>
        </w:r>
        <w:r w:rsidR="003C6A88">
          <w:rPr>
            <w:webHidden/>
          </w:rPr>
          <w:fldChar w:fldCharType="separate"/>
        </w:r>
        <w:r w:rsidR="003C6A88">
          <w:rPr>
            <w:webHidden/>
          </w:rPr>
          <w:t>19</w:t>
        </w:r>
        <w:r w:rsidR="003C6A88">
          <w:rPr>
            <w:webHidden/>
          </w:rPr>
          <w:fldChar w:fldCharType="end"/>
        </w:r>
      </w:hyperlink>
    </w:p>
    <w:p w14:paraId="073C04C9" w14:textId="0FA2884D" w:rsidR="003C6A88" w:rsidRDefault="00E85977">
      <w:pPr>
        <w:pStyle w:val="ae"/>
        <w:rPr>
          <w:rFonts w:asciiTheme="minorHAnsi" w:eastAsiaTheme="minorEastAsia" w:hAnsiTheme="minorHAnsi" w:cstheme="minorBidi"/>
          <w:kern w:val="2"/>
          <w:lang w:val="en-GB" w:eastAsia="en-GB"/>
          <w14:ligatures w14:val="standardContextual"/>
        </w:rPr>
      </w:pPr>
      <w:hyperlink w:anchor="_Toc171098082" w:history="1">
        <w:r w:rsidR="003C6A88" w:rsidRPr="00E65B7A">
          <w:rPr>
            <w:rStyle w:val="-"/>
            <w:rFonts w:eastAsiaTheme="majorEastAsia"/>
          </w:rPr>
          <w:t>Εικόνα 11:Σύστημα σχεδιασμού δρομολογίων μεταφοράς μαθητών</w:t>
        </w:r>
        <w:r w:rsidR="003C6A88">
          <w:rPr>
            <w:webHidden/>
          </w:rPr>
          <w:tab/>
        </w:r>
        <w:r w:rsidR="003C6A88">
          <w:rPr>
            <w:webHidden/>
          </w:rPr>
          <w:fldChar w:fldCharType="begin"/>
        </w:r>
        <w:r w:rsidR="003C6A88">
          <w:rPr>
            <w:webHidden/>
          </w:rPr>
          <w:instrText xml:space="preserve"> PAGEREF _Toc171098082 \h </w:instrText>
        </w:r>
        <w:r w:rsidR="003C6A88">
          <w:rPr>
            <w:webHidden/>
          </w:rPr>
        </w:r>
        <w:r w:rsidR="003C6A88">
          <w:rPr>
            <w:webHidden/>
          </w:rPr>
          <w:fldChar w:fldCharType="separate"/>
        </w:r>
        <w:r w:rsidR="003C6A88">
          <w:rPr>
            <w:webHidden/>
          </w:rPr>
          <w:t>23</w:t>
        </w:r>
        <w:r w:rsidR="003C6A88">
          <w:rPr>
            <w:webHidden/>
          </w:rPr>
          <w:fldChar w:fldCharType="end"/>
        </w:r>
      </w:hyperlink>
    </w:p>
    <w:p w14:paraId="24903AA9" w14:textId="6DCCC891" w:rsidR="003C6A88" w:rsidRDefault="00E85977">
      <w:pPr>
        <w:pStyle w:val="ae"/>
        <w:rPr>
          <w:rFonts w:asciiTheme="minorHAnsi" w:eastAsiaTheme="minorEastAsia" w:hAnsiTheme="minorHAnsi" w:cstheme="minorBidi"/>
          <w:kern w:val="2"/>
          <w:lang w:val="en-GB" w:eastAsia="en-GB"/>
          <w14:ligatures w14:val="standardContextual"/>
        </w:rPr>
      </w:pPr>
      <w:hyperlink w:anchor="_Toc171098083" w:history="1">
        <w:r w:rsidR="003C6A88" w:rsidRPr="00E65B7A">
          <w:rPr>
            <w:rStyle w:val="-"/>
            <w:rFonts w:eastAsiaTheme="majorEastAsia"/>
          </w:rPr>
          <w:t>Εικόνα 12: Kλήση της getMultiplier του smart contract Syntelestis</w:t>
        </w:r>
        <w:r w:rsidR="003C6A88">
          <w:rPr>
            <w:webHidden/>
          </w:rPr>
          <w:tab/>
        </w:r>
        <w:r w:rsidR="003C6A88">
          <w:rPr>
            <w:webHidden/>
          </w:rPr>
          <w:fldChar w:fldCharType="begin"/>
        </w:r>
        <w:r w:rsidR="003C6A88">
          <w:rPr>
            <w:webHidden/>
          </w:rPr>
          <w:instrText xml:space="preserve"> PAGEREF _Toc171098083 \h </w:instrText>
        </w:r>
        <w:r w:rsidR="003C6A88">
          <w:rPr>
            <w:webHidden/>
          </w:rPr>
        </w:r>
        <w:r w:rsidR="003C6A88">
          <w:rPr>
            <w:webHidden/>
          </w:rPr>
          <w:fldChar w:fldCharType="separate"/>
        </w:r>
        <w:r w:rsidR="003C6A88">
          <w:rPr>
            <w:webHidden/>
          </w:rPr>
          <w:t>24</w:t>
        </w:r>
        <w:r w:rsidR="003C6A88">
          <w:rPr>
            <w:webHidden/>
          </w:rPr>
          <w:fldChar w:fldCharType="end"/>
        </w:r>
      </w:hyperlink>
    </w:p>
    <w:p w14:paraId="4C271C3E" w14:textId="2221DA42" w:rsidR="003C6A88" w:rsidRDefault="00E85977">
      <w:pPr>
        <w:pStyle w:val="ae"/>
        <w:rPr>
          <w:rFonts w:asciiTheme="minorHAnsi" w:eastAsiaTheme="minorEastAsia" w:hAnsiTheme="minorHAnsi" w:cstheme="minorBidi"/>
          <w:kern w:val="2"/>
          <w:lang w:val="en-GB" w:eastAsia="en-GB"/>
          <w14:ligatures w14:val="standardContextual"/>
        </w:rPr>
      </w:pPr>
      <w:hyperlink w:anchor="_Toc171098084" w:history="1">
        <w:r w:rsidR="003C6A88" w:rsidRPr="00E65B7A">
          <w:rPr>
            <w:rStyle w:val="-"/>
            <w:rFonts w:eastAsiaTheme="majorEastAsia"/>
          </w:rPr>
          <w:t>Εικόνα 13: Πληρωμή Gas fees</w:t>
        </w:r>
        <w:r w:rsidR="003C6A88">
          <w:rPr>
            <w:webHidden/>
          </w:rPr>
          <w:tab/>
        </w:r>
        <w:r w:rsidR="003C6A88">
          <w:rPr>
            <w:webHidden/>
          </w:rPr>
          <w:fldChar w:fldCharType="begin"/>
        </w:r>
        <w:r w:rsidR="003C6A88">
          <w:rPr>
            <w:webHidden/>
          </w:rPr>
          <w:instrText xml:space="preserve"> PAGEREF _Toc171098084 \h </w:instrText>
        </w:r>
        <w:r w:rsidR="003C6A88">
          <w:rPr>
            <w:webHidden/>
          </w:rPr>
        </w:r>
        <w:r w:rsidR="003C6A88">
          <w:rPr>
            <w:webHidden/>
          </w:rPr>
          <w:fldChar w:fldCharType="separate"/>
        </w:r>
        <w:r w:rsidR="003C6A88">
          <w:rPr>
            <w:webHidden/>
          </w:rPr>
          <w:t>25</w:t>
        </w:r>
        <w:r w:rsidR="003C6A88">
          <w:rPr>
            <w:webHidden/>
          </w:rPr>
          <w:fldChar w:fldCharType="end"/>
        </w:r>
      </w:hyperlink>
    </w:p>
    <w:p w14:paraId="13734EDE" w14:textId="0F4655E0" w:rsidR="003C6A88" w:rsidRDefault="00E85977">
      <w:pPr>
        <w:pStyle w:val="ae"/>
        <w:rPr>
          <w:rFonts w:asciiTheme="minorHAnsi" w:eastAsiaTheme="minorEastAsia" w:hAnsiTheme="minorHAnsi" w:cstheme="minorBidi"/>
          <w:kern w:val="2"/>
          <w:lang w:val="en-GB" w:eastAsia="en-GB"/>
          <w14:ligatures w14:val="standardContextual"/>
        </w:rPr>
      </w:pPr>
      <w:hyperlink w:anchor="_Toc171098085" w:history="1">
        <w:r w:rsidR="003C6A88" w:rsidRPr="00E65B7A">
          <w:rPr>
            <w:rStyle w:val="-"/>
            <w:rFonts w:eastAsiaTheme="majorEastAsia"/>
          </w:rPr>
          <w:t>Εικόνα 14: Απάντηση μετά την αλλαγή της τιμής</w:t>
        </w:r>
        <w:r w:rsidR="003C6A88">
          <w:rPr>
            <w:webHidden/>
          </w:rPr>
          <w:tab/>
        </w:r>
        <w:r w:rsidR="003C6A88">
          <w:rPr>
            <w:webHidden/>
          </w:rPr>
          <w:fldChar w:fldCharType="begin"/>
        </w:r>
        <w:r w:rsidR="003C6A88">
          <w:rPr>
            <w:webHidden/>
          </w:rPr>
          <w:instrText xml:space="preserve"> PAGEREF _Toc171098085 \h </w:instrText>
        </w:r>
        <w:r w:rsidR="003C6A88">
          <w:rPr>
            <w:webHidden/>
          </w:rPr>
        </w:r>
        <w:r w:rsidR="003C6A88">
          <w:rPr>
            <w:webHidden/>
          </w:rPr>
          <w:fldChar w:fldCharType="separate"/>
        </w:r>
        <w:r w:rsidR="003C6A88">
          <w:rPr>
            <w:webHidden/>
          </w:rPr>
          <w:t>25</w:t>
        </w:r>
        <w:r w:rsidR="003C6A88">
          <w:rPr>
            <w:webHidden/>
          </w:rPr>
          <w:fldChar w:fldCharType="end"/>
        </w:r>
      </w:hyperlink>
    </w:p>
    <w:p w14:paraId="49A5540B" w14:textId="73289E88" w:rsidR="003C6A88" w:rsidRDefault="00E85977">
      <w:pPr>
        <w:pStyle w:val="ae"/>
        <w:rPr>
          <w:rFonts w:asciiTheme="minorHAnsi" w:eastAsiaTheme="minorEastAsia" w:hAnsiTheme="minorHAnsi" w:cstheme="minorBidi"/>
          <w:kern w:val="2"/>
          <w:lang w:val="en-GB" w:eastAsia="en-GB"/>
          <w14:ligatures w14:val="standardContextual"/>
        </w:rPr>
      </w:pPr>
      <w:hyperlink w:anchor="_Toc171098086" w:history="1">
        <w:r w:rsidR="003C6A88" w:rsidRPr="00E65B7A">
          <w:rPr>
            <w:rStyle w:val="-"/>
            <w:rFonts w:eastAsiaTheme="majorEastAsia"/>
          </w:rPr>
          <w:t>Εικόνα 15: Κλήση της setSyntelestisKlisis</w:t>
        </w:r>
        <w:r w:rsidR="003C6A88">
          <w:rPr>
            <w:webHidden/>
          </w:rPr>
          <w:tab/>
        </w:r>
        <w:r w:rsidR="003C6A88">
          <w:rPr>
            <w:webHidden/>
          </w:rPr>
          <w:fldChar w:fldCharType="begin"/>
        </w:r>
        <w:r w:rsidR="003C6A88">
          <w:rPr>
            <w:webHidden/>
          </w:rPr>
          <w:instrText xml:space="preserve"> PAGEREF _Toc171098086 \h </w:instrText>
        </w:r>
        <w:r w:rsidR="003C6A88">
          <w:rPr>
            <w:webHidden/>
          </w:rPr>
        </w:r>
        <w:r w:rsidR="003C6A88">
          <w:rPr>
            <w:webHidden/>
          </w:rPr>
          <w:fldChar w:fldCharType="separate"/>
        </w:r>
        <w:r w:rsidR="003C6A88">
          <w:rPr>
            <w:webHidden/>
          </w:rPr>
          <w:t>26</w:t>
        </w:r>
        <w:r w:rsidR="003C6A88">
          <w:rPr>
            <w:webHidden/>
          </w:rPr>
          <w:fldChar w:fldCharType="end"/>
        </w:r>
      </w:hyperlink>
    </w:p>
    <w:p w14:paraId="66960914" w14:textId="5B51E2AB" w:rsidR="003C6A88" w:rsidRDefault="00E85977">
      <w:pPr>
        <w:pStyle w:val="ae"/>
        <w:rPr>
          <w:rFonts w:asciiTheme="minorHAnsi" w:eastAsiaTheme="minorEastAsia" w:hAnsiTheme="minorHAnsi" w:cstheme="minorBidi"/>
          <w:kern w:val="2"/>
          <w:lang w:val="en-GB" w:eastAsia="en-GB"/>
          <w14:ligatures w14:val="standardContextual"/>
        </w:rPr>
      </w:pPr>
      <w:hyperlink w:anchor="_Toc171098087" w:history="1">
        <w:r w:rsidR="003C6A88" w:rsidRPr="00E65B7A">
          <w:rPr>
            <w:rStyle w:val="-"/>
            <w:rFonts w:eastAsiaTheme="majorEastAsia"/>
          </w:rPr>
          <w:t>Εικόνα 16: Πληρωμή κόστους συναλλαγής Gas + Transaction Fees</w:t>
        </w:r>
        <w:r w:rsidR="003C6A88">
          <w:rPr>
            <w:webHidden/>
          </w:rPr>
          <w:tab/>
        </w:r>
        <w:r w:rsidR="003C6A88">
          <w:rPr>
            <w:webHidden/>
          </w:rPr>
          <w:fldChar w:fldCharType="begin"/>
        </w:r>
        <w:r w:rsidR="003C6A88">
          <w:rPr>
            <w:webHidden/>
          </w:rPr>
          <w:instrText xml:space="preserve"> PAGEREF _Toc171098087 \h </w:instrText>
        </w:r>
        <w:r w:rsidR="003C6A88">
          <w:rPr>
            <w:webHidden/>
          </w:rPr>
        </w:r>
        <w:r w:rsidR="003C6A88">
          <w:rPr>
            <w:webHidden/>
          </w:rPr>
          <w:fldChar w:fldCharType="separate"/>
        </w:r>
        <w:r w:rsidR="003C6A88">
          <w:rPr>
            <w:webHidden/>
          </w:rPr>
          <w:t>27</w:t>
        </w:r>
        <w:r w:rsidR="003C6A88">
          <w:rPr>
            <w:webHidden/>
          </w:rPr>
          <w:fldChar w:fldCharType="end"/>
        </w:r>
      </w:hyperlink>
    </w:p>
    <w:p w14:paraId="24E7315D" w14:textId="1C011BC5" w:rsidR="003C6A88" w:rsidRDefault="00E85977">
      <w:pPr>
        <w:pStyle w:val="ae"/>
        <w:rPr>
          <w:rFonts w:asciiTheme="minorHAnsi" w:eastAsiaTheme="minorEastAsia" w:hAnsiTheme="minorHAnsi" w:cstheme="minorBidi"/>
          <w:kern w:val="2"/>
          <w:lang w:val="en-GB" w:eastAsia="en-GB"/>
          <w14:ligatures w14:val="standardContextual"/>
        </w:rPr>
      </w:pPr>
      <w:hyperlink w:anchor="_Toc171098088" w:history="1">
        <w:r w:rsidR="003C6A88" w:rsidRPr="00E65B7A">
          <w:rPr>
            <w:rStyle w:val="-"/>
            <w:rFonts w:eastAsiaTheme="majorEastAsia"/>
          </w:rPr>
          <w:t>Εικόνα 17: Αποτέλεσμα υπολογισμού κόστους δρομολογίου</w:t>
        </w:r>
        <w:r w:rsidR="003C6A88">
          <w:rPr>
            <w:webHidden/>
          </w:rPr>
          <w:tab/>
        </w:r>
        <w:r w:rsidR="003C6A88">
          <w:rPr>
            <w:webHidden/>
          </w:rPr>
          <w:fldChar w:fldCharType="begin"/>
        </w:r>
        <w:r w:rsidR="003C6A88">
          <w:rPr>
            <w:webHidden/>
          </w:rPr>
          <w:instrText xml:space="preserve"> PAGEREF _Toc171098088 \h </w:instrText>
        </w:r>
        <w:r w:rsidR="003C6A88">
          <w:rPr>
            <w:webHidden/>
          </w:rPr>
        </w:r>
        <w:r w:rsidR="003C6A88">
          <w:rPr>
            <w:webHidden/>
          </w:rPr>
          <w:fldChar w:fldCharType="separate"/>
        </w:r>
        <w:r w:rsidR="003C6A88">
          <w:rPr>
            <w:webHidden/>
          </w:rPr>
          <w:t>27</w:t>
        </w:r>
        <w:r w:rsidR="003C6A88">
          <w:rPr>
            <w:webHidden/>
          </w:rPr>
          <w:fldChar w:fldCharType="end"/>
        </w:r>
      </w:hyperlink>
    </w:p>
    <w:p w14:paraId="65F13FEF" w14:textId="545D823E" w:rsidR="00B672C5" w:rsidRPr="00F71121" w:rsidRDefault="00DC1C9E" w:rsidP="00F71121">
      <w:pPr>
        <w:pStyle w:val="Heading0"/>
        <w:rPr>
          <w:lang w:val="el-GR"/>
        </w:rPr>
      </w:pPr>
      <w:r w:rsidRPr="004C67C5">
        <w:fldChar w:fldCharType="end"/>
      </w:r>
      <w:bookmarkStart w:id="4" w:name="_Toc171098038"/>
      <w:r w:rsidR="00F71121" w:rsidRPr="00F71121">
        <w:rPr>
          <w:lang w:val="el-GR"/>
        </w:rPr>
        <w:t>Κατάσταση</w:t>
      </w:r>
      <w:r w:rsidR="006C145B">
        <w:rPr>
          <w:lang w:val="el-GR"/>
        </w:rPr>
        <w:t xml:space="preserve"> </w:t>
      </w:r>
      <w:r w:rsidR="00F71121" w:rsidRPr="00F71121">
        <w:rPr>
          <w:lang w:val="el-GR"/>
        </w:rPr>
        <w:t>Πινάκων</w:t>
      </w:r>
      <w:bookmarkEnd w:id="4"/>
    </w:p>
    <w:p w14:paraId="56C6F6CA" w14:textId="6800797D" w:rsidR="003C6A88" w:rsidRDefault="00DA689D">
      <w:pPr>
        <w:pStyle w:val="ae"/>
        <w:rPr>
          <w:rFonts w:asciiTheme="minorHAnsi" w:eastAsiaTheme="minorEastAsia" w:hAnsiTheme="minorHAnsi" w:cstheme="minorBidi"/>
          <w:kern w:val="2"/>
          <w:lang w:val="en-GB" w:eastAsia="en-GB"/>
          <w14:ligatures w14:val="standardContextual"/>
        </w:rPr>
      </w:pPr>
      <w:r>
        <w:fldChar w:fldCharType="begin"/>
      </w:r>
      <w:r>
        <w:instrText xml:space="preserve"> TOC \h \z \c "Πίνακας" </w:instrText>
      </w:r>
      <w:r>
        <w:fldChar w:fldCharType="separate"/>
      </w:r>
      <w:hyperlink w:anchor="_Toc171098089" w:history="1">
        <w:r w:rsidR="003C6A88" w:rsidRPr="00EA5834">
          <w:rPr>
            <w:rStyle w:val="-"/>
            <w:rFonts w:eastAsiaTheme="majorEastAsia"/>
          </w:rPr>
          <w:t>Πίνακας 1: Διευθύνσεις των smart contracts</w:t>
        </w:r>
        <w:r w:rsidR="003C6A88">
          <w:rPr>
            <w:webHidden/>
          </w:rPr>
          <w:tab/>
        </w:r>
        <w:r w:rsidR="003C6A88">
          <w:rPr>
            <w:webHidden/>
          </w:rPr>
          <w:fldChar w:fldCharType="begin"/>
        </w:r>
        <w:r w:rsidR="003C6A88">
          <w:rPr>
            <w:webHidden/>
          </w:rPr>
          <w:instrText xml:space="preserve"> PAGEREF _Toc171098089 \h </w:instrText>
        </w:r>
        <w:r w:rsidR="003C6A88">
          <w:rPr>
            <w:webHidden/>
          </w:rPr>
        </w:r>
        <w:r w:rsidR="003C6A88">
          <w:rPr>
            <w:webHidden/>
          </w:rPr>
          <w:fldChar w:fldCharType="separate"/>
        </w:r>
        <w:r w:rsidR="003C6A88">
          <w:rPr>
            <w:webHidden/>
          </w:rPr>
          <w:t>13</w:t>
        </w:r>
        <w:r w:rsidR="003C6A88">
          <w:rPr>
            <w:webHidden/>
          </w:rPr>
          <w:fldChar w:fldCharType="end"/>
        </w:r>
      </w:hyperlink>
    </w:p>
    <w:p w14:paraId="29F67B0D" w14:textId="40395DD9" w:rsidR="003C6A88" w:rsidRDefault="00E85977">
      <w:pPr>
        <w:pStyle w:val="ae"/>
        <w:rPr>
          <w:rFonts w:asciiTheme="minorHAnsi" w:eastAsiaTheme="minorEastAsia" w:hAnsiTheme="minorHAnsi" w:cstheme="minorBidi"/>
          <w:kern w:val="2"/>
          <w:lang w:val="en-GB" w:eastAsia="en-GB"/>
          <w14:ligatures w14:val="standardContextual"/>
        </w:rPr>
      </w:pPr>
      <w:hyperlink w:anchor="_Toc171098090" w:history="1">
        <w:r w:rsidR="003C6A88" w:rsidRPr="00EA5834">
          <w:rPr>
            <w:rStyle w:val="-"/>
            <w:rFonts w:eastAsiaTheme="majorEastAsia"/>
          </w:rPr>
          <w:t>Πίνακας 2: Ισοτιμία ETH : EUR την 22/6/2024</w:t>
        </w:r>
        <w:r w:rsidR="003C6A88">
          <w:rPr>
            <w:webHidden/>
          </w:rPr>
          <w:tab/>
        </w:r>
        <w:r w:rsidR="003C6A88">
          <w:rPr>
            <w:webHidden/>
          </w:rPr>
          <w:fldChar w:fldCharType="begin"/>
        </w:r>
        <w:r w:rsidR="003C6A88">
          <w:rPr>
            <w:webHidden/>
          </w:rPr>
          <w:instrText xml:space="preserve"> PAGEREF _Toc171098090 \h </w:instrText>
        </w:r>
        <w:r w:rsidR="003C6A88">
          <w:rPr>
            <w:webHidden/>
          </w:rPr>
        </w:r>
        <w:r w:rsidR="003C6A88">
          <w:rPr>
            <w:webHidden/>
          </w:rPr>
          <w:fldChar w:fldCharType="separate"/>
        </w:r>
        <w:r w:rsidR="003C6A88">
          <w:rPr>
            <w:webHidden/>
          </w:rPr>
          <w:t>20</w:t>
        </w:r>
        <w:r w:rsidR="003C6A88">
          <w:rPr>
            <w:webHidden/>
          </w:rPr>
          <w:fldChar w:fldCharType="end"/>
        </w:r>
      </w:hyperlink>
    </w:p>
    <w:p w14:paraId="6FDB6920" w14:textId="5A5BAA63" w:rsidR="003C6A88" w:rsidRDefault="00E85977">
      <w:pPr>
        <w:pStyle w:val="ae"/>
        <w:rPr>
          <w:rFonts w:asciiTheme="minorHAnsi" w:eastAsiaTheme="minorEastAsia" w:hAnsiTheme="minorHAnsi" w:cstheme="minorBidi"/>
          <w:kern w:val="2"/>
          <w:lang w:val="en-GB" w:eastAsia="en-GB"/>
          <w14:ligatures w14:val="standardContextual"/>
        </w:rPr>
      </w:pPr>
      <w:hyperlink w:anchor="_Toc171098091" w:history="1">
        <w:r w:rsidR="003C6A88" w:rsidRPr="00EA5834">
          <w:rPr>
            <w:rStyle w:val="-"/>
            <w:rFonts w:eastAsiaTheme="majorEastAsia"/>
          </w:rPr>
          <w:t>Πίνακας 3: Κόστος κλήσης της setSyntelestisKlisis αναλόγως την κίνηση του blockchain</w:t>
        </w:r>
        <w:r w:rsidR="003C6A88">
          <w:rPr>
            <w:webHidden/>
          </w:rPr>
          <w:tab/>
        </w:r>
        <w:r w:rsidR="003C6A88">
          <w:rPr>
            <w:webHidden/>
          </w:rPr>
          <w:fldChar w:fldCharType="begin"/>
        </w:r>
        <w:r w:rsidR="003C6A88">
          <w:rPr>
            <w:webHidden/>
          </w:rPr>
          <w:instrText xml:space="preserve"> PAGEREF _Toc171098091 \h </w:instrText>
        </w:r>
        <w:r w:rsidR="003C6A88">
          <w:rPr>
            <w:webHidden/>
          </w:rPr>
        </w:r>
        <w:r w:rsidR="003C6A88">
          <w:rPr>
            <w:webHidden/>
          </w:rPr>
          <w:fldChar w:fldCharType="separate"/>
        </w:r>
        <w:r w:rsidR="003C6A88">
          <w:rPr>
            <w:webHidden/>
          </w:rPr>
          <w:t>20</w:t>
        </w:r>
        <w:r w:rsidR="003C6A88">
          <w:rPr>
            <w:webHidden/>
          </w:rPr>
          <w:fldChar w:fldCharType="end"/>
        </w:r>
      </w:hyperlink>
    </w:p>
    <w:p w14:paraId="4F5CF4CC" w14:textId="63E3F0CA" w:rsidR="003C6A88" w:rsidRDefault="00E85977">
      <w:pPr>
        <w:pStyle w:val="ae"/>
        <w:rPr>
          <w:rFonts w:asciiTheme="minorHAnsi" w:eastAsiaTheme="minorEastAsia" w:hAnsiTheme="minorHAnsi" w:cstheme="minorBidi"/>
          <w:kern w:val="2"/>
          <w:lang w:val="en-GB" w:eastAsia="en-GB"/>
          <w14:ligatures w14:val="standardContextual"/>
        </w:rPr>
      </w:pPr>
      <w:hyperlink w:anchor="_Toc171098092" w:history="1">
        <w:r w:rsidR="003C6A88" w:rsidRPr="00EA5834">
          <w:rPr>
            <w:rStyle w:val="-"/>
            <w:rFonts w:eastAsiaTheme="majorEastAsia"/>
          </w:rPr>
          <w:t>Πίνακας 4: Κόστος κλήσης της setSyntelestisKlisis αναλόγως την κίνηση του blockchain και τη διακύμανση της ισοτιμίας του ETH με αναγωγή σε 1 έτος χρήσης</w:t>
        </w:r>
        <w:r w:rsidR="003C6A88">
          <w:rPr>
            <w:webHidden/>
          </w:rPr>
          <w:tab/>
        </w:r>
        <w:r w:rsidR="003C6A88">
          <w:rPr>
            <w:webHidden/>
          </w:rPr>
          <w:fldChar w:fldCharType="begin"/>
        </w:r>
        <w:r w:rsidR="003C6A88">
          <w:rPr>
            <w:webHidden/>
          </w:rPr>
          <w:instrText xml:space="preserve"> PAGEREF _Toc171098092 \h </w:instrText>
        </w:r>
        <w:r w:rsidR="003C6A88">
          <w:rPr>
            <w:webHidden/>
          </w:rPr>
        </w:r>
        <w:r w:rsidR="003C6A88">
          <w:rPr>
            <w:webHidden/>
          </w:rPr>
          <w:fldChar w:fldCharType="separate"/>
        </w:r>
        <w:r w:rsidR="003C6A88">
          <w:rPr>
            <w:webHidden/>
          </w:rPr>
          <w:t>20</w:t>
        </w:r>
        <w:r w:rsidR="003C6A88">
          <w:rPr>
            <w:webHidden/>
          </w:rPr>
          <w:fldChar w:fldCharType="end"/>
        </w:r>
      </w:hyperlink>
    </w:p>
    <w:p w14:paraId="3C281FD5" w14:textId="35BC7874" w:rsidR="003C6A88" w:rsidRDefault="00E85977">
      <w:pPr>
        <w:pStyle w:val="ae"/>
        <w:rPr>
          <w:rFonts w:asciiTheme="minorHAnsi" w:eastAsiaTheme="minorEastAsia" w:hAnsiTheme="minorHAnsi" w:cstheme="minorBidi"/>
          <w:kern w:val="2"/>
          <w:lang w:val="en-GB" w:eastAsia="en-GB"/>
          <w14:ligatures w14:val="standardContextual"/>
        </w:rPr>
      </w:pPr>
      <w:hyperlink w:anchor="_Toc171098093" w:history="1">
        <w:r w:rsidR="003C6A88" w:rsidRPr="00EA5834">
          <w:rPr>
            <w:rStyle w:val="-"/>
            <w:rFonts w:eastAsiaTheme="majorEastAsia"/>
          </w:rPr>
          <w:t>Πίνακας 5: Κόστος κλήσης της CostCalculation αναλόγως την κίνηση του blockchain</w:t>
        </w:r>
        <w:r w:rsidR="003C6A88">
          <w:rPr>
            <w:webHidden/>
          </w:rPr>
          <w:tab/>
        </w:r>
        <w:r w:rsidR="003C6A88">
          <w:rPr>
            <w:webHidden/>
          </w:rPr>
          <w:fldChar w:fldCharType="begin"/>
        </w:r>
        <w:r w:rsidR="003C6A88">
          <w:rPr>
            <w:webHidden/>
          </w:rPr>
          <w:instrText xml:space="preserve"> PAGEREF _Toc171098093 \h </w:instrText>
        </w:r>
        <w:r w:rsidR="003C6A88">
          <w:rPr>
            <w:webHidden/>
          </w:rPr>
        </w:r>
        <w:r w:rsidR="003C6A88">
          <w:rPr>
            <w:webHidden/>
          </w:rPr>
          <w:fldChar w:fldCharType="separate"/>
        </w:r>
        <w:r w:rsidR="003C6A88">
          <w:rPr>
            <w:webHidden/>
          </w:rPr>
          <w:t>21</w:t>
        </w:r>
        <w:r w:rsidR="003C6A88">
          <w:rPr>
            <w:webHidden/>
          </w:rPr>
          <w:fldChar w:fldCharType="end"/>
        </w:r>
      </w:hyperlink>
    </w:p>
    <w:p w14:paraId="6A5A1388" w14:textId="2D0704F7" w:rsidR="003C6A88" w:rsidRDefault="00E85977">
      <w:pPr>
        <w:pStyle w:val="ae"/>
        <w:rPr>
          <w:rFonts w:asciiTheme="minorHAnsi" w:eastAsiaTheme="minorEastAsia" w:hAnsiTheme="minorHAnsi" w:cstheme="minorBidi"/>
          <w:kern w:val="2"/>
          <w:lang w:val="en-GB" w:eastAsia="en-GB"/>
          <w14:ligatures w14:val="standardContextual"/>
        </w:rPr>
      </w:pPr>
      <w:hyperlink w:anchor="_Toc171098094" w:history="1">
        <w:r w:rsidR="003C6A88" w:rsidRPr="00EA5834">
          <w:rPr>
            <w:rStyle w:val="-"/>
            <w:rFonts w:eastAsiaTheme="majorEastAsia"/>
          </w:rPr>
          <w:t>Πίνακας 6: Κόστος κλήσης της CostCalculation αναλόγως την κίνηση του blockchain και τη διακύμανση της ισοτιμίας του ETH με αναγωγή σε 1 έτος χρήσης</w:t>
        </w:r>
        <w:r w:rsidR="003C6A88">
          <w:rPr>
            <w:webHidden/>
          </w:rPr>
          <w:tab/>
        </w:r>
        <w:r w:rsidR="003C6A88">
          <w:rPr>
            <w:webHidden/>
          </w:rPr>
          <w:fldChar w:fldCharType="begin"/>
        </w:r>
        <w:r w:rsidR="003C6A88">
          <w:rPr>
            <w:webHidden/>
          </w:rPr>
          <w:instrText xml:space="preserve"> PAGEREF _Toc171098094 \h </w:instrText>
        </w:r>
        <w:r w:rsidR="003C6A88">
          <w:rPr>
            <w:webHidden/>
          </w:rPr>
        </w:r>
        <w:r w:rsidR="003C6A88">
          <w:rPr>
            <w:webHidden/>
          </w:rPr>
          <w:fldChar w:fldCharType="separate"/>
        </w:r>
        <w:r w:rsidR="003C6A88">
          <w:rPr>
            <w:webHidden/>
          </w:rPr>
          <w:t>21</w:t>
        </w:r>
        <w:r w:rsidR="003C6A88">
          <w:rPr>
            <w:webHidden/>
          </w:rPr>
          <w:fldChar w:fldCharType="end"/>
        </w:r>
      </w:hyperlink>
    </w:p>
    <w:p w14:paraId="567D5D51" w14:textId="1CAC2A7D" w:rsidR="00F110C7" w:rsidRDefault="00DA689D" w:rsidP="00DC1C9E">
      <w:pPr>
        <w:rPr>
          <w:lang w:val="en-US"/>
        </w:rPr>
      </w:pPr>
      <w:r>
        <w:fldChar w:fldCharType="end"/>
      </w:r>
    </w:p>
    <w:p w14:paraId="38DAAF69" w14:textId="029A1A73" w:rsidR="00F110C7" w:rsidRPr="00F110C7" w:rsidRDefault="00F110C7" w:rsidP="00DC1C9E">
      <w:pPr>
        <w:rPr>
          <w:lang w:val="en-US"/>
        </w:rPr>
        <w:sectPr w:rsidR="00F110C7" w:rsidRPr="00F110C7" w:rsidSect="00B672C5">
          <w:headerReference w:type="default" r:id="rId14"/>
          <w:footerReference w:type="default" r:id="rId15"/>
          <w:pgSz w:w="11906" w:h="16838"/>
          <w:pgMar w:top="1440" w:right="1440" w:bottom="1440" w:left="1440" w:header="446" w:footer="418" w:gutter="0"/>
          <w:pgNumType w:fmt="lowerRoman" w:start="1"/>
          <w:cols w:space="708"/>
          <w:docGrid w:linePitch="360"/>
        </w:sectPr>
      </w:pPr>
    </w:p>
    <w:p w14:paraId="2DAAC406" w14:textId="63A5DFB9" w:rsidR="00DC1C9E" w:rsidRPr="00C1319C" w:rsidRDefault="00DC1C9E" w:rsidP="00C1319C">
      <w:pPr>
        <w:pStyle w:val="1"/>
      </w:pPr>
      <w:bookmarkStart w:id="5" w:name="_Toc171098039"/>
      <w:r w:rsidRPr="00C1319C">
        <w:lastRenderedPageBreak/>
        <w:t>Εισαγωγή</w:t>
      </w:r>
      <w:bookmarkEnd w:id="5"/>
    </w:p>
    <w:p w14:paraId="0B2EE509" w14:textId="5BF79E63" w:rsidR="00DC1C9E" w:rsidRDefault="00DC1C9E" w:rsidP="00DC1C9E">
      <w:pPr>
        <w:pStyle w:val="af"/>
      </w:pPr>
      <w:r w:rsidRPr="00C27EC6">
        <w:t>Η</w:t>
      </w:r>
      <w:r w:rsidR="006C145B">
        <w:t xml:space="preserve"> </w:t>
      </w:r>
      <w:r w:rsidRPr="000C3800">
        <w:t>τεχνολογία</w:t>
      </w:r>
      <w:r w:rsidR="006C145B">
        <w:t xml:space="preserve"> </w:t>
      </w:r>
      <w:proofErr w:type="spellStart"/>
      <w:r w:rsidR="0048229B">
        <w:t>blockchain</w:t>
      </w:r>
      <w:proofErr w:type="spellEnd"/>
      <w:r w:rsidR="006C145B">
        <w:t xml:space="preserve"> </w:t>
      </w:r>
      <w:r w:rsidRPr="00C27EC6">
        <w:t>έχει</w:t>
      </w:r>
      <w:r w:rsidR="006C145B">
        <w:t xml:space="preserve"> </w:t>
      </w:r>
      <w:r w:rsidRPr="00C27EC6">
        <w:t>κερδίσει</w:t>
      </w:r>
      <w:r w:rsidR="006C145B">
        <w:t xml:space="preserve"> </w:t>
      </w:r>
      <w:r w:rsidRPr="003F5123">
        <w:t>σημαντικό</w:t>
      </w:r>
      <w:r w:rsidR="006C145B">
        <w:t xml:space="preserve"> </w:t>
      </w:r>
      <w:r w:rsidRPr="00C27EC6">
        <w:t>έδαφος</w:t>
      </w:r>
      <w:r w:rsidR="006C145B">
        <w:t xml:space="preserve"> </w:t>
      </w:r>
      <w:r w:rsidRPr="00C27EC6">
        <w:t>τα</w:t>
      </w:r>
      <w:r w:rsidR="006C145B">
        <w:t xml:space="preserve"> </w:t>
      </w:r>
      <w:r w:rsidRPr="00C27EC6">
        <w:t>τελευταία</w:t>
      </w:r>
      <w:r w:rsidR="006C145B">
        <w:t xml:space="preserve"> </w:t>
      </w:r>
      <w:r w:rsidRPr="00C27EC6">
        <w:t>χρόνια,</w:t>
      </w:r>
      <w:r w:rsidR="006C145B">
        <w:t xml:space="preserve"> </w:t>
      </w:r>
      <w:r w:rsidRPr="00C27EC6">
        <w:t>κυρίως</w:t>
      </w:r>
      <w:r w:rsidR="006C145B">
        <w:t xml:space="preserve"> </w:t>
      </w:r>
      <w:r w:rsidRPr="00C27EC6">
        <w:t>λόγω</w:t>
      </w:r>
      <w:r w:rsidR="006C145B">
        <w:t xml:space="preserve"> </w:t>
      </w:r>
      <w:r w:rsidRPr="00C27EC6">
        <w:t>της</w:t>
      </w:r>
      <w:r w:rsidR="006C145B">
        <w:t xml:space="preserve"> </w:t>
      </w:r>
      <w:r w:rsidRPr="00C27EC6">
        <w:t>διαφάνειας,</w:t>
      </w:r>
      <w:r w:rsidR="006C145B">
        <w:t xml:space="preserve"> </w:t>
      </w:r>
      <w:r w:rsidRPr="00C27EC6">
        <w:t>της</w:t>
      </w:r>
      <w:r w:rsidR="006C145B">
        <w:t xml:space="preserve"> </w:t>
      </w:r>
      <w:r w:rsidRPr="00C27EC6">
        <w:t>ασφάλειας</w:t>
      </w:r>
      <w:r w:rsidR="006C145B">
        <w:t xml:space="preserve"> </w:t>
      </w:r>
      <w:r w:rsidRPr="00C27EC6">
        <w:t>και</w:t>
      </w:r>
      <w:r w:rsidR="006C145B">
        <w:t xml:space="preserve"> </w:t>
      </w:r>
      <w:r w:rsidRPr="00C27EC6">
        <w:t>της</w:t>
      </w:r>
      <w:r w:rsidR="006C145B">
        <w:t xml:space="preserve"> </w:t>
      </w:r>
      <w:r w:rsidRPr="00C27EC6">
        <w:t>αποκέντρωσης</w:t>
      </w:r>
      <w:r w:rsidR="006C145B">
        <w:t xml:space="preserve"> </w:t>
      </w:r>
      <w:r w:rsidRPr="003F5123">
        <w:t>που</w:t>
      </w:r>
      <w:r w:rsidR="006C145B">
        <w:t xml:space="preserve"> </w:t>
      </w:r>
      <w:r w:rsidRPr="000C3800">
        <w:t>προσφέρει</w:t>
      </w:r>
      <w:r w:rsidRPr="00C27EC6">
        <w:t>.</w:t>
      </w:r>
      <w:r w:rsidR="0088308A">
        <w:fldChar w:fldCharType="begin"/>
      </w:r>
      <w:r w:rsidR="005F0584">
        <w:instrText xml:space="preserve"> ADDIN ZOTERO_ITEM CSL_CITATION {"citationID":"MOWCPbEV","properties":{"formattedCitation":"[1]","plainCitation":"[1]","noteIndex":0},"citationItems":[{"id":2318,"uris":["http://zotero.org/groups/5478887/items/ERG2VBHM"],"itemData":{"id":2318,"type":"article-journal","abstract":"Το σύγγραμμα εισάγει τον αναγνώστη στον κόσμο της τεχνολογίας του blockchain, χωρίς να χρειάζονται προαπαιτούμενες γνώσεις. Παρουσιάζονται τα βασικά χαρακτηριστικά της τεχνολογίας και αναλύονται οι πιο γνωστές εφαρμογές της (Bitcoin, Ethereum). Κατόπιν, αναλύεται η χρήση της ασύμμετρης κρυπτογραφίας στην τεχνολογία του blockchain, καθώς και ο τρόπος που εκτελούνται οι συναλλαγές σε ένα τέτοιο δίκτυο. Ιδιαίτερη έμφαση δίνεται στη χρήση ψηφιακών υπογραφών στις συναλλαγές. Στη συνέχεια, εξηγούνται ο ρόλος της συναίνεσης σε ένα κατανεμημένο δίκτυο και πώς επιτυγχάνεται αυτή στα δύο δίκτυα αναφοράς που αναφέρθηκαν προηγουμένως. Ακόμα, παρουσιάζεται ο ρόλος των έξυπνων συμβάσεων και δίνονται παραδείγματα συγγραφής και ανάπτυξής τους σε ένα δίκτυο blockchain, κατάλληλο για δοκιμές. Ο ρόλος και η χρήση των tokens σε ένα δίκτυο blockchain αναλύονται στη συνέχεια. Έμφαση δίνεται στην κατανόηση των διαφορετικών ειδών από tokens που μπορούν να δημιουργηθούν, εστιάζοντας στις διαφορές και στην περιγραφή των περιπτώσεων χρήσης που ταιριάζουν καλύτερα στο κάθε είδος. Το δίκτυο αναφοράς για την παρουσίαση των tokens είναι το Ethereum και γίνεται αναλυτική αναφορά στα πρότυπα που έχουν δημιουργηθεί σε αυτό για την υλοποίησή τους. Το επόμενο βήμα εστιάζει στην παρουσίαση του τρόπου λειτουργίας και εφαρμογής των αποκεντρωμένων εφαρμογών (DApps), και ιδιαίτερα στις διαφορές του Web2.0 με το Web3.0. Κατόπιν, γίνεται μια παρουσίαση δημοφιλών περιπτώσεων χρήσης της τεχνολογίας του blockchain, συνοδευόμενη με την απαραίτητη επιχειρηματολογία που αναλύει τα κέρδη που σημειώνονται από την εφαρμογή μιας λύσης που βασίζεται στην τεχνολογία αυτή. Για πληρέστερη παρουσίαση του χώρου, προς το τέλος του συγγράμματος ακολουθεί η παρουσίαση των Τεχνολογιών Κατανεμημένου Καθολικού, των οποίων το blockchain αποτελεί υποσύνολο. Τέλος, υπάρχει ένα κεφάλαιο πρακτικής εξάσκησης με την παρουσίαση ενός online ανοικτού εργαλείου, που επιτρέπει στον αναγνώστη να εξασκηθεί σε μεγάλο μέρος της θεματολογίας που αναπτύχθηκε στα προηγούμενα κεφάλαια.","DOI":"10.57713/KALLIPOS-171","language":"el","note":"dimensions: 225\npublisher: [object Object]","page":"225","source":"DOI.org (Datacite)","title":"Αλυσίδες Συστοιχιών (Blockchain)Blockchain","URL":"http://repository.kallipos.gr/handle/11419/9130","author":[{"family":"Patrikakis","given":"Charalampos"},{"family":"Kogias","given":"Dimitrios"},{"family":"Leligkou","given":"Catherine-Helen"}],"contributor":[{"family":"Kallipos","given":"Open Academic Editions"},{"family":"Kallipos","given":"Open Academic Editions"}],"accessed":{"date-parts":[["2024",3,13]]},"issued":{"date-parts":[["2023"]]}}}],"schema":"https://github.com/citation-style-language/schema/raw/master/csl-citation.json"} </w:instrText>
      </w:r>
      <w:r w:rsidR="0088308A">
        <w:fldChar w:fldCharType="separate"/>
      </w:r>
      <w:r w:rsidR="005F0584" w:rsidRPr="005F0584">
        <w:t>[1]</w:t>
      </w:r>
      <w:r w:rsidR="0088308A">
        <w:fldChar w:fldCharType="end"/>
      </w:r>
      <w:r w:rsidR="006C145B">
        <w:t xml:space="preserve"> </w:t>
      </w:r>
      <w:r w:rsidRPr="00C27EC6">
        <w:t>Στην</w:t>
      </w:r>
      <w:r w:rsidR="006C145B">
        <w:t xml:space="preserve"> </w:t>
      </w:r>
      <w:r w:rsidRPr="00C27EC6">
        <w:t>εργασία</w:t>
      </w:r>
      <w:r w:rsidR="006C145B">
        <w:t xml:space="preserve"> </w:t>
      </w:r>
      <w:r w:rsidRPr="00C27EC6">
        <w:t>αυτή,</w:t>
      </w:r>
      <w:r w:rsidR="006C145B">
        <w:t xml:space="preserve"> </w:t>
      </w:r>
      <w:r w:rsidRPr="00C27EC6">
        <w:t>θα</w:t>
      </w:r>
      <w:r w:rsidR="006C145B">
        <w:t xml:space="preserve"> </w:t>
      </w:r>
      <w:r w:rsidRPr="00C27EC6">
        <w:t>εξετάσουμε</w:t>
      </w:r>
      <w:r w:rsidR="006C145B">
        <w:t xml:space="preserve"> </w:t>
      </w:r>
      <w:r w:rsidRPr="00C27EC6">
        <w:t>την</w:t>
      </w:r>
      <w:r w:rsidR="006C145B">
        <w:t xml:space="preserve"> </w:t>
      </w:r>
      <w:r w:rsidRPr="00C27EC6">
        <w:t>εφαρμογή</w:t>
      </w:r>
      <w:r w:rsidR="006C145B">
        <w:t xml:space="preserve"> </w:t>
      </w:r>
      <w:r w:rsidRPr="00C27EC6">
        <w:t>του</w:t>
      </w:r>
      <w:r w:rsidR="006C145B">
        <w:t xml:space="preserve"> </w:t>
      </w:r>
      <w:proofErr w:type="spellStart"/>
      <w:r w:rsidR="0048229B">
        <w:t>blockchain</w:t>
      </w:r>
      <w:proofErr w:type="spellEnd"/>
      <w:r w:rsidR="006C145B">
        <w:t xml:space="preserve"> </w:t>
      </w:r>
      <w:r>
        <w:t>στο</w:t>
      </w:r>
      <w:r w:rsidR="006C145B">
        <w:t xml:space="preserve"> </w:t>
      </w:r>
      <w:r>
        <w:t>σύστημα</w:t>
      </w:r>
      <w:r w:rsidR="006C145B">
        <w:t xml:space="preserve"> </w:t>
      </w:r>
      <w:r>
        <w:t>του</w:t>
      </w:r>
      <w:r w:rsidR="006C145B">
        <w:t xml:space="preserve"> </w:t>
      </w:r>
      <w:r w:rsidRPr="00C27EC6">
        <w:t>σχεδιασμ</w:t>
      </w:r>
      <w:r>
        <w:t>ού</w:t>
      </w:r>
      <w:r w:rsidR="006C145B">
        <w:t xml:space="preserve"> </w:t>
      </w:r>
      <w:r w:rsidRPr="00C27EC6">
        <w:t>δρομολογίων</w:t>
      </w:r>
      <w:r w:rsidR="006C145B">
        <w:t xml:space="preserve"> </w:t>
      </w:r>
      <w:r w:rsidRPr="00C27EC6">
        <w:t>μεταφοράς</w:t>
      </w:r>
      <w:r w:rsidR="006C145B">
        <w:t xml:space="preserve"> </w:t>
      </w:r>
      <w:r w:rsidRPr="00C27EC6">
        <w:t>μαθητών</w:t>
      </w:r>
      <w:r>
        <w:t>.</w:t>
      </w:r>
      <w:r w:rsidR="006C145B">
        <w:t xml:space="preserve"> </w:t>
      </w:r>
      <w:r>
        <w:t>Το</w:t>
      </w:r>
      <w:r w:rsidR="006C145B">
        <w:t xml:space="preserve"> </w:t>
      </w:r>
      <w:r>
        <w:t>σύστημα</w:t>
      </w:r>
      <w:r w:rsidR="006C145B">
        <w:t xml:space="preserve"> </w:t>
      </w:r>
      <w:r>
        <w:t>αυτό</w:t>
      </w:r>
      <w:r w:rsidR="006C145B">
        <w:t xml:space="preserve"> </w:t>
      </w:r>
      <w:r>
        <w:t>περιλαμβάνει</w:t>
      </w:r>
      <w:r w:rsidR="006C145B">
        <w:t xml:space="preserve"> </w:t>
      </w:r>
      <w:r w:rsidRPr="00C27EC6">
        <w:t>κρίσιμ</w:t>
      </w:r>
      <w:r>
        <w:t>ες</w:t>
      </w:r>
      <w:r w:rsidR="006C145B">
        <w:t xml:space="preserve"> </w:t>
      </w:r>
      <w:r w:rsidRPr="00C27EC6">
        <w:t>διαδικασί</w:t>
      </w:r>
      <w:r>
        <w:t>ες</w:t>
      </w:r>
      <w:r w:rsidR="006C145B">
        <w:t xml:space="preserve"> </w:t>
      </w:r>
      <w:r w:rsidRPr="00C27EC6">
        <w:t>που</w:t>
      </w:r>
      <w:r w:rsidR="006C145B">
        <w:t xml:space="preserve"> </w:t>
      </w:r>
      <w:r w:rsidRPr="00C27EC6">
        <w:t>απαιτ</w:t>
      </w:r>
      <w:r>
        <w:t>ούν</w:t>
      </w:r>
      <w:r w:rsidR="006C145B">
        <w:t xml:space="preserve"> </w:t>
      </w:r>
      <w:r w:rsidRPr="00C27EC6">
        <w:t>ακριβή</w:t>
      </w:r>
      <w:r w:rsidR="006C145B">
        <w:t xml:space="preserve"> </w:t>
      </w:r>
      <w:r w:rsidRPr="00C27EC6">
        <w:t>διαχείριση</w:t>
      </w:r>
      <w:r w:rsidR="006C145B">
        <w:t xml:space="preserve"> </w:t>
      </w:r>
      <w:r w:rsidRPr="00C27EC6">
        <w:t>και</w:t>
      </w:r>
      <w:r w:rsidR="006C145B">
        <w:t xml:space="preserve"> </w:t>
      </w:r>
      <w:r w:rsidRPr="00C27EC6">
        <w:t>παρακολούθηση</w:t>
      </w:r>
      <w:r w:rsidR="006C145B">
        <w:t xml:space="preserve"> </w:t>
      </w:r>
      <w:r w:rsidR="00EA72C3">
        <w:fldChar w:fldCharType="begin"/>
      </w:r>
      <w:r w:rsidR="005F0584">
        <w:instrText xml:space="preserve"> ADDIN ZOTERO_ITEM CSL_CITATION {"citationID":"jmicgypW","properties":{"formattedCitation":"[2]","plainCitation":"[2]","noteIndex":0},"citationItems":[{"id":10271,"uris":["http://zotero.org/groups/5478887/items/T9FY9G68"],"itemData":{"id":10271,"type":"webpage","abstract":"The world’s first private, distributed ledger technology (DLT) platform designed to modernize today’s financial services industry.","container-title":"R3","language":"en-US","title":"Corda","URL":"https://r3.com/products/corda/","accessed":{"date-parts":[["2024",6,22]]}}}],"schema":"https://github.com/citation-style-language/schema/raw/master/csl-citation.json"} </w:instrText>
      </w:r>
      <w:r w:rsidR="00EA72C3">
        <w:fldChar w:fldCharType="separate"/>
      </w:r>
      <w:r w:rsidR="005F0584" w:rsidRPr="005F0584">
        <w:t>[2]</w:t>
      </w:r>
      <w:r w:rsidR="00EA72C3">
        <w:fldChar w:fldCharType="end"/>
      </w:r>
      <w:r w:rsidRPr="00C27EC6">
        <w:t>.</w:t>
      </w:r>
    </w:p>
    <w:p w14:paraId="21154F5B" w14:textId="77777777" w:rsidR="00DC1C9E" w:rsidRPr="00066DE5" w:rsidRDefault="00DC1C9E" w:rsidP="00973B3B">
      <w:pPr>
        <w:pStyle w:val="ac"/>
      </w:pPr>
      <w:r w:rsidRPr="00066DE5">
        <w:drawing>
          <wp:inline distT="0" distB="0" distL="0" distR="0" wp14:anchorId="41D1DF02" wp14:editId="2B653555">
            <wp:extent cx="3001010" cy="2000250"/>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01010" cy="2000250"/>
                    </a:xfrm>
                    <a:prstGeom prst="rect">
                      <a:avLst/>
                    </a:prstGeom>
                  </pic:spPr>
                </pic:pic>
              </a:graphicData>
            </a:graphic>
          </wp:inline>
        </w:drawing>
      </w:r>
    </w:p>
    <w:p w14:paraId="49921BAB" w14:textId="7522789C" w:rsidR="00DC1C9E" w:rsidRPr="004F49EE" w:rsidRDefault="00DC1C9E" w:rsidP="005866B9">
      <w:pPr>
        <w:pStyle w:val="ac"/>
        <w:rPr>
          <w:lang w:val="en-US"/>
        </w:rPr>
      </w:pPr>
      <w:bookmarkStart w:id="6" w:name="_Toc167006738"/>
      <w:bookmarkStart w:id="7" w:name="_Toc171098072"/>
      <w:r w:rsidRPr="005866B9">
        <w:t>Εικόνα</w:t>
      </w:r>
      <w:r w:rsidR="006C145B">
        <w:rPr>
          <w:lang w:val="en-US"/>
        </w:rPr>
        <w:t xml:space="preserve"> </w:t>
      </w:r>
      <w:r w:rsidRPr="005866B9">
        <w:fldChar w:fldCharType="begin"/>
      </w:r>
      <w:r w:rsidRPr="004F49EE">
        <w:rPr>
          <w:lang w:val="en-US"/>
        </w:rPr>
        <w:instrText xml:space="preserve"> SEQ </w:instrText>
      </w:r>
      <w:r w:rsidRPr="005866B9">
        <w:instrText>Εικόνα</w:instrText>
      </w:r>
      <w:r w:rsidRPr="004F49EE">
        <w:rPr>
          <w:lang w:val="en-US"/>
        </w:rPr>
        <w:instrText xml:space="preserve"> \* ARABIC </w:instrText>
      </w:r>
      <w:r w:rsidRPr="005866B9">
        <w:fldChar w:fldCharType="separate"/>
      </w:r>
      <w:r w:rsidR="003C6A88">
        <w:rPr>
          <w:lang w:val="en-US"/>
        </w:rPr>
        <w:t>1</w:t>
      </w:r>
      <w:r w:rsidRPr="005866B9">
        <w:fldChar w:fldCharType="end"/>
      </w:r>
      <w:r w:rsidRPr="004F49EE">
        <w:rPr>
          <w:lang w:val="en-US"/>
        </w:rPr>
        <w:t>:</w:t>
      </w:r>
      <w:r w:rsidR="006C145B">
        <w:rPr>
          <w:lang w:val="en-US"/>
        </w:rPr>
        <w:t xml:space="preserve"> </w:t>
      </w:r>
      <w:r w:rsidRPr="004F49EE">
        <w:rPr>
          <w:lang w:val="en-US"/>
        </w:rPr>
        <w:t>Blockchain</w:t>
      </w:r>
      <w:r w:rsidR="006C145B">
        <w:rPr>
          <w:lang w:val="en-US"/>
        </w:rPr>
        <w:t xml:space="preserve"> </w:t>
      </w:r>
      <w:r w:rsidRPr="004F49EE">
        <w:rPr>
          <w:lang w:val="en-US"/>
        </w:rPr>
        <w:t>Facts:</w:t>
      </w:r>
      <w:r w:rsidR="006C145B">
        <w:rPr>
          <w:lang w:val="en-US"/>
        </w:rPr>
        <w:t xml:space="preserve"> </w:t>
      </w:r>
      <w:r w:rsidRPr="004F49EE">
        <w:rPr>
          <w:lang w:val="en-US"/>
        </w:rPr>
        <w:t>What</w:t>
      </w:r>
      <w:r w:rsidR="006C145B">
        <w:rPr>
          <w:lang w:val="en-US"/>
        </w:rPr>
        <w:t xml:space="preserve"> </w:t>
      </w:r>
      <w:r w:rsidRPr="004F49EE">
        <w:rPr>
          <w:lang w:val="en-US"/>
        </w:rPr>
        <w:t>Is</w:t>
      </w:r>
      <w:r w:rsidR="006C145B">
        <w:rPr>
          <w:lang w:val="en-US"/>
        </w:rPr>
        <w:t xml:space="preserve"> </w:t>
      </w:r>
      <w:r w:rsidRPr="004F49EE">
        <w:rPr>
          <w:lang w:val="en-US"/>
        </w:rPr>
        <w:t>It,</w:t>
      </w:r>
      <w:r w:rsidR="006C145B">
        <w:rPr>
          <w:lang w:val="en-US"/>
        </w:rPr>
        <w:t xml:space="preserve"> </w:t>
      </w:r>
      <w:r w:rsidRPr="004F49EE">
        <w:rPr>
          <w:lang w:val="en-US"/>
        </w:rPr>
        <w:t>How</w:t>
      </w:r>
      <w:r w:rsidR="006C145B">
        <w:rPr>
          <w:lang w:val="en-US"/>
        </w:rPr>
        <w:t xml:space="preserve"> </w:t>
      </w:r>
      <w:r w:rsidRPr="004F49EE">
        <w:rPr>
          <w:lang w:val="en-US"/>
        </w:rPr>
        <w:t>It</w:t>
      </w:r>
      <w:r w:rsidR="006C145B">
        <w:rPr>
          <w:lang w:val="en-US"/>
        </w:rPr>
        <w:t xml:space="preserve"> </w:t>
      </w:r>
      <w:r w:rsidRPr="004F49EE">
        <w:rPr>
          <w:lang w:val="en-US"/>
        </w:rPr>
        <w:t>Works,</w:t>
      </w:r>
      <w:r w:rsidR="006C145B">
        <w:rPr>
          <w:lang w:val="en-US"/>
        </w:rPr>
        <w:t xml:space="preserve"> </w:t>
      </w:r>
      <w:r w:rsidRPr="004F49EE">
        <w:rPr>
          <w:lang w:val="en-US"/>
        </w:rPr>
        <w:t>and</w:t>
      </w:r>
      <w:r w:rsidR="006C145B">
        <w:rPr>
          <w:lang w:val="en-US"/>
        </w:rPr>
        <w:t xml:space="preserve"> </w:t>
      </w:r>
      <w:r w:rsidRPr="004F49EE">
        <w:rPr>
          <w:lang w:val="en-US"/>
        </w:rPr>
        <w:t>How</w:t>
      </w:r>
      <w:r w:rsidR="006C145B">
        <w:rPr>
          <w:lang w:val="en-US"/>
        </w:rPr>
        <w:t xml:space="preserve"> </w:t>
      </w:r>
      <w:r w:rsidRPr="004F49EE">
        <w:rPr>
          <w:lang w:val="en-US"/>
        </w:rPr>
        <w:t>It</w:t>
      </w:r>
      <w:r w:rsidR="006C145B">
        <w:rPr>
          <w:lang w:val="en-US"/>
        </w:rPr>
        <w:t xml:space="preserve"> </w:t>
      </w:r>
      <w:r w:rsidRPr="004F49EE">
        <w:rPr>
          <w:lang w:val="en-US"/>
        </w:rPr>
        <w:t>Can</w:t>
      </w:r>
      <w:r w:rsidR="006C145B">
        <w:rPr>
          <w:lang w:val="en-US"/>
        </w:rPr>
        <w:t xml:space="preserve"> </w:t>
      </w:r>
      <w:r w:rsidRPr="004F49EE">
        <w:rPr>
          <w:lang w:val="en-US"/>
        </w:rPr>
        <w:t>Be</w:t>
      </w:r>
      <w:r w:rsidR="006C145B">
        <w:rPr>
          <w:lang w:val="en-US"/>
        </w:rPr>
        <w:t xml:space="preserve"> </w:t>
      </w:r>
      <w:r w:rsidRPr="004F49EE">
        <w:rPr>
          <w:lang w:val="en-US"/>
        </w:rPr>
        <w:t>Used</w:t>
      </w:r>
      <w:bookmarkEnd w:id="6"/>
      <w:bookmarkEnd w:id="7"/>
    </w:p>
    <w:p w14:paraId="053C3F26" w14:textId="7075B835" w:rsidR="00DC1C9E" w:rsidRPr="0013441B" w:rsidRDefault="00CB6E80" w:rsidP="00956D7C">
      <w:pPr>
        <w:pStyle w:val="2"/>
      </w:pPr>
      <w:bookmarkStart w:id="8" w:name="_Toc171098040"/>
      <w:r>
        <w:t>Υποσυστήματα</w:t>
      </w:r>
      <w:r w:rsidR="006C145B">
        <w:t xml:space="preserve"> </w:t>
      </w:r>
      <w:r>
        <w:t>που</w:t>
      </w:r>
      <w:r w:rsidR="006C145B">
        <w:t xml:space="preserve"> </w:t>
      </w:r>
      <w:r>
        <w:t>αποτελούν</w:t>
      </w:r>
      <w:r w:rsidR="006C145B">
        <w:t xml:space="preserve"> </w:t>
      </w:r>
      <w:r>
        <w:t>το</w:t>
      </w:r>
      <w:r w:rsidR="006C145B">
        <w:t xml:space="preserve"> </w:t>
      </w:r>
      <w:r>
        <w:t>όλο</w:t>
      </w:r>
      <w:r w:rsidR="006C145B">
        <w:t xml:space="preserve"> </w:t>
      </w:r>
      <w:r>
        <w:t>έργο</w:t>
      </w:r>
      <w:bookmarkEnd w:id="8"/>
    </w:p>
    <w:p w14:paraId="734F47FA" w14:textId="7D92809E" w:rsidR="00DC1C9E" w:rsidRDefault="00DC1C9E" w:rsidP="00DC1C9E">
      <w:pPr>
        <w:pStyle w:val="af"/>
      </w:pPr>
      <w:r w:rsidRPr="00263378">
        <w:t>Το</w:t>
      </w:r>
      <w:r w:rsidR="006C145B">
        <w:t xml:space="preserve"> </w:t>
      </w:r>
      <w:r w:rsidRPr="00263378">
        <w:t>σύστημα</w:t>
      </w:r>
      <w:r w:rsidR="006C145B">
        <w:t xml:space="preserve"> </w:t>
      </w:r>
      <w:r w:rsidRPr="00263378">
        <w:t>του</w:t>
      </w:r>
      <w:r w:rsidR="006C145B">
        <w:t xml:space="preserve"> </w:t>
      </w:r>
      <w:r w:rsidRPr="00263378">
        <w:t>σχεδιασμού</w:t>
      </w:r>
      <w:r w:rsidR="006C145B">
        <w:t xml:space="preserve"> </w:t>
      </w:r>
      <w:r w:rsidRPr="00263378">
        <w:t>δρομολογίων</w:t>
      </w:r>
      <w:r w:rsidR="006C145B">
        <w:t xml:space="preserve"> </w:t>
      </w:r>
      <w:r w:rsidRPr="00263378">
        <w:t>μεταφοράς</w:t>
      </w:r>
      <w:r w:rsidR="006C145B">
        <w:t xml:space="preserve"> </w:t>
      </w:r>
      <w:r w:rsidRPr="00263378">
        <w:t>μαθητών,</w:t>
      </w:r>
      <w:r w:rsidR="006C145B">
        <w:t xml:space="preserve"> </w:t>
      </w:r>
      <w:r w:rsidRPr="00263378">
        <w:t>είναι</w:t>
      </w:r>
      <w:r w:rsidR="006C145B">
        <w:t xml:space="preserve"> </w:t>
      </w:r>
      <w:r w:rsidRPr="00263378">
        <w:t>ένα</w:t>
      </w:r>
      <w:r w:rsidR="006C145B">
        <w:t xml:space="preserve"> </w:t>
      </w:r>
      <w:r w:rsidRPr="00263378">
        <w:t>σύνθετο</w:t>
      </w:r>
      <w:r w:rsidR="006C145B">
        <w:t xml:space="preserve"> </w:t>
      </w:r>
      <w:r w:rsidRPr="00263378">
        <w:t>σύστημα</w:t>
      </w:r>
      <w:r w:rsidR="006C145B">
        <w:t xml:space="preserve"> </w:t>
      </w:r>
      <w:r w:rsidRPr="00263378">
        <w:t>που</w:t>
      </w:r>
      <w:r w:rsidR="006C145B">
        <w:t xml:space="preserve"> </w:t>
      </w:r>
      <w:r w:rsidRPr="00263378">
        <w:t>αποτελείται</w:t>
      </w:r>
      <w:r w:rsidR="006C145B">
        <w:t xml:space="preserve"> </w:t>
      </w:r>
      <w:r w:rsidRPr="00263378">
        <w:t>από</w:t>
      </w:r>
      <w:r w:rsidR="006C145B">
        <w:t xml:space="preserve"> </w:t>
      </w:r>
      <w:r w:rsidRPr="00263378">
        <w:t>τμήματα</w:t>
      </w:r>
      <w:r w:rsidR="006C145B">
        <w:t xml:space="preserve"> </w:t>
      </w:r>
      <w:r w:rsidRPr="00263378">
        <w:t>διαδικασιών</w:t>
      </w:r>
      <w:r w:rsidR="006C145B">
        <w:t xml:space="preserve"> </w:t>
      </w:r>
      <w:r w:rsidRPr="00263378">
        <w:t>συνεργαζόμενα</w:t>
      </w:r>
      <w:r w:rsidR="006C145B">
        <w:t xml:space="preserve"> </w:t>
      </w:r>
      <w:r w:rsidRPr="00263378">
        <w:t>μεταξύ</w:t>
      </w:r>
      <w:r w:rsidR="006C145B">
        <w:t xml:space="preserve"> </w:t>
      </w:r>
      <w:r w:rsidRPr="00263378">
        <w:t>τους,</w:t>
      </w:r>
      <w:r w:rsidR="006C145B">
        <w:t xml:space="preserve"> </w:t>
      </w:r>
      <w:r w:rsidRPr="00263378">
        <w:t>έχοντας</w:t>
      </w:r>
      <w:r w:rsidR="006C145B">
        <w:t xml:space="preserve"> </w:t>
      </w:r>
      <w:r w:rsidRPr="00263378">
        <w:t>είσοδο</w:t>
      </w:r>
      <w:r w:rsidR="006C145B">
        <w:t xml:space="preserve"> </w:t>
      </w:r>
      <w:r w:rsidRPr="00263378">
        <w:t>δεδομένων</w:t>
      </w:r>
      <w:r w:rsidR="006C145B">
        <w:t xml:space="preserve"> </w:t>
      </w:r>
      <w:r w:rsidRPr="00263378">
        <w:t>από</w:t>
      </w:r>
      <w:r w:rsidR="006C145B">
        <w:t xml:space="preserve"> </w:t>
      </w:r>
      <w:r w:rsidRPr="00263378">
        <w:t>διαφορετικές</w:t>
      </w:r>
      <w:r w:rsidR="006C145B">
        <w:t xml:space="preserve"> </w:t>
      </w:r>
      <w:r w:rsidRPr="00263378">
        <w:t>πηγές,</w:t>
      </w:r>
      <w:r w:rsidR="006C145B">
        <w:t xml:space="preserve"> </w:t>
      </w:r>
      <w:r w:rsidRPr="00263378">
        <w:t>με</w:t>
      </w:r>
      <w:r w:rsidR="006C145B">
        <w:t xml:space="preserve"> </w:t>
      </w:r>
      <w:r w:rsidRPr="00263378">
        <w:t>τα</w:t>
      </w:r>
      <w:r w:rsidR="006C145B">
        <w:t xml:space="preserve"> </w:t>
      </w:r>
      <w:r w:rsidRPr="00263378">
        <w:t>εξαγόμενα</w:t>
      </w:r>
      <w:r w:rsidR="006C145B">
        <w:t xml:space="preserve"> </w:t>
      </w:r>
      <w:r w:rsidRPr="00263378">
        <w:t>στοιχεία</w:t>
      </w:r>
      <w:r w:rsidR="006C145B">
        <w:t xml:space="preserve"> </w:t>
      </w:r>
      <w:r w:rsidRPr="00263378">
        <w:t>να</w:t>
      </w:r>
      <w:r w:rsidR="006C145B">
        <w:t xml:space="preserve"> </w:t>
      </w:r>
      <w:r w:rsidRPr="00263378">
        <w:t>πηγαίνουν</w:t>
      </w:r>
      <w:r w:rsidR="006C145B">
        <w:t xml:space="preserve"> </w:t>
      </w:r>
      <w:r w:rsidRPr="00263378">
        <w:t>σε</w:t>
      </w:r>
      <w:r w:rsidR="006C145B">
        <w:t xml:space="preserve"> </w:t>
      </w:r>
      <w:r w:rsidRPr="00263378">
        <w:t>διαφορετικούς</w:t>
      </w:r>
      <w:r w:rsidR="006C145B">
        <w:t xml:space="preserve"> </w:t>
      </w:r>
      <w:r w:rsidRPr="00263378">
        <w:t>αποδέκτες.</w:t>
      </w:r>
    </w:p>
    <w:p w14:paraId="0385BA11" w14:textId="777E85B4" w:rsidR="0068572A" w:rsidRDefault="0068572A" w:rsidP="0068572A">
      <w:pPr>
        <w:pStyle w:val="21"/>
      </w:pPr>
      <w:r>
        <w:t>Τα</w:t>
      </w:r>
      <w:r w:rsidR="006C145B">
        <w:t xml:space="preserve"> </w:t>
      </w:r>
      <w:r>
        <w:t>υποσυστήματα</w:t>
      </w:r>
      <w:r w:rsidR="006C145B">
        <w:t xml:space="preserve"> </w:t>
      </w:r>
      <w:r>
        <w:t>που</w:t>
      </w:r>
      <w:r w:rsidR="006C145B">
        <w:t xml:space="preserve"> </w:t>
      </w:r>
      <w:r>
        <w:t>μπορούν</w:t>
      </w:r>
      <w:r w:rsidR="006C145B">
        <w:t xml:space="preserve"> </w:t>
      </w:r>
      <w:r>
        <w:t>να</w:t>
      </w:r>
      <w:r w:rsidR="006C145B">
        <w:t xml:space="preserve"> </w:t>
      </w:r>
      <w:r>
        <w:t>διακριθούν</w:t>
      </w:r>
      <w:r w:rsidR="006C145B">
        <w:t xml:space="preserve"> </w:t>
      </w:r>
      <w:r>
        <w:t>είναι:</w:t>
      </w:r>
    </w:p>
    <w:p w14:paraId="3C3FD4A6" w14:textId="24173CC7" w:rsidR="0068572A" w:rsidRDefault="0068572A" w:rsidP="00AC13A1">
      <w:pPr>
        <w:pStyle w:val="21"/>
        <w:numPr>
          <w:ilvl w:val="0"/>
          <w:numId w:val="32"/>
        </w:numPr>
        <w:ind w:left="540"/>
      </w:pPr>
      <w:r>
        <w:t>Το</w:t>
      </w:r>
      <w:r w:rsidR="006C145B">
        <w:t xml:space="preserve"> </w:t>
      </w:r>
      <w:r>
        <w:t>υποσύστημα</w:t>
      </w:r>
      <w:r w:rsidR="006C145B">
        <w:t xml:space="preserve"> </w:t>
      </w:r>
      <w:r>
        <w:t>που</w:t>
      </w:r>
      <w:r w:rsidR="006C145B">
        <w:t xml:space="preserve"> </w:t>
      </w:r>
      <w:r>
        <w:t>δέχεται</w:t>
      </w:r>
      <w:r w:rsidR="006C145B">
        <w:t xml:space="preserve"> </w:t>
      </w:r>
      <w:r>
        <w:t>την</w:t>
      </w:r>
      <w:r w:rsidR="006C145B">
        <w:t xml:space="preserve"> </w:t>
      </w:r>
      <w:r>
        <w:t>αίτηση</w:t>
      </w:r>
      <w:r w:rsidR="006C145B">
        <w:t xml:space="preserve"> </w:t>
      </w:r>
      <w:r>
        <w:t>των</w:t>
      </w:r>
      <w:r w:rsidR="006C145B">
        <w:t xml:space="preserve"> </w:t>
      </w:r>
      <w:r>
        <w:t>μαθητών</w:t>
      </w:r>
      <w:r w:rsidR="006C145B">
        <w:t xml:space="preserve"> </w:t>
      </w:r>
      <w:r>
        <w:t>προς</w:t>
      </w:r>
      <w:r w:rsidR="006C145B">
        <w:t xml:space="preserve"> </w:t>
      </w:r>
      <w:r>
        <w:t>τα</w:t>
      </w:r>
      <w:r w:rsidR="006C145B">
        <w:t xml:space="preserve"> </w:t>
      </w:r>
      <w:r>
        <w:t>σχολεία.</w:t>
      </w:r>
    </w:p>
    <w:p w14:paraId="77CDC02A" w14:textId="16ED25CC" w:rsidR="0068572A" w:rsidRDefault="0068572A" w:rsidP="00AC13A1">
      <w:pPr>
        <w:pStyle w:val="21"/>
        <w:numPr>
          <w:ilvl w:val="0"/>
          <w:numId w:val="32"/>
        </w:numPr>
        <w:ind w:left="540"/>
      </w:pPr>
      <w:r>
        <w:t>Το</w:t>
      </w:r>
      <w:r w:rsidR="006C145B">
        <w:t xml:space="preserve"> </w:t>
      </w:r>
      <w:r>
        <w:t>υποσύστημα</w:t>
      </w:r>
      <w:r w:rsidR="006C145B">
        <w:t xml:space="preserve"> </w:t>
      </w:r>
      <w:r>
        <w:t>που</w:t>
      </w:r>
      <w:r w:rsidR="006C145B">
        <w:t xml:space="preserve"> </w:t>
      </w:r>
      <w:r>
        <w:t>εκτελεί</w:t>
      </w:r>
      <w:r w:rsidR="006C145B">
        <w:t xml:space="preserve"> </w:t>
      </w:r>
      <w:r>
        <w:t>το</w:t>
      </w:r>
      <w:r w:rsidR="006C145B">
        <w:t xml:space="preserve"> </w:t>
      </w:r>
      <w:r>
        <w:t>σχεδιασμό</w:t>
      </w:r>
      <w:r w:rsidR="006C145B">
        <w:t xml:space="preserve"> </w:t>
      </w:r>
      <w:r>
        <w:t>του</w:t>
      </w:r>
      <w:r w:rsidR="006C145B">
        <w:t xml:space="preserve"> </w:t>
      </w:r>
      <w:r>
        <w:t>δρομολογίου</w:t>
      </w:r>
      <w:r w:rsidR="006C145B">
        <w:t xml:space="preserve"> </w:t>
      </w:r>
      <w:r>
        <w:t>από</w:t>
      </w:r>
      <w:r w:rsidR="006C145B">
        <w:t xml:space="preserve"> </w:t>
      </w:r>
      <w:r>
        <w:t>τα</w:t>
      </w:r>
      <w:r w:rsidR="006C145B">
        <w:t xml:space="preserve"> </w:t>
      </w:r>
      <w:r>
        <w:t>δεδομένα</w:t>
      </w:r>
      <w:r w:rsidR="006C145B">
        <w:t xml:space="preserve"> </w:t>
      </w:r>
      <w:r>
        <w:t>των</w:t>
      </w:r>
      <w:r w:rsidR="006C145B">
        <w:t xml:space="preserve"> </w:t>
      </w:r>
      <w:r>
        <w:t>μαθητών</w:t>
      </w:r>
      <w:r w:rsidR="006C145B">
        <w:t xml:space="preserve"> </w:t>
      </w:r>
      <w:r>
        <w:t>που</w:t>
      </w:r>
      <w:r w:rsidR="006C145B">
        <w:t xml:space="preserve"> </w:t>
      </w:r>
      <w:r>
        <w:t>λαμβάνει</w:t>
      </w:r>
      <w:r w:rsidR="006C145B">
        <w:t xml:space="preserve"> </w:t>
      </w:r>
      <w:r>
        <w:t>η</w:t>
      </w:r>
      <w:r w:rsidR="006C145B">
        <w:t xml:space="preserve"> </w:t>
      </w:r>
      <w:r>
        <w:t>κάθε</w:t>
      </w:r>
      <w:r w:rsidR="006C145B">
        <w:t xml:space="preserve"> </w:t>
      </w:r>
      <w:r>
        <w:t>Περιφέρεια</w:t>
      </w:r>
      <w:r w:rsidR="006C145B">
        <w:t xml:space="preserve"> </w:t>
      </w:r>
      <w:r>
        <w:t>από</w:t>
      </w:r>
      <w:r w:rsidR="006C145B">
        <w:t xml:space="preserve"> </w:t>
      </w:r>
      <w:r>
        <w:t>τις</w:t>
      </w:r>
      <w:r w:rsidR="006C145B">
        <w:t xml:space="preserve"> </w:t>
      </w:r>
      <w:r>
        <w:t>σχολικές</w:t>
      </w:r>
      <w:r w:rsidR="006C145B">
        <w:t xml:space="preserve"> </w:t>
      </w:r>
      <w:r>
        <w:t>μονάδες.</w:t>
      </w:r>
    </w:p>
    <w:p w14:paraId="2B51FF9F" w14:textId="623640C9" w:rsidR="0068572A" w:rsidRPr="00923C00" w:rsidRDefault="0068572A" w:rsidP="00AC13A1">
      <w:pPr>
        <w:pStyle w:val="21"/>
        <w:numPr>
          <w:ilvl w:val="0"/>
          <w:numId w:val="32"/>
        </w:numPr>
        <w:ind w:left="540"/>
        <w:rPr>
          <w:b/>
          <w:bCs/>
        </w:rPr>
      </w:pPr>
      <w:r w:rsidRPr="00923C00">
        <w:rPr>
          <w:b/>
          <w:bCs/>
        </w:rPr>
        <w:t>Το</w:t>
      </w:r>
      <w:r w:rsidR="006C145B">
        <w:rPr>
          <w:b/>
          <w:bCs/>
        </w:rPr>
        <w:t xml:space="preserve"> </w:t>
      </w:r>
      <w:r w:rsidRPr="00923C00">
        <w:rPr>
          <w:b/>
          <w:bCs/>
        </w:rPr>
        <w:t>υποσύστημα</w:t>
      </w:r>
      <w:r w:rsidR="006C145B">
        <w:rPr>
          <w:b/>
          <w:bCs/>
        </w:rPr>
        <w:t xml:space="preserve"> </w:t>
      </w:r>
      <w:r w:rsidRPr="00923C00">
        <w:rPr>
          <w:b/>
          <w:bCs/>
        </w:rPr>
        <w:t>που</w:t>
      </w:r>
      <w:r w:rsidR="006C145B">
        <w:rPr>
          <w:b/>
          <w:bCs/>
        </w:rPr>
        <w:t xml:space="preserve"> </w:t>
      </w:r>
      <w:r w:rsidRPr="00923C00">
        <w:rPr>
          <w:b/>
          <w:bCs/>
        </w:rPr>
        <w:t>εκτελεί</w:t>
      </w:r>
      <w:r w:rsidR="006C145B">
        <w:rPr>
          <w:b/>
          <w:bCs/>
        </w:rPr>
        <w:t xml:space="preserve"> </w:t>
      </w:r>
      <w:r w:rsidRPr="00923C00">
        <w:rPr>
          <w:b/>
          <w:bCs/>
        </w:rPr>
        <w:t>την</w:t>
      </w:r>
      <w:r w:rsidR="006C145B">
        <w:rPr>
          <w:b/>
          <w:bCs/>
        </w:rPr>
        <w:t xml:space="preserve"> </w:t>
      </w:r>
      <w:r w:rsidRPr="00923C00">
        <w:rPr>
          <w:b/>
          <w:bCs/>
        </w:rPr>
        <w:t>κοστολόγηση</w:t>
      </w:r>
      <w:r w:rsidR="006C145B">
        <w:rPr>
          <w:b/>
          <w:bCs/>
        </w:rPr>
        <w:t xml:space="preserve"> </w:t>
      </w:r>
      <w:r w:rsidRPr="00923C00">
        <w:rPr>
          <w:b/>
          <w:bCs/>
        </w:rPr>
        <w:t>των</w:t>
      </w:r>
      <w:r w:rsidR="006C145B">
        <w:rPr>
          <w:b/>
          <w:bCs/>
        </w:rPr>
        <w:t xml:space="preserve"> </w:t>
      </w:r>
      <w:r w:rsidRPr="00923C00">
        <w:rPr>
          <w:b/>
          <w:bCs/>
        </w:rPr>
        <w:t>δρομολογίων.</w:t>
      </w:r>
    </w:p>
    <w:p w14:paraId="03C8540D" w14:textId="5F0251CB" w:rsidR="0068572A" w:rsidRDefault="0068572A" w:rsidP="00AC13A1">
      <w:pPr>
        <w:pStyle w:val="21"/>
        <w:numPr>
          <w:ilvl w:val="0"/>
          <w:numId w:val="32"/>
        </w:numPr>
        <w:ind w:left="540"/>
      </w:pPr>
      <w:r>
        <w:t>Το</w:t>
      </w:r>
      <w:r w:rsidR="006C145B">
        <w:t xml:space="preserve"> </w:t>
      </w:r>
      <w:r>
        <w:t>υποσύστημα</w:t>
      </w:r>
      <w:r w:rsidR="006C145B">
        <w:t xml:space="preserve"> </w:t>
      </w:r>
      <w:r>
        <w:t>που</w:t>
      </w:r>
      <w:r w:rsidR="006C145B">
        <w:t xml:space="preserve"> </w:t>
      </w:r>
      <w:r>
        <w:t>λαμβάνει</w:t>
      </w:r>
      <w:r w:rsidR="006C145B">
        <w:t xml:space="preserve"> </w:t>
      </w:r>
      <w:r>
        <w:t>τα</w:t>
      </w:r>
      <w:r w:rsidR="006C145B">
        <w:t xml:space="preserve"> </w:t>
      </w:r>
      <w:r>
        <w:t>κοστολογημένα</w:t>
      </w:r>
      <w:r w:rsidR="006C145B">
        <w:t xml:space="preserve"> </w:t>
      </w:r>
      <w:r>
        <w:t>δρομολόγια</w:t>
      </w:r>
      <w:r w:rsidR="006C145B">
        <w:t xml:space="preserve"> </w:t>
      </w:r>
      <w:r>
        <w:t>και</w:t>
      </w:r>
      <w:r w:rsidR="006C145B">
        <w:t xml:space="preserve"> </w:t>
      </w:r>
      <w:r>
        <w:t>εκτελεί</w:t>
      </w:r>
      <w:r w:rsidR="006C145B">
        <w:t xml:space="preserve"> </w:t>
      </w:r>
      <w:r>
        <w:t>την</w:t>
      </w:r>
      <w:r w:rsidR="006C145B">
        <w:t xml:space="preserve"> </w:t>
      </w:r>
      <w:r>
        <w:t>έγκριση</w:t>
      </w:r>
      <w:r w:rsidR="006C145B">
        <w:t xml:space="preserve"> </w:t>
      </w:r>
      <w:r>
        <w:t>και</w:t>
      </w:r>
      <w:r w:rsidR="006C145B">
        <w:t xml:space="preserve"> </w:t>
      </w:r>
      <w:r>
        <w:t>προκήρυξη</w:t>
      </w:r>
      <w:r w:rsidR="006C145B">
        <w:t xml:space="preserve"> </w:t>
      </w:r>
      <w:r>
        <w:t>των</w:t>
      </w:r>
      <w:r w:rsidR="006C145B">
        <w:t xml:space="preserve"> </w:t>
      </w:r>
      <w:r>
        <w:t>δρομολογίων.</w:t>
      </w:r>
    </w:p>
    <w:p w14:paraId="374D2FAB" w14:textId="3FC0A4CA" w:rsidR="0068572A" w:rsidRDefault="0068572A" w:rsidP="00AC13A1">
      <w:pPr>
        <w:pStyle w:val="21"/>
        <w:numPr>
          <w:ilvl w:val="0"/>
          <w:numId w:val="32"/>
        </w:numPr>
        <w:ind w:left="540"/>
      </w:pPr>
      <w:r>
        <w:t>Το</w:t>
      </w:r>
      <w:r w:rsidR="006C145B">
        <w:t xml:space="preserve"> </w:t>
      </w:r>
      <w:r>
        <w:t>υποσύστημα</w:t>
      </w:r>
      <w:r w:rsidR="006C145B">
        <w:t xml:space="preserve"> </w:t>
      </w:r>
      <w:r>
        <w:t>που</w:t>
      </w:r>
      <w:r w:rsidR="006C145B">
        <w:t xml:space="preserve"> </w:t>
      </w:r>
      <w:r>
        <w:t>εκτελεί</w:t>
      </w:r>
      <w:r w:rsidR="006C145B">
        <w:t xml:space="preserve"> </w:t>
      </w:r>
      <w:r>
        <w:t>τη</w:t>
      </w:r>
      <w:r w:rsidR="006C145B">
        <w:t xml:space="preserve"> </w:t>
      </w:r>
      <w:r>
        <w:t>δημοπράτηση</w:t>
      </w:r>
      <w:r w:rsidR="006C145B">
        <w:t xml:space="preserve"> </w:t>
      </w:r>
      <w:r>
        <w:t>των</w:t>
      </w:r>
      <w:r w:rsidR="006C145B">
        <w:t xml:space="preserve"> </w:t>
      </w:r>
      <w:r>
        <w:t>δρομολογίων.</w:t>
      </w:r>
    </w:p>
    <w:p w14:paraId="272A8EC3" w14:textId="36E3E5E1" w:rsidR="0068572A" w:rsidRPr="003C1AD9" w:rsidRDefault="0068572A" w:rsidP="00AC13A1">
      <w:pPr>
        <w:pStyle w:val="21"/>
        <w:numPr>
          <w:ilvl w:val="0"/>
          <w:numId w:val="32"/>
        </w:numPr>
        <w:ind w:left="540"/>
      </w:pPr>
      <w:r w:rsidRPr="003C1AD9">
        <w:t>Το</w:t>
      </w:r>
      <w:r w:rsidR="006C145B">
        <w:t xml:space="preserve"> </w:t>
      </w:r>
      <w:r w:rsidRPr="003C1AD9">
        <w:t>υποσύστημα</w:t>
      </w:r>
      <w:r w:rsidR="006C145B">
        <w:t xml:space="preserve"> </w:t>
      </w:r>
      <w:r w:rsidRPr="003C1AD9">
        <w:t>που</w:t>
      </w:r>
      <w:r w:rsidR="006C145B">
        <w:t xml:space="preserve"> </w:t>
      </w:r>
      <w:r w:rsidRPr="003C1AD9">
        <w:t>εκτελεί</w:t>
      </w:r>
      <w:r w:rsidR="006C145B">
        <w:t xml:space="preserve"> </w:t>
      </w:r>
      <w:r w:rsidRPr="003C1AD9">
        <w:t>ανάθεση</w:t>
      </w:r>
      <w:r w:rsidR="006C145B">
        <w:t xml:space="preserve"> </w:t>
      </w:r>
      <w:r w:rsidRPr="003C1AD9">
        <w:t>των</w:t>
      </w:r>
      <w:r w:rsidR="006C145B">
        <w:t xml:space="preserve"> </w:t>
      </w:r>
      <w:r w:rsidRPr="003C1AD9">
        <w:t>δρομολογίων</w:t>
      </w:r>
      <w:r w:rsidR="006C145B">
        <w:t xml:space="preserve"> </w:t>
      </w:r>
      <w:r w:rsidRPr="003C1AD9">
        <w:t>στους</w:t>
      </w:r>
      <w:r w:rsidR="006C145B">
        <w:t xml:space="preserve"> </w:t>
      </w:r>
      <w:r w:rsidRPr="003C1AD9">
        <w:t>ανάδοχους</w:t>
      </w:r>
      <w:r w:rsidR="006C145B">
        <w:t xml:space="preserve"> </w:t>
      </w:r>
      <w:r w:rsidRPr="003C1AD9">
        <w:t>και</w:t>
      </w:r>
      <w:r w:rsidR="006C145B">
        <w:t xml:space="preserve"> </w:t>
      </w:r>
      <w:r w:rsidRPr="003C1AD9">
        <w:t>την</w:t>
      </w:r>
      <w:r w:rsidR="006C145B">
        <w:t xml:space="preserve"> </w:t>
      </w:r>
      <w:r w:rsidRPr="003C1AD9">
        <w:t>πληροφόρηση</w:t>
      </w:r>
      <w:r w:rsidR="006C145B">
        <w:t xml:space="preserve"> </w:t>
      </w:r>
      <w:r w:rsidRPr="003C1AD9">
        <w:t>τους</w:t>
      </w:r>
      <w:r w:rsidR="006C145B">
        <w:t xml:space="preserve"> </w:t>
      </w:r>
      <w:r w:rsidRPr="003C1AD9">
        <w:t>σχετικά</w:t>
      </w:r>
      <w:r w:rsidR="006C145B">
        <w:t xml:space="preserve"> </w:t>
      </w:r>
      <w:r w:rsidRPr="003C1AD9">
        <w:t>με</w:t>
      </w:r>
      <w:r w:rsidR="006C145B">
        <w:t xml:space="preserve"> </w:t>
      </w:r>
      <w:r w:rsidRPr="003C1AD9">
        <w:t>τους</w:t>
      </w:r>
      <w:r w:rsidR="006C145B">
        <w:t xml:space="preserve"> </w:t>
      </w:r>
      <w:r w:rsidRPr="003C1AD9">
        <w:t>μεταφερόμενους</w:t>
      </w:r>
      <w:r w:rsidR="006C145B">
        <w:t xml:space="preserve"> </w:t>
      </w:r>
      <w:r w:rsidRPr="003C1AD9">
        <w:t>μαθητές.</w:t>
      </w:r>
    </w:p>
    <w:p w14:paraId="26B387F0" w14:textId="7330265D" w:rsidR="0068572A" w:rsidRDefault="0068572A" w:rsidP="0068572A">
      <w:pPr>
        <w:pStyle w:val="21"/>
        <w:numPr>
          <w:ilvl w:val="0"/>
          <w:numId w:val="32"/>
        </w:numPr>
        <w:ind w:left="540" w:hanging="540"/>
      </w:pPr>
      <w:r>
        <w:lastRenderedPageBreak/>
        <w:t>Το</w:t>
      </w:r>
      <w:r w:rsidR="006C145B">
        <w:t xml:space="preserve"> </w:t>
      </w:r>
      <w:r>
        <w:t>υποσύστημα</w:t>
      </w:r>
      <w:r w:rsidR="006C145B">
        <w:t xml:space="preserve"> </w:t>
      </w:r>
      <w:r>
        <w:t>που</w:t>
      </w:r>
      <w:r w:rsidR="006C145B">
        <w:t xml:space="preserve"> </w:t>
      </w:r>
      <w:r>
        <w:t>εκτελεί</w:t>
      </w:r>
      <w:r w:rsidR="006C145B">
        <w:t xml:space="preserve"> </w:t>
      </w:r>
      <w:r>
        <w:t>την</w:t>
      </w:r>
      <w:r w:rsidR="006C145B">
        <w:t xml:space="preserve"> </w:t>
      </w:r>
      <w:r>
        <w:t>παροχή</w:t>
      </w:r>
      <w:r w:rsidR="006C145B">
        <w:t xml:space="preserve"> </w:t>
      </w:r>
      <w:r>
        <w:t>πληροφόρησης</w:t>
      </w:r>
      <w:r w:rsidR="006C145B">
        <w:t xml:space="preserve"> </w:t>
      </w:r>
      <w:r>
        <w:t>μέσω</w:t>
      </w:r>
      <w:r w:rsidR="006C145B">
        <w:t xml:space="preserve"> </w:t>
      </w:r>
      <w:r>
        <w:t>των</w:t>
      </w:r>
      <w:r w:rsidR="006C145B">
        <w:t xml:space="preserve"> </w:t>
      </w:r>
      <w:r>
        <w:t>περιοδικών</w:t>
      </w:r>
      <w:r w:rsidR="006C145B">
        <w:t xml:space="preserve"> </w:t>
      </w:r>
      <w:r>
        <w:t>αναφορών.</w:t>
      </w:r>
    </w:p>
    <w:p w14:paraId="761D68C7" w14:textId="39395772" w:rsidR="00730C0D" w:rsidRPr="0013441B" w:rsidRDefault="00730C0D" w:rsidP="00730C0D">
      <w:pPr>
        <w:pStyle w:val="2"/>
      </w:pPr>
      <w:bookmarkStart w:id="9" w:name="_Toc171098041"/>
      <w:r w:rsidRPr="0013441B">
        <w:t>Περιγραφή</w:t>
      </w:r>
      <w:r w:rsidR="006C145B">
        <w:t xml:space="preserve"> </w:t>
      </w:r>
      <w:r w:rsidRPr="0013441B">
        <w:t>του</w:t>
      </w:r>
      <w:r w:rsidR="006C145B">
        <w:t xml:space="preserve"> </w:t>
      </w:r>
      <w:r w:rsidRPr="0013441B">
        <w:t>συστήματος</w:t>
      </w:r>
      <w:bookmarkEnd w:id="9"/>
    </w:p>
    <w:p w14:paraId="43894458" w14:textId="6ABEB6F5" w:rsidR="00DC1C9E" w:rsidRPr="001F527D" w:rsidRDefault="00923C00" w:rsidP="00730C0D">
      <w:pPr>
        <w:pStyle w:val="af"/>
      </w:pPr>
      <w:r w:rsidRPr="001F527D">
        <w:t>Συνοπτικ</w:t>
      </w:r>
      <w:r>
        <w:t>ά,</w:t>
      </w:r>
      <w:r w:rsidR="006C145B">
        <w:t xml:space="preserve"> </w:t>
      </w:r>
      <w:r>
        <w:t>η</w:t>
      </w:r>
      <w:r w:rsidR="006C145B">
        <w:t xml:space="preserve"> </w:t>
      </w:r>
      <w:r w:rsidR="00DC1C9E" w:rsidRPr="001F527D">
        <w:t>συνολική</w:t>
      </w:r>
      <w:r w:rsidR="006C145B">
        <w:t xml:space="preserve"> </w:t>
      </w:r>
      <w:r w:rsidR="00DC1C9E">
        <w:t>λειτουργία</w:t>
      </w:r>
      <w:r w:rsidR="006C145B">
        <w:t xml:space="preserve"> </w:t>
      </w:r>
      <w:r w:rsidR="00DC1C9E" w:rsidRPr="001F527D">
        <w:t>του</w:t>
      </w:r>
      <w:r w:rsidR="006C145B">
        <w:t xml:space="preserve"> </w:t>
      </w:r>
      <w:r w:rsidR="00DC1C9E" w:rsidRPr="001F527D">
        <w:t>συστήματος</w:t>
      </w:r>
      <w:r w:rsidR="006C145B">
        <w:t xml:space="preserve"> </w:t>
      </w:r>
      <w:r w:rsidR="00DC1C9E" w:rsidRPr="001F527D">
        <w:t>είναι</w:t>
      </w:r>
      <w:r w:rsidR="006C145B">
        <w:t xml:space="preserve"> </w:t>
      </w:r>
      <w:r w:rsidR="00DC1C9E">
        <w:t>ως</w:t>
      </w:r>
      <w:r w:rsidR="006C145B">
        <w:t xml:space="preserve"> </w:t>
      </w:r>
      <w:r w:rsidR="00DC1C9E">
        <w:t>εξής</w:t>
      </w:r>
      <w:r w:rsidR="00DC1C9E" w:rsidRPr="001F527D">
        <w:t>:</w:t>
      </w:r>
    </w:p>
    <w:p w14:paraId="040FCDFF" w14:textId="666FE0BA" w:rsidR="00DC1C9E" w:rsidRDefault="00DC1C9E" w:rsidP="00DC1C9E">
      <w:pPr>
        <w:pStyle w:val="21"/>
      </w:pPr>
      <w:r w:rsidRPr="001F527D">
        <w:t>Οι</w:t>
      </w:r>
      <w:r w:rsidR="006C145B">
        <w:t xml:space="preserve"> </w:t>
      </w:r>
      <w:r w:rsidRPr="001F527D">
        <w:t>γονείς</w:t>
      </w:r>
      <w:r w:rsidR="006C145B">
        <w:t xml:space="preserve"> </w:t>
      </w:r>
      <w:r w:rsidRPr="001F527D">
        <w:t>των</w:t>
      </w:r>
      <w:r w:rsidR="006C145B">
        <w:t xml:space="preserve"> </w:t>
      </w:r>
      <w:r w:rsidRPr="001F527D">
        <w:t>μαθητών</w:t>
      </w:r>
      <w:r w:rsidR="006C145B">
        <w:t xml:space="preserve"> </w:t>
      </w:r>
      <w:r w:rsidRPr="001F527D">
        <w:t>(ή</w:t>
      </w:r>
      <w:r w:rsidR="006C145B">
        <w:t xml:space="preserve"> </w:t>
      </w:r>
      <w:r w:rsidRPr="001F527D">
        <w:t>οι</w:t>
      </w:r>
      <w:r w:rsidR="006C145B">
        <w:t xml:space="preserve"> </w:t>
      </w:r>
      <w:r w:rsidRPr="001F527D">
        <w:t>ίδιοι</w:t>
      </w:r>
      <w:r w:rsidR="006C145B">
        <w:t xml:space="preserve"> </w:t>
      </w:r>
      <w:r w:rsidRPr="001F527D">
        <w:t>οι</w:t>
      </w:r>
      <w:r w:rsidR="006C145B">
        <w:t xml:space="preserve"> </w:t>
      </w:r>
      <w:r w:rsidRPr="001F527D">
        <w:t>μαθητές</w:t>
      </w:r>
      <w:r w:rsidR="006C145B">
        <w:t xml:space="preserve"> </w:t>
      </w:r>
      <w:r w:rsidRPr="001F527D">
        <w:t>εφόσον</w:t>
      </w:r>
      <w:r w:rsidR="006C145B">
        <w:t xml:space="preserve"> </w:t>
      </w:r>
      <w:r w:rsidRPr="001F527D">
        <w:t>είναι</w:t>
      </w:r>
      <w:r w:rsidR="006C145B">
        <w:t xml:space="preserve"> </w:t>
      </w:r>
      <w:r w:rsidRPr="001F527D">
        <w:t>ενήλικοι)</w:t>
      </w:r>
      <w:r w:rsidR="006C145B">
        <w:t xml:space="preserve"> </w:t>
      </w:r>
      <w:r w:rsidRPr="001F527D">
        <w:t>καταθέτουν</w:t>
      </w:r>
      <w:r w:rsidR="006C145B">
        <w:t xml:space="preserve"> </w:t>
      </w:r>
      <w:r w:rsidRPr="001F527D">
        <w:t>αίτηση</w:t>
      </w:r>
      <w:r w:rsidR="006C145B">
        <w:t xml:space="preserve"> </w:t>
      </w:r>
      <w:r w:rsidRPr="001F527D">
        <w:t>στο</w:t>
      </w:r>
      <w:r w:rsidR="006C145B">
        <w:t xml:space="preserve"> </w:t>
      </w:r>
      <w:r w:rsidRPr="001F527D">
        <w:t>σχολείο</w:t>
      </w:r>
      <w:r w:rsidR="006C145B">
        <w:t xml:space="preserve"> </w:t>
      </w:r>
      <w:r w:rsidRPr="001F527D">
        <w:t>που</w:t>
      </w:r>
      <w:r w:rsidR="006C145B">
        <w:t xml:space="preserve"> </w:t>
      </w:r>
      <w:r w:rsidRPr="001F527D">
        <w:t>φοιτούν</w:t>
      </w:r>
      <w:r w:rsidR="006C145B">
        <w:t xml:space="preserve"> </w:t>
      </w:r>
      <w:r w:rsidRPr="001F527D">
        <w:t>για</w:t>
      </w:r>
      <w:r w:rsidR="006C145B">
        <w:t xml:space="preserve"> </w:t>
      </w:r>
      <w:r w:rsidRPr="001F527D">
        <w:t>μεταφορά.</w:t>
      </w:r>
      <w:r w:rsidR="006C145B">
        <w:t xml:space="preserve"> </w:t>
      </w:r>
      <w:r w:rsidRPr="001F527D">
        <w:t>Το</w:t>
      </w:r>
      <w:r w:rsidR="006C145B">
        <w:t xml:space="preserve"> </w:t>
      </w:r>
      <w:r w:rsidRPr="001F527D">
        <w:t>σχολείο</w:t>
      </w:r>
      <w:r w:rsidR="006C145B">
        <w:t xml:space="preserve"> </w:t>
      </w:r>
      <w:r w:rsidRPr="001F527D">
        <w:t>εξετάζει</w:t>
      </w:r>
      <w:r w:rsidR="006C145B">
        <w:t xml:space="preserve"> </w:t>
      </w:r>
      <w:r w:rsidRPr="001F527D">
        <w:t>την</w:t>
      </w:r>
      <w:r w:rsidR="006C145B">
        <w:t xml:space="preserve"> </w:t>
      </w:r>
      <w:r w:rsidRPr="001F527D">
        <w:t>ορθότητα</w:t>
      </w:r>
      <w:r w:rsidR="006C145B">
        <w:t xml:space="preserve"> </w:t>
      </w:r>
      <w:r w:rsidRPr="001F527D">
        <w:t>της</w:t>
      </w:r>
      <w:r w:rsidR="006C145B">
        <w:t xml:space="preserve"> </w:t>
      </w:r>
      <w:r w:rsidRPr="001F527D">
        <w:t>αίτησης</w:t>
      </w:r>
      <w:r w:rsidR="006C145B">
        <w:t xml:space="preserve"> </w:t>
      </w:r>
      <w:r w:rsidRPr="001F527D">
        <w:t>και</w:t>
      </w:r>
      <w:r w:rsidR="006C145B">
        <w:t xml:space="preserve"> </w:t>
      </w:r>
      <w:r w:rsidRPr="001F527D">
        <w:t>εφόσον</w:t>
      </w:r>
      <w:r w:rsidR="006C145B">
        <w:t xml:space="preserve"> </w:t>
      </w:r>
      <w:r w:rsidRPr="001F527D">
        <w:t>δικαιούνται</w:t>
      </w:r>
      <w:r w:rsidR="006C145B">
        <w:t xml:space="preserve"> </w:t>
      </w:r>
      <w:r w:rsidRPr="001F527D">
        <w:t>μεταφορά</w:t>
      </w:r>
      <w:r w:rsidR="006C145B">
        <w:t xml:space="preserve"> </w:t>
      </w:r>
      <w:r w:rsidRPr="001F527D">
        <w:t>στέλνει</w:t>
      </w:r>
      <w:r w:rsidR="006C145B">
        <w:t xml:space="preserve"> </w:t>
      </w:r>
      <w:r w:rsidRPr="001F527D">
        <w:t>συγκεντρωτικά</w:t>
      </w:r>
      <w:r w:rsidR="006C145B">
        <w:t xml:space="preserve"> </w:t>
      </w:r>
      <w:r w:rsidRPr="001F527D">
        <w:t>τις</w:t>
      </w:r>
      <w:r w:rsidR="006C145B">
        <w:t xml:space="preserve"> </w:t>
      </w:r>
      <w:r w:rsidRPr="001F527D">
        <w:t>αιτήσεις</w:t>
      </w:r>
      <w:r w:rsidR="006C145B">
        <w:t xml:space="preserve"> </w:t>
      </w:r>
      <w:r w:rsidRPr="001F527D">
        <w:t>στην</w:t>
      </w:r>
      <w:r w:rsidR="006C145B">
        <w:t xml:space="preserve"> </w:t>
      </w:r>
      <w:r w:rsidRPr="001F527D">
        <w:t>οικεία</w:t>
      </w:r>
      <w:r w:rsidR="006C145B">
        <w:t xml:space="preserve"> </w:t>
      </w:r>
      <w:r w:rsidRPr="001F527D">
        <w:t>Περιφερειακή</w:t>
      </w:r>
      <w:r w:rsidR="006C145B">
        <w:t xml:space="preserve"> </w:t>
      </w:r>
      <w:r w:rsidRPr="001F527D">
        <w:t>Ενότητα</w:t>
      </w:r>
      <w:r w:rsidR="006C145B">
        <w:t xml:space="preserve"> </w:t>
      </w:r>
      <w:r w:rsidRPr="001F527D">
        <w:t>για</w:t>
      </w:r>
      <w:r w:rsidR="006C145B">
        <w:t xml:space="preserve"> </w:t>
      </w:r>
      <w:r w:rsidRPr="001F527D">
        <w:t>την</w:t>
      </w:r>
      <w:r w:rsidR="006C145B">
        <w:t xml:space="preserve"> </w:t>
      </w:r>
      <w:r w:rsidRPr="001F527D">
        <w:t>εκτέλεση</w:t>
      </w:r>
      <w:r w:rsidR="006C145B">
        <w:t xml:space="preserve"> </w:t>
      </w:r>
      <w:r w:rsidRPr="001F527D">
        <w:t>των</w:t>
      </w:r>
      <w:r w:rsidR="006C145B">
        <w:t xml:space="preserve"> </w:t>
      </w:r>
      <w:r w:rsidRPr="001F527D">
        <w:t>επόμενων</w:t>
      </w:r>
      <w:r w:rsidR="006C145B">
        <w:t xml:space="preserve"> </w:t>
      </w:r>
      <w:r w:rsidRPr="001F527D">
        <w:t>διαδικασιών.</w:t>
      </w:r>
    </w:p>
    <w:p w14:paraId="6D5E63EF" w14:textId="506EB85C" w:rsidR="00DC1C9E" w:rsidRPr="001F527D" w:rsidRDefault="00DC1C9E" w:rsidP="00DC1C9E">
      <w:pPr>
        <w:pStyle w:val="21"/>
      </w:pPr>
      <w:r w:rsidRPr="001F527D">
        <w:t>Αυτές</w:t>
      </w:r>
      <w:r w:rsidR="006C145B">
        <w:t xml:space="preserve"> </w:t>
      </w:r>
      <w:r w:rsidRPr="001F527D">
        <w:t>περιλαμβάνουν</w:t>
      </w:r>
      <w:r w:rsidR="006C145B">
        <w:t xml:space="preserve"> </w:t>
      </w:r>
      <w:r w:rsidRPr="001F527D">
        <w:t>την</w:t>
      </w:r>
      <w:r w:rsidR="006C145B">
        <w:t xml:space="preserve"> </w:t>
      </w:r>
      <w:r w:rsidRPr="001F527D">
        <w:t>ένταξη</w:t>
      </w:r>
      <w:r w:rsidR="006C145B">
        <w:t xml:space="preserve"> </w:t>
      </w:r>
      <w:r w:rsidRPr="001F527D">
        <w:t>μαθητών</w:t>
      </w:r>
      <w:r w:rsidR="006C145B">
        <w:t xml:space="preserve"> </w:t>
      </w:r>
      <w:r w:rsidRPr="001F527D">
        <w:t>σε</w:t>
      </w:r>
      <w:r w:rsidR="006C145B">
        <w:t xml:space="preserve"> </w:t>
      </w:r>
      <w:r w:rsidRPr="001F527D">
        <w:t>υπάρχοντα</w:t>
      </w:r>
      <w:r w:rsidR="006C145B">
        <w:t xml:space="preserve"> </w:t>
      </w:r>
      <w:r w:rsidRPr="001F527D">
        <w:t>δρομολόγια</w:t>
      </w:r>
      <w:r w:rsidR="006C145B">
        <w:t xml:space="preserve"> </w:t>
      </w:r>
      <w:r>
        <w:t>των</w:t>
      </w:r>
      <w:r w:rsidR="006C145B">
        <w:t xml:space="preserve"> </w:t>
      </w:r>
      <w:r>
        <w:t>μέσων</w:t>
      </w:r>
      <w:r w:rsidR="006C145B">
        <w:t xml:space="preserve"> </w:t>
      </w:r>
      <w:r>
        <w:t>μαζικής</w:t>
      </w:r>
      <w:r w:rsidR="006C145B">
        <w:t xml:space="preserve"> </w:t>
      </w:r>
      <w:r>
        <w:t>μεταφοράς:</w:t>
      </w:r>
      <w:r w:rsidR="006C145B">
        <w:t xml:space="preserve"> </w:t>
      </w:r>
      <w:r w:rsidRPr="001F527D">
        <w:t>αστικών</w:t>
      </w:r>
      <w:r w:rsidR="006C145B">
        <w:t xml:space="preserve"> </w:t>
      </w:r>
      <w:r>
        <w:t>ή</w:t>
      </w:r>
      <w:r w:rsidR="006C145B">
        <w:t xml:space="preserve"> </w:t>
      </w:r>
      <w:r w:rsidRPr="001F527D">
        <w:t>υπεραστικών</w:t>
      </w:r>
      <w:r w:rsidR="006C145B">
        <w:t xml:space="preserve"> </w:t>
      </w:r>
      <w:r w:rsidRPr="001F527D">
        <w:t>λεωφορείων</w:t>
      </w:r>
      <w:r>
        <w:t>,</w:t>
      </w:r>
      <w:r w:rsidR="006C145B">
        <w:t xml:space="preserve"> </w:t>
      </w:r>
      <w:r>
        <w:t>τραμ</w:t>
      </w:r>
      <w:r w:rsidR="006C145B">
        <w:t xml:space="preserve"> </w:t>
      </w:r>
      <w:r>
        <w:t>και</w:t>
      </w:r>
      <w:r w:rsidR="006C145B">
        <w:t xml:space="preserve"> </w:t>
      </w:r>
      <w:r w:rsidRPr="001F527D">
        <w:t>τρένων,</w:t>
      </w:r>
      <w:r w:rsidR="006C145B">
        <w:t xml:space="preserve"> </w:t>
      </w:r>
      <w:r w:rsidRPr="001F527D">
        <w:t>ή</w:t>
      </w:r>
      <w:r w:rsidR="006C145B">
        <w:t xml:space="preserve"> </w:t>
      </w:r>
      <w:r w:rsidRPr="001F527D">
        <w:t>τη</w:t>
      </w:r>
      <w:r w:rsidR="006C145B">
        <w:t xml:space="preserve"> </w:t>
      </w:r>
      <w:r w:rsidRPr="001F527D">
        <w:t>δημιουργία</w:t>
      </w:r>
      <w:r w:rsidR="006C145B">
        <w:t xml:space="preserve"> </w:t>
      </w:r>
      <w:r w:rsidRPr="001F527D">
        <w:t>κατάλληλων</w:t>
      </w:r>
      <w:r w:rsidR="006C145B">
        <w:t xml:space="preserve"> </w:t>
      </w:r>
      <w:r>
        <w:t>εξειδικευμένων</w:t>
      </w:r>
      <w:r w:rsidR="006C145B">
        <w:t xml:space="preserve"> </w:t>
      </w:r>
      <w:r w:rsidRPr="001F527D">
        <w:t>δρομολογίων</w:t>
      </w:r>
      <w:r w:rsidR="006C145B">
        <w:t xml:space="preserve"> </w:t>
      </w:r>
      <w:r w:rsidRPr="001F527D">
        <w:t>και</w:t>
      </w:r>
      <w:r w:rsidR="006C145B">
        <w:t xml:space="preserve"> </w:t>
      </w:r>
      <w:r>
        <w:t>επιλογή</w:t>
      </w:r>
      <w:r w:rsidR="006C145B">
        <w:t xml:space="preserve"> </w:t>
      </w:r>
      <w:r>
        <w:t>του</w:t>
      </w:r>
      <w:r w:rsidR="006C145B">
        <w:t xml:space="preserve"> </w:t>
      </w:r>
      <w:r w:rsidRPr="001F527D">
        <w:t>οχήματος</w:t>
      </w:r>
      <w:r w:rsidR="006C145B">
        <w:t xml:space="preserve"> </w:t>
      </w:r>
      <w:r w:rsidRPr="001F527D">
        <w:t>αναλόγως</w:t>
      </w:r>
      <w:r w:rsidR="006C145B">
        <w:t xml:space="preserve"> </w:t>
      </w:r>
      <w:r w:rsidRPr="001F527D">
        <w:t>του</w:t>
      </w:r>
      <w:r w:rsidR="006C145B">
        <w:t xml:space="preserve"> </w:t>
      </w:r>
      <w:r w:rsidRPr="001F527D">
        <w:t>πλήθους</w:t>
      </w:r>
      <w:r w:rsidR="006C145B">
        <w:t xml:space="preserve"> </w:t>
      </w:r>
      <w:r w:rsidRPr="001F527D">
        <w:t>των</w:t>
      </w:r>
      <w:r w:rsidR="006C145B">
        <w:t xml:space="preserve"> </w:t>
      </w:r>
      <w:r w:rsidRPr="001F527D">
        <w:t>μεταφερομένων</w:t>
      </w:r>
      <w:r w:rsidR="006C145B">
        <w:t xml:space="preserve"> </w:t>
      </w:r>
      <w:r w:rsidRPr="001F527D">
        <w:t>μαθητών</w:t>
      </w:r>
      <w:r w:rsidR="006C145B">
        <w:t xml:space="preserve"> </w:t>
      </w:r>
      <w:r w:rsidRPr="001F527D">
        <w:t>και</w:t>
      </w:r>
      <w:r w:rsidR="006C145B">
        <w:t xml:space="preserve"> </w:t>
      </w:r>
      <w:r w:rsidRPr="001F527D">
        <w:t>τυχόν</w:t>
      </w:r>
      <w:r w:rsidR="006C145B">
        <w:t xml:space="preserve"> </w:t>
      </w:r>
      <w:r w:rsidRPr="001F527D">
        <w:t>ειδικές</w:t>
      </w:r>
      <w:r w:rsidR="006C145B">
        <w:t xml:space="preserve"> </w:t>
      </w:r>
      <w:r w:rsidRPr="001F527D">
        <w:t>απαιτήσεις,</w:t>
      </w:r>
      <w:r w:rsidR="006C145B">
        <w:t xml:space="preserve"> </w:t>
      </w:r>
      <w:r w:rsidRPr="001F527D">
        <w:t>όπως</w:t>
      </w:r>
      <w:r w:rsidR="006C145B">
        <w:t xml:space="preserve"> </w:t>
      </w:r>
      <w:r w:rsidRPr="001F527D">
        <w:t>η</w:t>
      </w:r>
      <w:r w:rsidR="006C145B">
        <w:t xml:space="preserve"> </w:t>
      </w:r>
      <w:r w:rsidRPr="001F527D">
        <w:t>ύπαρξη</w:t>
      </w:r>
      <w:r w:rsidR="006C145B">
        <w:t xml:space="preserve"> </w:t>
      </w:r>
      <w:r w:rsidRPr="001F527D">
        <w:t>συνοδού</w:t>
      </w:r>
      <w:r>
        <w:t>,</w:t>
      </w:r>
      <w:r w:rsidR="006C145B">
        <w:t xml:space="preserve"> </w:t>
      </w:r>
      <w:r>
        <w:t>εφόσον</w:t>
      </w:r>
      <w:r w:rsidR="006C145B">
        <w:t xml:space="preserve"> </w:t>
      </w:r>
      <w:r>
        <w:t>μεταφέρονται</w:t>
      </w:r>
      <w:r w:rsidR="006C145B">
        <w:t xml:space="preserve"> </w:t>
      </w:r>
      <w:r>
        <w:t>μαθητές</w:t>
      </w:r>
      <w:r w:rsidR="006C145B">
        <w:t xml:space="preserve"> </w:t>
      </w:r>
      <w:r>
        <w:t>μέχρι</w:t>
      </w:r>
      <w:r w:rsidR="006C145B">
        <w:t xml:space="preserve"> </w:t>
      </w:r>
      <w:r>
        <w:t>Β’</w:t>
      </w:r>
      <w:r w:rsidR="006C145B">
        <w:t xml:space="preserve"> </w:t>
      </w:r>
      <w:r>
        <w:t>δημοτικού,</w:t>
      </w:r>
      <w:r w:rsidR="006C145B">
        <w:t xml:space="preserve"> </w:t>
      </w:r>
      <w:r w:rsidRPr="001F527D">
        <w:t>ή</w:t>
      </w:r>
      <w:r w:rsidR="006C145B">
        <w:t xml:space="preserve"> </w:t>
      </w:r>
      <w:r>
        <w:t>δυνατότητα</w:t>
      </w:r>
      <w:r w:rsidR="006C145B">
        <w:t xml:space="preserve"> </w:t>
      </w:r>
      <w:r>
        <w:t>μεταφοράς</w:t>
      </w:r>
      <w:r w:rsidR="006C145B">
        <w:t xml:space="preserve"> </w:t>
      </w:r>
      <w:r w:rsidRPr="001F527D">
        <w:t>αναπηρικού</w:t>
      </w:r>
      <w:r w:rsidR="006C145B">
        <w:t xml:space="preserve"> </w:t>
      </w:r>
      <w:proofErr w:type="spellStart"/>
      <w:r w:rsidRPr="001F527D">
        <w:t>αμαξίδιου</w:t>
      </w:r>
      <w:proofErr w:type="spellEnd"/>
      <w:r w:rsidRPr="001F527D">
        <w:t>.</w:t>
      </w:r>
    </w:p>
    <w:p w14:paraId="592CBFC9" w14:textId="0FA552D6" w:rsidR="00DC1C9E" w:rsidRDefault="00DC1C9E" w:rsidP="00DC1C9E">
      <w:pPr>
        <w:pStyle w:val="21"/>
      </w:pPr>
      <w:r w:rsidRPr="001F527D">
        <w:t>Στη</w:t>
      </w:r>
      <w:r w:rsidR="006C145B">
        <w:t xml:space="preserve"> </w:t>
      </w:r>
      <w:r w:rsidRPr="001F527D">
        <w:t>συνέχεια</w:t>
      </w:r>
      <w:r w:rsidR="006C145B">
        <w:t xml:space="preserve"> </w:t>
      </w:r>
      <w:r>
        <w:t>αφού</w:t>
      </w:r>
      <w:r w:rsidR="006C145B">
        <w:t xml:space="preserve"> </w:t>
      </w:r>
      <w:r>
        <w:t>προκύψει</w:t>
      </w:r>
      <w:r w:rsidR="006C145B">
        <w:t xml:space="preserve"> </w:t>
      </w:r>
      <w:r>
        <w:t>η</w:t>
      </w:r>
      <w:r w:rsidR="006C145B">
        <w:t xml:space="preserve"> </w:t>
      </w:r>
      <w:r>
        <w:t>ανάγκη</w:t>
      </w:r>
      <w:r w:rsidR="006C145B">
        <w:t xml:space="preserve"> </w:t>
      </w:r>
      <w:r>
        <w:t>δημιουργίας</w:t>
      </w:r>
      <w:r w:rsidR="006C145B">
        <w:t xml:space="preserve"> </w:t>
      </w:r>
      <w:r>
        <w:t>άλλων</w:t>
      </w:r>
      <w:r w:rsidR="006C145B">
        <w:t xml:space="preserve"> </w:t>
      </w:r>
      <w:r>
        <w:t>εξειδικευμένων</w:t>
      </w:r>
      <w:r w:rsidR="006C145B">
        <w:t xml:space="preserve"> </w:t>
      </w:r>
      <w:r>
        <w:t>δρομολογίων,</w:t>
      </w:r>
      <w:r w:rsidR="006C145B">
        <w:t xml:space="preserve"> </w:t>
      </w:r>
      <w:r w:rsidRPr="001F527D">
        <w:t>τα</w:t>
      </w:r>
      <w:r w:rsidR="006C145B">
        <w:t xml:space="preserve"> </w:t>
      </w:r>
      <w:r w:rsidRPr="001F527D">
        <w:t>δρομολόγια</w:t>
      </w:r>
      <w:r w:rsidR="006C145B">
        <w:t xml:space="preserve"> </w:t>
      </w:r>
      <w:r>
        <w:t>αυτά</w:t>
      </w:r>
      <w:r w:rsidR="006C145B">
        <w:t xml:space="preserve"> </w:t>
      </w:r>
      <w:r w:rsidRPr="001F527D">
        <w:t>αποστέλλονται</w:t>
      </w:r>
      <w:r w:rsidR="006C145B">
        <w:t xml:space="preserve"> </w:t>
      </w:r>
      <w:r w:rsidRPr="001F527D">
        <w:t>σε</w:t>
      </w:r>
      <w:r w:rsidR="006C145B">
        <w:t xml:space="preserve"> </w:t>
      </w:r>
      <w:r w:rsidRPr="001F527D">
        <w:t>άλλη</w:t>
      </w:r>
      <w:r w:rsidR="006C145B">
        <w:t xml:space="preserve"> </w:t>
      </w:r>
      <w:r w:rsidRPr="001F527D">
        <w:t>υπηρεσία</w:t>
      </w:r>
      <w:r w:rsidR="006C145B">
        <w:t xml:space="preserve"> </w:t>
      </w:r>
      <w:r w:rsidRPr="001F527D">
        <w:t>όπου</w:t>
      </w:r>
      <w:r w:rsidR="006C145B">
        <w:t xml:space="preserve"> </w:t>
      </w:r>
      <w:r w:rsidRPr="001F527D">
        <w:t>εκτελείται</w:t>
      </w:r>
      <w:r w:rsidR="006C145B">
        <w:t xml:space="preserve"> </w:t>
      </w:r>
      <w:r w:rsidRPr="001F527D">
        <w:t>η</w:t>
      </w:r>
      <w:r w:rsidR="006C145B">
        <w:t xml:space="preserve"> </w:t>
      </w:r>
      <w:r w:rsidRPr="001F527D">
        <w:t>διαδικασία</w:t>
      </w:r>
      <w:r w:rsidR="006C145B">
        <w:t xml:space="preserve"> </w:t>
      </w:r>
      <w:r w:rsidRPr="001F527D">
        <w:t>της</w:t>
      </w:r>
      <w:r w:rsidR="006C145B">
        <w:t xml:space="preserve"> </w:t>
      </w:r>
      <w:r w:rsidRPr="001F527D">
        <w:t>κοστολόγησης</w:t>
      </w:r>
      <w:r w:rsidR="006C145B">
        <w:t xml:space="preserve"> </w:t>
      </w:r>
      <w:r w:rsidRPr="001F527D">
        <w:t>σύμφωνα</w:t>
      </w:r>
      <w:r w:rsidR="006C145B">
        <w:t xml:space="preserve"> </w:t>
      </w:r>
      <w:r w:rsidRPr="001F527D">
        <w:t>με</w:t>
      </w:r>
      <w:r w:rsidR="006C145B">
        <w:t xml:space="preserve"> </w:t>
      </w:r>
      <w:r w:rsidRPr="001F527D">
        <w:t>τα</w:t>
      </w:r>
      <w:r w:rsidR="006C145B">
        <w:t xml:space="preserve"> </w:t>
      </w:r>
      <w:r w:rsidRPr="001F527D">
        <w:t>οριζόμενα</w:t>
      </w:r>
      <w:r w:rsidR="006C145B">
        <w:t xml:space="preserve"> </w:t>
      </w:r>
      <w:r w:rsidRPr="001F527D">
        <w:t>στη</w:t>
      </w:r>
      <w:r w:rsidR="006C145B">
        <w:t xml:space="preserve"> </w:t>
      </w:r>
      <w:r w:rsidRPr="001F527D">
        <w:t>νομοθεσία</w:t>
      </w:r>
      <w:r w:rsidR="006C145B">
        <w:t xml:space="preserve"> </w:t>
      </w:r>
      <w:r w:rsidRPr="001F527D">
        <w:t>(KYA</w:t>
      </w:r>
      <w:r w:rsidR="006C145B">
        <w:t xml:space="preserve"> </w:t>
      </w:r>
      <w:r w:rsidRPr="001F527D">
        <w:t>50025/2018)</w:t>
      </w:r>
      <w:r w:rsidR="00CD4BBC">
        <w:rPr>
          <w:lang w:val="en-US"/>
        </w:rPr>
        <w:fldChar w:fldCharType="begin"/>
      </w:r>
      <w:r w:rsidR="005F0584">
        <w:instrText xml:space="preserve"> ADDIN ZOTERO_ITEM CSL_CITATION {"citationID":"GeymbHGS","properties":{"formattedCitation":"[3]","plainCitation":"[3]","noteIndex":0},"citationItems":[{"id":6204,"uris":["http://zotero.org/groups/5478887/items/26ZLRV4M"],"itemData":{"id":6204,"type":"document","abstract":"Τρέχουσα ενοποιημένη έκδοση: 07.04.2024. Το Κωδικοποιημένο αρχείο, εκδόθηκε σε ενοποιημένο κείμενο με ενσωματωμένες τις μεταγενέστερες τροποποιήσεις.","language":"el","publisher":"Εθνικό Τυπογραφείο","title":"Κοινή Υπουργική Απόφαση 50025/2018 - ΦΕΚ 4217/Β/26-9-2018","URL":"https://www.e-nomothesia.gr/kat-ekpaideuse/koine-upourgike-apophase-50025-2018.html","accessed":{"date-parts":[["2024",5,22]]},"issued":{"date-parts":[["2018",9,26]]}}}],"schema":"https://github.com/citation-style-language/schema/raw/master/csl-citation.json"} </w:instrText>
      </w:r>
      <w:r w:rsidR="00CD4BBC">
        <w:rPr>
          <w:lang w:val="en-US"/>
        </w:rPr>
        <w:fldChar w:fldCharType="separate"/>
      </w:r>
      <w:r w:rsidR="005F0584" w:rsidRPr="005F0584">
        <w:t>[3]</w:t>
      </w:r>
      <w:r w:rsidR="00CD4BBC">
        <w:rPr>
          <w:lang w:val="en-US"/>
        </w:rPr>
        <w:fldChar w:fldCharType="end"/>
      </w:r>
      <w:r w:rsidRPr="001F527D">
        <w:t>.</w:t>
      </w:r>
      <w:r w:rsidR="006C145B">
        <w:t xml:space="preserve"> </w:t>
      </w:r>
      <w:r w:rsidRPr="001F527D">
        <w:t>Τα</w:t>
      </w:r>
      <w:r w:rsidR="006C145B">
        <w:t xml:space="preserve"> </w:t>
      </w:r>
      <w:r w:rsidRPr="001F527D">
        <w:t>δρομολόγια</w:t>
      </w:r>
      <w:r w:rsidR="006C145B">
        <w:t xml:space="preserve"> </w:t>
      </w:r>
      <w:r w:rsidRPr="001F527D">
        <w:t>κατόπιν</w:t>
      </w:r>
      <w:r w:rsidR="006C145B">
        <w:t xml:space="preserve"> </w:t>
      </w:r>
      <w:r>
        <w:t>της</w:t>
      </w:r>
      <w:r w:rsidR="006C145B">
        <w:t xml:space="preserve"> </w:t>
      </w:r>
      <w:r>
        <w:t>κοστολόγησης</w:t>
      </w:r>
      <w:r w:rsidR="006C145B">
        <w:t xml:space="preserve"> </w:t>
      </w:r>
      <w:r w:rsidRPr="001F527D">
        <w:t>εγκρίνονται</w:t>
      </w:r>
      <w:r w:rsidR="006C145B">
        <w:t xml:space="preserve"> </w:t>
      </w:r>
      <w:r w:rsidRPr="001F527D">
        <w:t>από</w:t>
      </w:r>
      <w:r w:rsidR="006C145B">
        <w:t xml:space="preserve"> </w:t>
      </w:r>
      <w:r w:rsidRPr="001F527D">
        <w:t>τη</w:t>
      </w:r>
      <w:r w:rsidR="006C145B">
        <w:t xml:space="preserve"> </w:t>
      </w:r>
      <w:r w:rsidRPr="001F527D">
        <w:t>Διοίκηση</w:t>
      </w:r>
      <w:r w:rsidR="006C145B">
        <w:t xml:space="preserve"> </w:t>
      </w:r>
      <w:r w:rsidRPr="001F527D">
        <w:t>της</w:t>
      </w:r>
      <w:r w:rsidR="006C145B">
        <w:t xml:space="preserve"> </w:t>
      </w:r>
      <w:r w:rsidRPr="001F527D">
        <w:t>αντίστοιχης</w:t>
      </w:r>
      <w:r w:rsidR="006C145B">
        <w:t xml:space="preserve"> </w:t>
      </w:r>
      <w:r w:rsidRPr="001F527D">
        <w:t>Περιφέρειας</w:t>
      </w:r>
      <w:r w:rsidR="006C145B">
        <w:t xml:space="preserve"> </w:t>
      </w:r>
      <w:r>
        <w:t>για</w:t>
      </w:r>
      <w:r w:rsidR="006C145B">
        <w:t xml:space="preserve"> </w:t>
      </w:r>
      <w:r>
        <w:t>να</w:t>
      </w:r>
      <w:r w:rsidR="006C145B">
        <w:t xml:space="preserve"> </w:t>
      </w:r>
      <w:r>
        <w:t>επιβεβαιωθεί</w:t>
      </w:r>
      <w:r w:rsidR="006C145B">
        <w:t xml:space="preserve"> </w:t>
      </w:r>
      <w:r>
        <w:t>η</w:t>
      </w:r>
      <w:r w:rsidR="006C145B">
        <w:t xml:space="preserve"> </w:t>
      </w:r>
      <w:r>
        <w:t>δυνατότητα</w:t>
      </w:r>
      <w:r w:rsidR="006C145B">
        <w:t xml:space="preserve"> </w:t>
      </w:r>
      <w:r>
        <w:t>κάλυψης</w:t>
      </w:r>
      <w:r w:rsidR="006C145B">
        <w:t xml:space="preserve"> </w:t>
      </w:r>
      <w:r>
        <w:t>του</w:t>
      </w:r>
      <w:r w:rsidR="006C145B">
        <w:t xml:space="preserve"> </w:t>
      </w:r>
      <w:r>
        <w:t>κόστους</w:t>
      </w:r>
      <w:r w:rsidR="006C145B">
        <w:t xml:space="preserve"> </w:t>
      </w:r>
      <w:r w:rsidRPr="001F527D">
        <w:t>και</w:t>
      </w:r>
      <w:r w:rsidR="006C145B">
        <w:t xml:space="preserve"> </w:t>
      </w:r>
      <w:r w:rsidRPr="001F527D">
        <w:t>στη</w:t>
      </w:r>
      <w:r w:rsidR="006C145B">
        <w:t xml:space="preserve"> </w:t>
      </w:r>
      <w:r w:rsidRPr="001F527D">
        <w:t>συνέχεια</w:t>
      </w:r>
      <w:r w:rsidR="006C145B">
        <w:t xml:space="preserve"> </w:t>
      </w:r>
      <w:r w:rsidRPr="001F527D">
        <w:t>εκτελείται</w:t>
      </w:r>
      <w:r w:rsidR="006C145B">
        <w:t xml:space="preserve"> </w:t>
      </w:r>
      <w:r w:rsidRPr="001F527D">
        <w:t>η</w:t>
      </w:r>
      <w:r w:rsidR="006C145B">
        <w:t xml:space="preserve"> </w:t>
      </w:r>
      <w:r w:rsidRPr="001F527D">
        <w:t>διαδικασία</w:t>
      </w:r>
      <w:r w:rsidR="006C145B">
        <w:t xml:space="preserve"> </w:t>
      </w:r>
      <w:r w:rsidRPr="001F527D">
        <w:t>του</w:t>
      </w:r>
      <w:r w:rsidR="006C145B">
        <w:t xml:space="preserve"> </w:t>
      </w:r>
      <w:r w:rsidRPr="001F527D">
        <w:t>διαγωνισμού</w:t>
      </w:r>
      <w:r w:rsidR="006C145B">
        <w:t xml:space="preserve"> </w:t>
      </w:r>
      <w:r>
        <w:t>ή</w:t>
      </w:r>
      <w:r w:rsidR="006C145B">
        <w:t xml:space="preserve"> </w:t>
      </w:r>
      <w:r>
        <w:t>της</w:t>
      </w:r>
      <w:r w:rsidR="006C145B">
        <w:t xml:space="preserve"> </w:t>
      </w:r>
      <w:r>
        <w:t>δημοπράτησης</w:t>
      </w:r>
      <w:r w:rsidR="006C145B">
        <w:t xml:space="preserve"> </w:t>
      </w:r>
      <w:r w:rsidRPr="001F527D">
        <w:t>με</w:t>
      </w:r>
      <w:r w:rsidR="006C145B">
        <w:t xml:space="preserve"> </w:t>
      </w:r>
      <w:r w:rsidRPr="001F527D">
        <w:t>κριτήριο</w:t>
      </w:r>
      <w:r w:rsidR="006C145B">
        <w:t xml:space="preserve"> </w:t>
      </w:r>
      <w:r w:rsidRPr="001F527D">
        <w:t>την</w:t>
      </w:r>
      <w:r w:rsidR="006C145B">
        <w:t xml:space="preserve"> </w:t>
      </w:r>
      <w:r w:rsidRPr="001F527D">
        <w:t>οικονομικότερη</w:t>
      </w:r>
      <w:r w:rsidR="006C145B">
        <w:t xml:space="preserve"> </w:t>
      </w:r>
      <w:r w:rsidRPr="001F527D">
        <w:t>προσφορά</w:t>
      </w:r>
      <w:r w:rsidR="006C145B">
        <w:t xml:space="preserve"> </w:t>
      </w:r>
      <w:r w:rsidRPr="001F527D">
        <w:t>έχοντας</w:t>
      </w:r>
      <w:r w:rsidR="006C145B">
        <w:t xml:space="preserve"> </w:t>
      </w:r>
      <w:r w:rsidRPr="001F527D">
        <w:t>σε</w:t>
      </w:r>
      <w:r w:rsidR="006C145B">
        <w:t xml:space="preserve"> </w:t>
      </w:r>
      <w:r w:rsidRPr="001F527D">
        <w:t>πρώτο</w:t>
      </w:r>
      <w:r w:rsidR="006C145B">
        <w:t xml:space="preserve"> </w:t>
      </w:r>
      <w:r w:rsidRPr="001F527D">
        <w:t>στάδιο</w:t>
      </w:r>
      <w:r w:rsidR="006C145B">
        <w:t xml:space="preserve"> </w:t>
      </w:r>
      <w:r w:rsidRPr="001F527D">
        <w:t>κλειστές</w:t>
      </w:r>
      <w:r w:rsidR="006C145B">
        <w:t xml:space="preserve"> </w:t>
      </w:r>
      <w:r w:rsidRPr="001F527D">
        <w:t>οικονομικές</w:t>
      </w:r>
      <w:r w:rsidR="006C145B">
        <w:t xml:space="preserve"> </w:t>
      </w:r>
      <w:r w:rsidRPr="001F527D">
        <w:t>προσφορές.</w:t>
      </w:r>
    </w:p>
    <w:p w14:paraId="24C65484" w14:textId="46931014" w:rsidR="00DC1C9E" w:rsidRPr="001F527D" w:rsidRDefault="00DC1C9E" w:rsidP="00DC1C9E">
      <w:pPr>
        <w:pStyle w:val="21"/>
      </w:pPr>
      <w:r w:rsidRPr="001F527D">
        <w:t>Οι</w:t>
      </w:r>
      <w:r w:rsidR="006C145B">
        <w:t xml:space="preserve"> </w:t>
      </w:r>
      <w:r w:rsidRPr="001F527D">
        <w:t>υποψήφιοι</w:t>
      </w:r>
      <w:r w:rsidR="006C145B">
        <w:t xml:space="preserve"> </w:t>
      </w:r>
      <w:r w:rsidRPr="001F527D">
        <w:t>ανάδοχοι</w:t>
      </w:r>
      <w:r w:rsidR="006C145B">
        <w:t xml:space="preserve"> </w:t>
      </w:r>
      <w:r w:rsidRPr="001F527D">
        <w:t>στο</w:t>
      </w:r>
      <w:r w:rsidR="006C145B">
        <w:t xml:space="preserve"> </w:t>
      </w:r>
      <w:r w:rsidRPr="001F527D">
        <w:t>στάδιο</w:t>
      </w:r>
      <w:r w:rsidR="006C145B">
        <w:t xml:space="preserve"> </w:t>
      </w:r>
      <w:r w:rsidRPr="001F527D">
        <w:t>αυτό</w:t>
      </w:r>
      <w:r w:rsidR="006C145B">
        <w:t xml:space="preserve"> </w:t>
      </w:r>
      <w:r w:rsidRPr="001F527D">
        <w:t>ελέγχονται</w:t>
      </w:r>
      <w:r w:rsidR="006C145B">
        <w:t xml:space="preserve"> </w:t>
      </w:r>
      <w:r w:rsidRPr="001F527D">
        <w:t>ως</w:t>
      </w:r>
      <w:r w:rsidR="006C145B">
        <w:t xml:space="preserve"> </w:t>
      </w:r>
      <w:r w:rsidRPr="001F527D">
        <w:t>προς</w:t>
      </w:r>
      <w:r w:rsidR="006C145B">
        <w:t xml:space="preserve"> </w:t>
      </w:r>
      <w:r w:rsidRPr="001F527D">
        <w:t>την</w:t>
      </w:r>
      <w:r w:rsidR="006C145B">
        <w:t xml:space="preserve"> </w:t>
      </w:r>
      <w:r w:rsidRPr="001F527D">
        <w:t>ικανοποίηση</w:t>
      </w:r>
      <w:r w:rsidR="006C145B">
        <w:t xml:space="preserve"> </w:t>
      </w:r>
      <w:r w:rsidRPr="001F527D">
        <w:t>των</w:t>
      </w:r>
      <w:r w:rsidR="006C145B">
        <w:t xml:space="preserve"> </w:t>
      </w:r>
      <w:r w:rsidRPr="001F527D">
        <w:t>όρων-δικαιολογητικών</w:t>
      </w:r>
      <w:r w:rsidR="006C145B">
        <w:t xml:space="preserve"> </w:t>
      </w:r>
      <w:r w:rsidRPr="001F527D">
        <w:t>του</w:t>
      </w:r>
      <w:r w:rsidR="006C145B">
        <w:t xml:space="preserve"> </w:t>
      </w:r>
      <w:r w:rsidRPr="001F527D">
        <w:t>διαγωνισμού</w:t>
      </w:r>
      <w:r w:rsidR="006C145B">
        <w:t xml:space="preserve"> </w:t>
      </w:r>
      <w:r w:rsidRPr="001F527D">
        <w:t>και</w:t>
      </w:r>
      <w:r w:rsidR="006C145B">
        <w:t xml:space="preserve"> </w:t>
      </w:r>
      <w:r w:rsidRPr="001F527D">
        <w:t>εφόσον</w:t>
      </w:r>
      <w:r w:rsidR="006C145B">
        <w:t xml:space="preserve"> </w:t>
      </w:r>
      <w:r w:rsidRPr="001F527D">
        <w:t>πληρούνται</w:t>
      </w:r>
      <w:r w:rsidR="006C145B">
        <w:t xml:space="preserve"> </w:t>
      </w:r>
      <w:r w:rsidRPr="001F527D">
        <w:t>οι</w:t>
      </w:r>
      <w:r w:rsidR="006C145B">
        <w:t xml:space="preserve"> </w:t>
      </w:r>
      <w:r w:rsidRPr="001F527D">
        <w:t>όροι</w:t>
      </w:r>
      <w:r w:rsidR="006C145B">
        <w:t xml:space="preserve"> </w:t>
      </w:r>
      <w:r w:rsidRPr="001F527D">
        <w:t>συμμετοχής</w:t>
      </w:r>
      <w:r w:rsidR="006C145B">
        <w:t xml:space="preserve"> </w:t>
      </w:r>
      <w:r w:rsidRPr="001F527D">
        <w:t>εκτελείται</w:t>
      </w:r>
      <w:r w:rsidR="006C145B">
        <w:t xml:space="preserve"> </w:t>
      </w:r>
      <w:r w:rsidRPr="001F527D">
        <w:t>ο</w:t>
      </w:r>
      <w:r w:rsidR="006C145B">
        <w:t xml:space="preserve"> </w:t>
      </w:r>
      <w:r>
        <w:t>οικονομικός</w:t>
      </w:r>
      <w:r w:rsidR="006C145B">
        <w:t xml:space="preserve"> </w:t>
      </w:r>
      <w:r>
        <w:t>έλεγχος</w:t>
      </w:r>
      <w:r w:rsidR="006C145B">
        <w:t xml:space="preserve"> </w:t>
      </w:r>
      <w:r w:rsidRPr="001F527D">
        <w:t>για</w:t>
      </w:r>
      <w:r w:rsidR="006C145B">
        <w:t xml:space="preserve"> </w:t>
      </w:r>
      <w:r w:rsidRPr="001F527D">
        <w:t>την</w:t>
      </w:r>
      <w:r w:rsidR="006C145B">
        <w:t xml:space="preserve"> </w:t>
      </w:r>
      <w:r w:rsidRPr="001F527D">
        <w:t>εύρεση</w:t>
      </w:r>
      <w:r w:rsidR="006C145B">
        <w:t xml:space="preserve"> </w:t>
      </w:r>
      <w:r w:rsidRPr="001F527D">
        <w:t>της</w:t>
      </w:r>
      <w:r w:rsidR="006C145B">
        <w:t xml:space="preserve"> </w:t>
      </w:r>
      <w:r w:rsidRPr="001F527D">
        <w:t>οικονομικότερης</w:t>
      </w:r>
      <w:r w:rsidR="006C145B">
        <w:t xml:space="preserve"> </w:t>
      </w:r>
      <w:r w:rsidRPr="001F527D">
        <w:t>προσφοράς.</w:t>
      </w:r>
    </w:p>
    <w:p w14:paraId="67A52544" w14:textId="4B708EA2" w:rsidR="00DC1C9E" w:rsidRDefault="00DC1C9E" w:rsidP="00DC1C9E">
      <w:pPr>
        <w:pStyle w:val="21"/>
      </w:pPr>
      <w:r w:rsidRPr="001F527D">
        <w:t>Η</w:t>
      </w:r>
      <w:r w:rsidR="006C145B">
        <w:t xml:space="preserve"> </w:t>
      </w:r>
      <w:r w:rsidRPr="001F527D">
        <w:t>επόμενη</w:t>
      </w:r>
      <w:r w:rsidR="006C145B">
        <w:t xml:space="preserve"> </w:t>
      </w:r>
      <w:r w:rsidRPr="001F527D">
        <w:t>διαδικασία</w:t>
      </w:r>
      <w:r w:rsidR="006C145B">
        <w:t xml:space="preserve"> </w:t>
      </w:r>
      <w:r w:rsidRPr="001F527D">
        <w:t>αφορά</w:t>
      </w:r>
      <w:r w:rsidR="006C145B">
        <w:t xml:space="preserve"> </w:t>
      </w:r>
      <w:r w:rsidRPr="001F527D">
        <w:t>την</w:t>
      </w:r>
      <w:r w:rsidR="006C145B">
        <w:t xml:space="preserve"> </w:t>
      </w:r>
      <w:r w:rsidRPr="001F527D">
        <w:t>υπογραφή</w:t>
      </w:r>
      <w:r w:rsidR="006C145B">
        <w:t xml:space="preserve"> </w:t>
      </w:r>
      <w:r w:rsidRPr="001F527D">
        <w:t>της</w:t>
      </w:r>
      <w:r w:rsidR="006C145B">
        <w:t xml:space="preserve"> </w:t>
      </w:r>
      <w:r w:rsidRPr="001F527D">
        <w:t>σύμβασης</w:t>
      </w:r>
      <w:r w:rsidR="006C145B">
        <w:t xml:space="preserve"> </w:t>
      </w:r>
      <w:r w:rsidRPr="001F527D">
        <w:t>ανάθεσης</w:t>
      </w:r>
      <w:r w:rsidR="006C145B">
        <w:t xml:space="preserve"> </w:t>
      </w:r>
      <w:r w:rsidRPr="001F527D">
        <w:t>εκτέλεσης</w:t>
      </w:r>
      <w:r w:rsidR="006C145B">
        <w:t xml:space="preserve"> </w:t>
      </w:r>
      <w:r w:rsidRPr="001F527D">
        <w:t>των</w:t>
      </w:r>
      <w:r w:rsidR="006C145B">
        <w:t xml:space="preserve"> </w:t>
      </w:r>
      <w:r w:rsidRPr="001F527D">
        <w:t>δρομολογίων.</w:t>
      </w:r>
      <w:r w:rsidR="006C145B">
        <w:t xml:space="preserve"> </w:t>
      </w:r>
      <w:r w:rsidRPr="001F527D">
        <w:t>Σε</w:t>
      </w:r>
      <w:r w:rsidR="006C145B">
        <w:t xml:space="preserve"> </w:t>
      </w:r>
      <w:r w:rsidRPr="001F527D">
        <w:t>αυτό</w:t>
      </w:r>
      <w:r w:rsidR="006C145B">
        <w:t xml:space="preserve"> </w:t>
      </w:r>
      <w:r w:rsidRPr="001F527D">
        <w:t>το</w:t>
      </w:r>
      <w:r w:rsidR="006C145B">
        <w:t xml:space="preserve"> </w:t>
      </w:r>
      <w:r w:rsidRPr="001F527D">
        <w:t>στάδιο</w:t>
      </w:r>
      <w:r w:rsidR="006C145B">
        <w:t xml:space="preserve"> </w:t>
      </w:r>
      <w:r w:rsidRPr="001F527D">
        <w:t>ο</w:t>
      </w:r>
      <w:r w:rsidR="006C145B">
        <w:t xml:space="preserve"> </w:t>
      </w:r>
      <w:r w:rsidRPr="001F527D">
        <w:t>ανάδοχος</w:t>
      </w:r>
      <w:r w:rsidR="006C145B">
        <w:t xml:space="preserve"> </w:t>
      </w:r>
      <w:r w:rsidRPr="001F527D">
        <w:t>μετά</w:t>
      </w:r>
      <w:r w:rsidR="006C145B">
        <w:t xml:space="preserve"> </w:t>
      </w:r>
      <w:r w:rsidRPr="001F527D">
        <w:t>την</w:t>
      </w:r>
      <w:r w:rsidR="006C145B">
        <w:t xml:space="preserve"> </w:t>
      </w:r>
      <w:r w:rsidRPr="001F527D">
        <w:t>υπογραφή</w:t>
      </w:r>
      <w:r w:rsidR="006C145B">
        <w:t xml:space="preserve"> </w:t>
      </w:r>
      <w:r w:rsidRPr="001F527D">
        <w:t>της</w:t>
      </w:r>
      <w:r w:rsidR="006C145B">
        <w:t xml:space="preserve"> </w:t>
      </w:r>
      <w:r w:rsidRPr="001F527D">
        <w:t>σύμβασης,</w:t>
      </w:r>
      <w:r w:rsidR="006C145B">
        <w:t xml:space="preserve"> </w:t>
      </w:r>
      <w:r w:rsidRPr="001F527D">
        <w:t>έχει</w:t>
      </w:r>
      <w:r w:rsidR="006C145B">
        <w:t xml:space="preserve"> </w:t>
      </w:r>
      <w:r w:rsidRPr="001F527D">
        <w:t>πλέον</w:t>
      </w:r>
      <w:r w:rsidR="006C145B">
        <w:t xml:space="preserve"> </w:t>
      </w:r>
      <w:r w:rsidRPr="001F527D">
        <w:t>το</w:t>
      </w:r>
      <w:r w:rsidR="006C145B">
        <w:t xml:space="preserve"> </w:t>
      </w:r>
      <w:r w:rsidRPr="001F527D">
        <w:t>δικαίωμα</w:t>
      </w:r>
      <w:r w:rsidR="006C145B">
        <w:t xml:space="preserve"> </w:t>
      </w:r>
      <w:r w:rsidRPr="001F527D">
        <w:t>να</w:t>
      </w:r>
      <w:r w:rsidR="006C145B">
        <w:t xml:space="preserve"> </w:t>
      </w:r>
      <w:r w:rsidRPr="001F527D">
        <w:t>ενημερωθεί</w:t>
      </w:r>
      <w:r w:rsidR="006C145B">
        <w:t xml:space="preserve"> </w:t>
      </w:r>
      <w:r w:rsidRPr="001F527D">
        <w:t>ποιοι</w:t>
      </w:r>
      <w:r w:rsidR="006C145B">
        <w:t xml:space="preserve"> </w:t>
      </w:r>
      <w:r w:rsidRPr="001F527D">
        <w:t>θα</w:t>
      </w:r>
      <w:r w:rsidR="006C145B">
        <w:t xml:space="preserve"> </w:t>
      </w:r>
      <w:r w:rsidRPr="001F527D">
        <w:t>είναι</w:t>
      </w:r>
      <w:r w:rsidR="006C145B">
        <w:t xml:space="preserve"> </w:t>
      </w:r>
      <w:r w:rsidRPr="001F527D">
        <w:t>οι</w:t>
      </w:r>
      <w:r w:rsidR="006C145B">
        <w:t xml:space="preserve"> </w:t>
      </w:r>
      <w:r w:rsidRPr="001F527D">
        <w:t>μαθητές</w:t>
      </w:r>
      <w:r w:rsidR="006C145B">
        <w:t xml:space="preserve"> </w:t>
      </w:r>
      <w:r w:rsidRPr="001F527D">
        <w:t>που</w:t>
      </w:r>
      <w:r w:rsidR="006C145B">
        <w:t xml:space="preserve"> </w:t>
      </w:r>
      <w:r w:rsidRPr="001F527D">
        <w:t>πρέπει</w:t>
      </w:r>
      <w:r w:rsidR="006C145B">
        <w:t xml:space="preserve"> </w:t>
      </w:r>
      <w:r w:rsidRPr="001F527D">
        <w:t>να</w:t>
      </w:r>
      <w:r w:rsidR="006C145B">
        <w:t xml:space="preserve"> </w:t>
      </w:r>
      <w:r w:rsidRPr="001F527D">
        <w:t>μεταφέρει,</w:t>
      </w:r>
      <w:r w:rsidR="006C145B">
        <w:t xml:space="preserve"> </w:t>
      </w:r>
      <w:r w:rsidRPr="001F527D">
        <w:t>τα</w:t>
      </w:r>
      <w:r w:rsidR="006C145B">
        <w:t xml:space="preserve"> </w:t>
      </w:r>
      <w:r w:rsidRPr="001F527D">
        <w:t>σημεία</w:t>
      </w:r>
      <w:r w:rsidR="006C145B">
        <w:t xml:space="preserve"> </w:t>
      </w:r>
      <w:r w:rsidRPr="001F527D">
        <w:t>επιβίβασης</w:t>
      </w:r>
      <w:r w:rsidR="006C145B">
        <w:t xml:space="preserve"> </w:t>
      </w:r>
      <w:r w:rsidR="003F515E">
        <w:t>και</w:t>
      </w:r>
      <w:r w:rsidR="006C145B">
        <w:t xml:space="preserve"> </w:t>
      </w:r>
      <w:r w:rsidRPr="001F527D">
        <w:t>αποβίβασης</w:t>
      </w:r>
      <w:r w:rsidR="006C145B">
        <w:t xml:space="preserve"> </w:t>
      </w:r>
      <w:r w:rsidRPr="001F527D">
        <w:t>του</w:t>
      </w:r>
      <w:r w:rsidR="006C145B">
        <w:t xml:space="preserve"> </w:t>
      </w:r>
      <w:r w:rsidRPr="001F527D">
        <w:t>καθενός</w:t>
      </w:r>
      <w:r w:rsidR="006C145B">
        <w:t xml:space="preserve"> </w:t>
      </w:r>
      <w:r w:rsidRPr="001F527D">
        <w:t>και</w:t>
      </w:r>
      <w:r w:rsidR="006C145B">
        <w:t xml:space="preserve"> </w:t>
      </w:r>
      <w:r w:rsidRPr="001F527D">
        <w:t>τη</w:t>
      </w:r>
      <w:r w:rsidR="006C145B">
        <w:t xml:space="preserve"> </w:t>
      </w:r>
      <w:r w:rsidRPr="001F527D">
        <w:t>σχολική</w:t>
      </w:r>
      <w:r w:rsidR="006C145B">
        <w:t xml:space="preserve"> </w:t>
      </w:r>
      <w:r w:rsidRPr="001F527D">
        <w:t>μονάδα</w:t>
      </w:r>
      <w:r w:rsidR="006C145B">
        <w:t xml:space="preserve"> </w:t>
      </w:r>
      <w:r w:rsidRPr="001F527D">
        <w:t>στην</w:t>
      </w:r>
      <w:r w:rsidR="006C145B">
        <w:t xml:space="preserve"> </w:t>
      </w:r>
      <w:r w:rsidRPr="001F527D">
        <w:t>οποία</w:t>
      </w:r>
      <w:r w:rsidR="006C145B">
        <w:t xml:space="preserve"> </w:t>
      </w:r>
      <w:r w:rsidRPr="001F527D">
        <w:t>φοιτά.</w:t>
      </w:r>
      <w:r w:rsidR="006C145B">
        <w:t xml:space="preserve"> </w:t>
      </w:r>
      <w:r w:rsidRPr="001F527D">
        <w:t>Αυτό</w:t>
      </w:r>
      <w:r w:rsidR="006C145B">
        <w:t xml:space="preserve"> </w:t>
      </w:r>
      <w:r w:rsidRPr="001F527D">
        <w:t>είναι</w:t>
      </w:r>
      <w:r w:rsidR="006C145B">
        <w:t xml:space="preserve"> </w:t>
      </w:r>
      <w:r w:rsidRPr="001F527D">
        <w:t>απαραίτητο</w:t>
      </w:r>
      <w:r w:rsidR="006C145B">
        <w:t xml:space="preserve"> </w:t>
      </w:r>
      <w:r w:rsidRPr="001F527D">
        <w:t>στοιχείο</w:t>
      </w:r>
      <w:r w:rsidR="006C145B">
        <w:t xml:space="preserve"> </w:t>
      </w:r>
      <w:r w:rsidRPr="001F527D">
        <w:t>πληροφόρησης</w:t>
      </w:r>
      <w:r w:rsidR="006C145B">
        <w:t xml:space="preserve"> </w:t>
      </w:r>
      <w:r w:rsidRPr="001F527D">
        <w:t>καθώς</w:t>
      </w:r>
      <w:r w:rsidR="006C145B">
        <w:t xml:space="preserve"> </w:t>
      </w:r>
      <w:r w:rsidRPr="001F527D">
        <w:t>η</w:t>
      </w:r>
      <w:r w:rsidR="006C145B">
        <w:t xml:space="preserve"> </w:t>
      </w:r>
      <w:r w:rsidRPr="001F527D">
        <w:t>πλειο</w:t>
      </w:r>
      <w:r w:rsidR="00FC5CD5">
        <w:t>νότητα</w:t>
      </w:r>
      <w:r w:rsidR="006C145B">
        <w:t xml:space="preserve"> </w:t>
      </w:r>
      <w:r w:rsidRPr="001F527D">
        <w:t>των</w:t>
      </w:r>
      <w:r w:rsidR="006C145B">
        <w:t xml:space="preserve"> </w:t>
      </w:r>
      <w:r w:rsidRPr="001F527D">
        <w:t>δρομολογίων</w:t>
      </w:r>
      <w:r w:rsidR="006C145B">
        <w:t xml:space="preserve"> </w:t>
      </w:r>
      <w:r w:rsidRPr="001F527D">
        <w:t>περιέχει</w:t>
      </w:r>
      <w:r w:rsidR="006C145B">
        <w:t xml:space="preserve"> </w:t>
      </w:r>
      <w:r w:rsidRPr="001F527D">
        <w:t>τουλάχιστον</w:t>
      </w:r>
      <w:r w:rsidR="006C145B">
        <w:t xml:space="preserve"> </w:t>
      </w:r>
      <w:r w:rsidRPr="001F527D">
        <w:t>ένα</w:t>
      </w:r>
      <w:r w:rsidR="006C145B">
        <w:t xml:space="preserve"> </w:t>
      </w:r>
      <w:r w:rsidRPr="001F527D">
        <w:t>σημείο</w:t>
      </w:r>
      <w:r w:rsidR="006C145B">
        <w:t xml:space="preserve"> </w:t>
      </w:r>
      <w:r w:rsidRPr="001F527D">
        <w:t>επιβίβασης-αποβίβασης</w:t>
      </w:r>
      <w:r w:rsidR="006C145B">
        <w:t xml:space="preserve"> </w:t>
      </w:r>
      <w:r w:rsidRPr="001F527D">
        <w:t>και</w:t>
      </w:r>
      <w:r w:rsidR="006C145B">
        <w:t xml:space="preserve"> </w:t>
      </w:r>
      <w:r w:rsidRPr="001F527D">
        <w:t>τουλάχιστον</w:t>
      </w:r>
      <w:r w:rsidR="006C145B">
        <w:t xml:space="preserve"> </w:t>
      </w:r>
      <w:r w:rsidRPr="001F527D">
        <w:t>μία</w:t>
      </w:r>
      <w:r w:rsidR="006C145B">
        <w:t xml:space="preserve"> </w:t>
      </w:r>
      <w:r w:rsidRPr="001F527D">
        <w:t>σχολική</w:t>
      </w:r>
      <w:r w:rsidR="006C145B">
        <w:t xml:space="preserve"> </w:t>
      </w:r>
      <w:r w:rsidRPr="001F527D">
        <w:t>μονάδα</w:t>
      </w:r>
      <w:r w:rsidR="006C145B">
        <w:t xml:space="preserve"> </w:t>
      </w:r>
      <w:r w:rsidRPr="001F527D">
        <w:t>στην</w:t>
      </w:r>
      <w:r w:rsidR="006C145B">
        <w:t xml:space="preserve"> </w:t>
      </w:r>
      <w:r w:rsidRPr="001F527D">
        <w:t>οποία</w:t>
      </w:r>
      <w:r w:rsidR="006C145B">
        <w:t xml:space="preserve"> </w:t>
      </w:r>
      <w:r w:rsidRPr="001F527D">
        <w:t>μεταφέρονται</w:t>
      </w:r>
      <w:r w:rsidR="006C145B">
        <w:t xml:space="preserve"> </w:t>
      </w:r>
      <w:r w:rsidRPr="001F527D">
        <w:t>οι</w:t>
      </w:r>
      <w:r w:rsidR="006C145B">
        <w:t xml:space="preserve"> </w:t>
      </w:r>
      <w:r w:rsidRPr="001F527D">
        <w:t>μαθητές.</w:t>
      </w:r>
    </w:p>
    <w:p w14:paraId="031B92AB" w14:textId="37D8BD39" w:rsidR="001F28CE" w:rsidRDefault="001F28CE" w:rsidP="00DC1C9E">
      <w:pPr>
        <w:pStyle w:val="21"/>
      </w:pPr>
      <w:r>
        <w:t>Αντίστοιχα</w:t>
      </w:r>
      <w:r w:rsidR="00B700E6">
        <w:t>,</w:t>
      </w:r>
      <w:r w:rsidR="006C145B">
        <w:t xml:space="preserve"> </w:t>
      </w:r>
      <w:r w:rsidR="001D7F68">
        <w:t>τα</w:t>
      </w:r>
      <w:r w:rsidR="006C145B">
        <w:t xml:space="preserve"> </w:t>
      </w:r>
      <w:r w:rsidR="001D7F68">
        <w:t>σχολεία</w:t>
      </w:r>
      <w:r w:rsidR="006C145B">
        <w:t xml:space="preserve"> </w:t>
      </w:r>
      <w:r w:rsidR="001D7F68">
        <w:t>ενημερώνονται</w:t>
      </w:r>
      <w:r w:rsidR="006C145B">
        <w:t xml:space="preserve"> </w:t>
      </w:r>
      <w:r w:rsidR="001D7F68">
        <w:t>για</w:t>
      </w:r>
      <w:r w:rsidR="006C145B">
        <w:t xml:space="preserve"> </w:t>
      </w:r>
      <w:r w:rsidR="001D7F68">
        <w:t>τα</w:t>
      </w:r>
      <w:r w:rsidR="006C145B">
        <w:t xml:space="preserve"> </w:t>
      </w:r>
      <w:r w:rsidR="001D7F68">
        <w:t>δρομολόγια</w:t>
      </w:r>
      <w:r w:rsidR="006C145B">
        <w:t xml:space="preserve"> </w:t>
      </w:r>
      <w:r w:rsidR="001D7F68">
        <w:t>που</w:t>
      </w:r>
      <w:r w:rsidR="006C145B">
        <w:t xml:space="preserve"> </w:t>
      </w:r>
      <w:r w:rsidR="001D7F68">
        <w:t>μπορούν</w:t>
      </w:r>
      <w:r w:rsidR="006C145B">
        <w:t xml:space="preserve"> </w:t>
      </w:r>
      <w:r w:rsidR="001D7F68">
        <w:t>να</w:t>
      </w:r>
      <w:r w:rsidR="006C145B">
        <w:t xml:space="preserve"> </w:t>
      </w:r>
      <w:r w:rsidR="001D7F68">
        <w:t>εξυπηρετήσουν</w:t>
      </w:r>
      <w:r w:rsidR="006C145B">
        <w:t xml:space="preserve"> </w:t>
      </w:r>
      <w:r w:rsidR="001D7F68">
        <w:t>την</w:t>
      </w:r>
      <w:r w:rsidR="006C145B">
        <w:t xml:space="preserve"> </w:t>
      </w:r>
      <w:r w:rsidR="001D7F68">
        <w:t>σχολική</w:t>
      </w:r>
      <w:r w:rsidR="006C145B">
        <w:t xml:space="preserve"> </w:t>
      </w:r>
      <w:r w:rsidR="001D7F68">
        <w:t>μονάδα,</w:t>
      </w:r>
      <w:r w:rsidR="006C145B">
        <w:t xml:space="preserve"> </w:t>
      </w:r>
      <w:r w:rsidR="001D7F68">
        <w:t>τους</w:t>
      </w:r>
      <w:r w:rsidR="006C145B">
        <w:t xml:space="preserve"> </w:t>
      </w:r>
      <w:r w:rsidR="001D7F68">
        <w:t>μαθητές</w:t>
      </w:r>
      <w:r w:rsidR="006C145B">
        <w:t xml:space="preserve"> </w:t>
      </w:r>
      <w:r w:rsidR="001D7F68">
        <w:t>που</w:t>
      </w:r>
      <w:r w:rsidR="006C145B">
        <w:t xml:space="preserve"> </w:t>
      </w:r>
      <w:r w:rsidR="001D7F68">
        <w:t>μεταφέρονται</w:t>
      </w:r>
      <w:r w:rsidR="006C145B">
        <w:t xml:space="preserve"> </w:t>
      </w:r>
      <w:r w:rsidR="001D7F68">
        <w:t>με</w:t>
      </w:r>
      <w:r w:rsidR="006C145B">
        <w:t xml:space="preserve"> </w:t>
      </w:r>
      <w:r w:rsidR="001D7F68">
        <w:t>κάθε</w:t>
      </w:r>
      <w:r w:rsidR="006C145B">
        <w:t xml:space="preserve"> </w:t>
      </w:r>
      <w:r w:rsidR="001D7F68">
        <w:t>δρομολόγιο</w:t>
      </w:r>
      <w:r w:rsidR="006C145B">
        <w:t xml:space="preserve"> </w:t>
      </w:r>
      <w:r w:rsidR="001D7F68">
        <w:t>και</w:t>
      </w:r>
      <w:r w:rsidR="006C145B">
        <w:t xml:space="preserve"> </w:t>
      </w:r>
      <w:r w:rsidR="001D7F68">
        <w:lastRenderedPageBreak/>
        <w:t>τα</w:t>
      </w:r>
      <w:r w:rsidR="006C145B">
        <w:t xml:space="preserve"> </w:t>
      </w:r>
      <w:r w:rsidR="001D7F68">
        <w:t>σημεία</w:t>
      </w:r>
      <w:r w:rsidR="006C145B">
        <w:t xml:space="preserve"> </w:t>
      </w:r>
      <w:r w:rsidR="001D7F68">
        <w:t>επιβίβασης-αποβίβασης</w:t>
      </w:r>
      <w:r w:rsidR="006C145B">
        <w:t xml:space="preserve"> </w:t>
      </w:r>
      <w:r w:rsidR="001D7F68">
        <w:t>του</w:t>
      </w:r>
      <w:r w:rsidR="006C145B">
        <w:t xml:space="preserve"> </w:t>
      </w:r>
      <w:r w:rsidR="001D7F68">
        <w:t>κάθε</w:t>
      </w:r>
      <w:r w:rsidR="006C145B">
        <w:t xml:space="preserve"> </w:t>
      </w:r>
      <w:r w:rsidR="001D7F68">
        <w:t>μαθητή.</w:t>
      </w:r>
      <w:r w:rsidR="006C145B">
        <w:t xml:space="preserve"> </w:t>
      </w:r>
      <w:r w:rsidR="00B700E6">
        <w:t>Επιπλέον</w:t>
      </w:r>
      <w:r w:rsidR="006C145B">
        <w:t xml:space="preserve"> </w:t>
      </w:r>
      <w:r w:rsidR="00B700E6">
        <w:t>οι</w:t>
      </w:r>
      <w:r w:rsidR="006C145B">
        <w:t xml:space="preserve"> </w:t>
      </w:r>
      <w:r w:rsidR="00B700E6">
        <w:t>μαθητές</w:t>
      </w:r>
      <w:r w:rsidR="006C145B">
        <w:t xml:space="preserve"> </w:t>
      </w:r>
      <w:r w:rsidR="00B700E6">
        <w:t>και</w:t>
      </w:r>
      <w:r w:rsidR="006C145B">
        <w:t xml:space="preserve"> </w:t>
      </w:r>
      <w:r w:rsidR="00B700E6">
        <w:t>οι</w:t>
      </w:r>
      <w:r w:rsidR="006C145B">
        <w:t xml:space="preserve"> </w:t>
      </w:r>
      <w:r w:rsidR="00B700E6">
        <w:t>γονείς</w:t>
      </w:r>
      <w:r w:rsidR="006C145B">
        <w:t xml:space="preserve"> </w:t>
      </w:r>
      <w:r w:rsidR="00B700E6">
        <w:t>τους</w:t>
      </w:r>
      <w:r w:rsidR="006C145B">
        <w:t xml:space="preserve"> </w:t>
      </w:r>
      <w:r w:rsidR="00B700E6">
        <w:t>ενημερώνονται</w:t>
      </w:r>
      <w:r w:rsidR="006C145B">
        <w:t xml:space="preserve"> </w:t>
      </w:r>
      <w:r w:rsidR="00B700E6">
        <w:t>από</w:t>
      </w:r>
      <w:r w:rsidR="006C145B">
        <w:t xml:space="preserve"> </w:t>
      </w:r>
      <w:r w:rsidR="00B700E6">
        <w:t>τα</w:t>
      </w:r>
      <w:r w:rsidR="006C145B">
        <w:t xml:space="preserve"> </w:t>
      </w:r>
      <w:r w:rsidR="00B700E6">
        <w:t>σχολεία</w:t>
      </w:r>
      <w:r w:rsidR="006C145B">
        <w:t xml:space="preserve"> </w:t>
      </w:r>
      <w:r w:rsidR="00B700E6">
        <w:t>για</w:t>
      </w:r>
      <w:r w:rsidR="006C145B">
        <w:t xml:space="preserve"> </w:t>
      </w:r>
      <w:r w:rsidR="00B700E6">
        <w:t>τα</w:t>
      </w:r>
      <w:r w:rsidR="006C145B">
        <w:t xml:space="preserve"> </w:t>
      </w:r>
      <w:r w:rsidR="00B700E6">
        <w:t>δρομολόγια</w:t>
      </w:r>
      <w:r w:rsidR="006C145B">
        <w:t xml:space="preserve"> </w:t>
      </w:r>
      <w:r w:rsidR="00B700E6">
        <w:t>που</w:t>
      </w:r>
      <w:r w:rsidR="006C145B">
        <w:t xml:space="preserve"> </w:t>
      </w:r>
      <w:r w:rsidR="00B700E6">
        <w:t>μπορούν</w:t>
      </w:r>
      <w:r w:rsidR="006C145B">
        <w:t xml:space="preserve"> </w:t>
      </w:r>
      <w:r w:rsidR="00B700E6">
        <w:t>να</w:t>
      </w:r>
      <w:r w:rsidR="006C145B">
        <w:t xml:space="preserve"> </w:t>
      </w:r>
      <w:r w:rsidR="00B700E6">
        <w:t>εξυπηρετήσουν</w:t>
      </w:r>
      <w:r w:rsidR="006C145B">
        <w:t xml:space="preserve"> </w:t>
      </w:r>
      <w:r w:rsidR="00B700E6">
        <w:t>τους</w:t>
      </w:r>
      <w:r w:rsidR="006C145B">
        <w:t xml:space="preserve"> </w:t>
      </w:r>
      <w:r w:rsidR="00B700E6">
        <w:t>μαθητές</w:t>
      </w:r>
      <w:r w:rsidR="006C145B">
        <w:t xml:space="preserve"> </w:t>
      </w:r>
      <w:r w:rsidR="00B700E6">
        <w:t>από</w:t>
      </w:r>
      <w:r w:rsidR="006C145B">
        <w:t xml:space="preserve"> </w:t>
      </w:r>
      <w:r w:rsidR="00B700E6">
        <w:t>το</w:t>
      </w:r>
      <w:r w:rsidR="006C145B">
        <w:t xml:space="preserve"> </w:t>
      </w:r>
      <w:r w:rsidR="00B700E6">
        <w:t>σημείο</w:t>
      </w:r>
      <w:r w:rsidR="006C145B">
        <w:t xml:space="preserve"> </w:t>
      </w:r>
      <w:r w:rsidR="00B700E6">
        <w:t>επιβίβασης-αποβίβασης</w:t>
      </w:r>
      <w:r w:rsidR="005C0F9B">
        <w:t>.</w:t>
      </w:r>
    </w:p>
    <w:p w14:paraId="4EA814D6" w14:textId="453AF408" w:rsidR="00FA604C" w:rsidRPr="00E56A19" w:rsidRDefault="00FA604C" w:rsidP="00DC1C9E">
      <w:pPr>
        <w:pStyle w:val="21"/>
      </w:pPr>
      <w:r>
        <w:t>Μία</w:t>
      </w:r>
      <w:r w:rsidR="006C145B">
        <w:t xml:space="preserve"> </w:t>
      </w:r>
      <w:r>
        <w:t>άλλη</w:t>
      </w:r>
      <w:r w:rsidR="006C145B">
        <w:t xml:space="preserve"> </w:t>
      </w:r>
      <w:r>
        <w:t>παράμετρος</w:t>
      </w:r>
      <w:r w:rsidR="006C145B">
        <w:t xml:space="preserve"> </w:t>
      </w:r>
      <w:r>
        <w:t>που</w:t>
      </w:r>
      <w:r w:rsidR="006C145B">
        <w:t xml:space="preserve"> </w:t>
      </w:r>
      <w:r>
        <w:t>είναι</w:t>
      </w:r>
      <w:r w:rsidR="006C145B">
        <w:t xml:space="preserve"> </w:t>
      </w:r>
      <w:r>
        <w:t>σημαντική</w:t>
      </w:r>
      <w:r w:rsidR="006C145B">
        <w:t xml:space="preserve"> </w:t>
      </w:r>
      <w:r>
        <w:t>στο</w:t>
      </w:r>
      <w:r w:rsidR="006C145B">
        <w:t xml:space="preserve"> </w:t>
      </w:r>
      <w:r w:rsidR="00D12411">
        <w:t>όλο</w:t>
      </w:r>
      <w:r w:rsidR="006C145B">
        <w:t xml:space="preserve"> </w:t>
      </w:r>
      <w:r w:rsidR="00D12411">
        <w:t>σύστημα</w:t>
      </w:r>
      <w:r w:rsidR="006C145B">
        <w:t xml:space="preserve"> </w:t>
      </w:r>
      <w:r w:rsidR="00D12411">
        <w:t>του</w:t>
      </w:r>
      <w:r w:rsidR="006C145B">
        <w:t xml:space="preserve"> </w:t>
      </w:r>
      <w:r w:rsidR="00D12411">
        <w:t>σχεδιασμού</w:t>
      </w:r>
      <w:r w:rsidR="006C145B">
        <w:t xml:space="preserve"> </w:t>
      </w:r>
      <w:r w:rsidR="00D12411">
        <w:t>των</w:t>
      </w:r>
      <w:r w:rsidR="006C145B">
        <w:t xml:space="preserve"> </w:t>
      </w:r>
      <w:r w:rsidR="00D12411">
        <w:t>δρομολογίων</w:t>
      </w:r>
      <w:r w:rsidR="006C145B">
        <w:t xml:space="preserve"> </w:t>
      </w:r>
      <w:r w:rsidR="00D12411">
        <w:t>είναι</w:t>
      </w:r>
      <w:r w:rsidR="006C145B">
        <w:t xml:space="preserve"> </w:t>
      </w:r>
      <w:r w:rsidR="00D12411">
        <w:t>το</w:t>
      </w:r>
      <w:r w:rsidR="006C145B">
        <w:t xml:space="preserve"> </w:t>
      </w:r>
      <w:r w:rsidR="00D12411">
        <w:t>ωράριο</w:t>
      </w:r>
      <w:r w:rsidR="006C145B">
        <w:t xml:space="preserve"> </w:t>
      </w:r>
      <w:r w:rsidR="00D12411">
        <w:t>που</w:t>
      </w:r>
      <w:r w:rsidR="006C145B">
        <w:t xml:space="preserve"> </w:t>
      </w:r>
      <w:r w:rsidR="00872E82">
        <w:t>πηγαίνει</w:t>
      </w:r>
      <w:r w:rsidR="006C145B">
        <w:t xml:space="preserve"> </w:t>
      </w:r>
      <w:r w:rsidR="00872E82">
        <w:t>και</w:t>
      </w:r>
      <w:r w:rsidR="006C145B">
        <w:t xml:space="preserve"> </w:t>
      </w:r>
      <w:r w:rsidR="00872E82">
        <w:t>σχολάει</w:t>
      </w:r>
      <w:r w:rsidR="006C145B">
        <w:t xml:space="preserve"> </w:t>
      </w:r>
      <w:r w:rsidR="00872E82">
        <w:t>ο</w:t>
      </w:r>
      <w:r w:rsidR="006C145B">
        <w:t xml:space="preserve"> </w:t>
      </w:r>
      <w:r w:rsidR="00872E82">
        <w:t>μαθητής</w:t>
      </w:r>
      <w:r w:rsidR="006C145B">
        <w:t xml:space="preserve"> </w:t>
      </w:r>
      <w:r w:rsidR="00872E82">
        <w:t>καθώς</w:t>
      </w:r>
      <w:r w:rsidR="006C145B">
        <w:t xml:space="preserve"> </w:t>
      </w:r>
      <w:r w:rsidR="00872E82">
        <w:t>στα</w:t>
      </w:r>
      <w:r w:rsidR="006C145B">
        <w:t xml:space="preserve"> </w:t>
      </w:r>
      <w:r w:rsidR="00872E82">
        <w:t>δημοτικά</w:t>
      </w:r>
      <w:r w:rsidR="006C145B">
        <w:t xml:space="preserve"> </w:t>
      </w:r>
      <w:r w:rsidR="00872E82">
        <w:t>και</w:t>
      </w:r>
      <w:r w:rsidR="006C145B">
        <w:t xml:space="preserve"> </w:t>
      </w:r>
      <w:r w:rsidR="00872E82">
        <w:t>τα</w:t>
      </w:r>
      <w:r w:rsidR="006C145B">
        <w:t xml:space="preserve"> </w:t>
      </w:r>
      <w:r w:rsidR="00872E82">
        <w:t>νήπια</w:t>
      </w:r>
      <w:r w:rsidR="006C145B">
        <w:t xml:space="preserve"> </w:t>
      </w:r>
      <w:r w:rsidR="00CD0C92">
        <w:t>λειτουργεί</w:t>
      </w:r>
      <w:r w:rsidR="006C145B">
        <w:t xml:space="preserve"> </w:t>
      </w:r>
      <w:r w:rsidR="00CD0C92">
        <w:t>ολοήμερο</w:t>
      </w:r>
      <w:r w:rsidR="006C145B">
        <w:t xml:space="preserve"> </w:t>
      </w:r>
      <w:r w:rsidR="00CD0C92">
        <w:t>πρόγραμμα</w:t>
      </w:r>
      <w:r w:rsidR="006C145B">
        <w:t xml:space="preserve"> </w:t>
      </w:r>
      <w:r w:rsidR="00CD0C92">
        <w:t>με</w:t>
      </w:r>
      <w:r w:rsidR="006C145B">
        <w:t xml:space="preserve"> </w:t>
      </w:r>
      <w:r w:rsidR="00CD0C92">
        <w:t>ώρες</w:t>
      </w:r>
      <w:r w:rsidR="006C145B">
        <w:t xml:space="preserve"> </w:t>
      </w:r>
      <w:r w:rsidR="00CD0C92">
        <w:t>σχολάσματος</w:t>
      </w:r>
      <w:r w:rsidR="006C145B">
        <w:t xml:space="preserve"> </w:t>
      </w:r>
      <w:r w:rsidR="00CD0C92">
        <w:t>διαφορετικό</w:t>
      </w:r>
      <w:r w:rsidR="006C145B">
        <w:t xml:space="preserve"> </w:t>
      </w:r>
      <w:r w:rsidR="00CD0C92">
        <w:t>από</w:t>
      </w:r>
      <w:r w:rsidR="006C145B">
        <w:t xml:space="preserve"> </w:t>
      </w:r>
      <w:r w:rsidR="00CD0C92">
        <w:t>την</w:t>
      </w:r>
      <w:r w:rsidR="006C145B">
        <w:t xml:space="preserve"> </w:t>
      </w:r>
      <w:r w:rsidR="00CD0C92">
        <w:t>κανονική</w:t>
      </w:r>
      <w:r w:rsidR="006C145B">
        <w:t xml:space="preserve"> </w:t>
      </w:r>
      <w:r w:rsidR="00CD0C92">
        <w:t>λειτουργία</w:t>
      </w:r>
      <w:r w:rsidR="00904A16">
        <w:t>,</w:t>
      </w:r>
      <w:r w:rsidR="006C145B">
        <w:t xml:space="preserve"> </w:t>
      </w:r>
      <w:r w:rsidR="00904A16">
        <w:t>οπότε</w:t>
      </w:r>
      <w:r w:rsidR="006C145B">
        <w:t xml:space="preserve"> </w:t>
      </w:r>
      <w:r w:rsidR="00904A16">
        <w:t>κάποιοι</w:t>
      </w:r>
      <w:r w:rsidR="006C145B">
        <w:t xml:space="preserve"> </w:t>
      </w:r>
      <w:r w:rsidR="00904A16">
        <w:t>μαθητές</w:t>
      </w:r>
      <w:r w:rsidR="006C145B">
        <w:t xml:space="preserve"> </w:t>
      </w:r>
      <w:r w:rsidR="00904A16">
        <w:t>που</w:t>
      </w:r>
      <w:r w:rsidR="006C145B">
        <w:t xml:space="preserve"> </w:t>
      </w:r>
      <w:r w:rsidR="00904A16">
        <w:t>πηγαίνουν</w:t>
      </w:r>
      <w:r w:rsidR="006C145B">
        <w:t xml:space="preserve"> </w:t>
      </w:r>
      <w:r w:rsidR="00904A16">
        <w:t>σε</w:t>
      </w:r>
      <w:r w:rsidR="006C145B">
        <w:t xml:space="preserve"> </w:t>
      </w:r>
      <w:r w:rsidR="00904A16">
        <w:t>μια</w:t>
      </w:r>
      <w:r w:rsidR="006C145B">
        <w:t xml:space="preserve"> </w:t>
      </w:r>
      <w:r w:rsidR="00904A16">
        <w:t>σχολική</w:t>
      </w:r>
      <w:r w:rsidR="006C145B">
        <w:t xml:space="preserve"> </w:t>
      </w:r>
      <w:r w:rsidR="00904A16">
        <w:t>μονάδα</w:t>
      </w:r>
      <w:r w:rsidR="006C145B">
        <w:t xml:space="preserve"> </w:t>
      </w:r>
      <w:r w:rsidR="00904A16">
        <w:t>και</w:t>
      </w:r>
      <w:r w:rsidR="006C145B">
        <w:t xml:space="preserve"> </w:t>
      </w:r>
      <w:r w:rsidR="00904A16">
        <w:t>ακολουθούν</w:t>
      </w:r>
      <w:r w:rsidR="006C145B">
        <w:t xml:space="preserve"> </w:t>
      </w:r>
      <w:r w:rsidR="00904A16">
        <w:t>το</w:t>
      </w:r>
      <w:r w:rsidR="006C145B">
        <w:t xml:space="preserve"> </w:t>
      </w:r>
      <w:r w:rsidR="00904A16">
        <w:t>ολοήμερο</w:t>
      </w:r>
      <w:r w:rsidR="006C145B">
        <w:t xml:space="preserve"> </w:t>
      </w:r>
      <w:r w:rsidR="00904A16">
        <w:t>πρόγραμμα</w:t>
      </w:r>
      <w:r w:rsidR="006C145B">
        <w:t xml:space="preserve"> </w:t>
      </w:r>
      <w:r w:rsidR="009476DE">
        <w:t>ενδέχεται</w:t>
      </w:r>
      <w:r w:rsidR="006C145B">
        <w:t xml:space="preserve"> </w:t>
      </w:r>
      <w:r w:rsidR="009476DE">
        <w:t>να</w:t>
      </w:r>
      <w:r w:rsidR="006C145B">
        <w:t xml:space="preserve"> </w:t>
      </w:r>
      <w:r w:rsidR="009476DE">
        <w:t>επιστρέφουν</w:t>
      </w:r>
      <w:r w:rsidR="006C145B">
        <w:t xml:space="preserve"> </w:t>
      </w:r>
      <w:r w:rsidR="009476DE">
        <w:t>με</w:t>
      </w:r>
      <w:r w:rsidR="006C145B">
        <w:t xml:space="preserve"> </w:t>
      </w:r>
      <w:r w:rsidR="009476DE">
        <w:t>διαφορετικό</w:t>
      </w:r>
      <w:r w:rsidR="006C145B">
        <w:t xml:space="preserve"> </w:t>
      </w:r>
      <w:r w:rsidR="009476DE">
        <w:t>δρομολόγιο</w:t>
      </w:r>
      <w:r w:rsidR="006C145B">
        <w:t xml:space="preserve"> </w:t>
      </w:r>
      <w:r w:rsidR="009476DE">
        <w:t>από</w:t>
      </w:r>
      <w:r w:rsidR="006C145B">
        <w:t xml:space="preserve"> </w:t>
      </w:r>
      <w:r w:rsidR="009476DE">
        <w:t>αυτό</w:t>
      </w:r>
      <w:r w:rsidR="006C145B">
        <w:t xml:space="preserve"> </w:t>
      </w:r>
      <w:r w:rsidR="009476DE">
        <w:t>που</w:t>
      </w:r>
      <w:r w:rsidR="006C145B">
        <w:t xml:space="preserve"> </w:t>
      </w:r>
      <w:r w:rsidR="009476DE">
        <w:t>προσέρχονται.</w:t>
      </w:r>
      <w:r w:rsidR="006C145B">
        <w:t xml:space="preserve"> </w:t>
      </w:r>
      <w:r w:rsidR="00E37DF1">
        <w:t>Αντίστοιχη</w:t>
      </w:r>
      <w:r w:rsidR="006C145B">
        <w:t xml:space="preserve"> </w:t>
      </w:r>
      <w:r w:rsidR="00E37DF1">
        <w:t>παράμετρος</w:t>
      </w:r>
      <w:r w:rsidR="006C145B">
        <w:t xml:space="preserve"> </w:t>
      </w:r>
      <w:r w:rsidR="00E37DF1">
        <w:t>υπάρχει</w:t>
      </w:r>
      <w:r w:rsidR="006C145B">
        <w:t xml:space="preserve"> </w:t>
      </w:r>
      <w:r w:rsidR="00E37DF1">
        <w:t>και</w:t>
      </w:r>
      <w:r w:rsidR="006C145B">
        <w:t xml:space="preserve"> </w:t>
      </w:r>
      <w:r w:rsidR="00E37DF1">
        <w:t>τα</w:t>
      </w:r>
      <w:r w:rsidR="006C145B">
        <w:t xml:space="preserve"> </w:t>
      </w:r>
      <w:r w:rsidR="00E37DF1">
        <w:t>εσπερινά</w:t>
      </w:r>
      <w:r w:rsidR="006C145B">
        <w:t xml:space="preserve"> </w:t>
      </w:r>
      <w:r w:rsidR="00E37DF1">
        <w:t>γυμνάσια</w:t>
      </w:r>
      <w:r w:rsidR="006C145B">
        <w:t xml:space="preserve"> </w:t>
      </w:r>
      <w:r w:rsidR="00E37DF1">
        <w:t>και</w:t>
      </w:r>
      <w:r w:rsidR="006C145B">
        <w:t xml:space="preserve"> </w:t>
      </w:r>
      <w:r w:rsidR="00E37DF1">
        <w:t>λύκεια</w:t>
      </w:r>
      <w:r w:rsidR="006C145B">
        <w:t xml:space="preserve"> </w:t>
      </w:r>
      <w:r w:rsidR="00E37DF1">
        <w:t>που</w:t>
      </w:r>
      <w:r w:rsidR="006C145B">
        <w:t xml:space="preserve"> </w:t>
      </w:r>
      <w:r w:rsidR="00E37DF1">
        <w:t>έχουν</w:t>
      </w:r>
      <w:r w:rsidR="006C145B">
        <w:t xml:space="preserve"> </w:t>
      </w:r>
      <w:r w:rsidR="00E37DF1">
        <w:t>διαφορετική</w:t>
      </w:r>
      <w:r w:rsidR="006C145B">
        <w:t xml:space="preserve"> </w:t>
      </w:r>
      <w:r w:rsidR="00E37DF1">
        <w:t>ώρα</w:t>
      </w:r>
      <w:r w:rsidR="006C145B">
        <w:t xml:space="preserve"> </w:t>
      </w:r>
      <w:r w:rsidR="00E37DF1">
        <w:t>προσέλευσης</w:t>
      </w:r>
      <w:r w:rsidR="006C145B">
        <w:t xml:space="preserve"> </w:t>
      </w:r>
      <w:r w:rsidR="00BA6D6F">
        <w:t>ενώ</w:t>
      </w:r>
      <w:r w:rsidR="006C145B">
        <w:t xml:space="preserve"> </w:t>
      </w:r>
      <w:r w:rsidR="00BA6D6F">
        <w:t>έχουν</w:t>
      </w:r>
      <w:r w:rsidR="006C145B">
        <w:t xml:space="preserve"> </w:t>
      </w:r>
      <w:r w:rsidR="00BA6D6F">
        <w:t>την</w:t>
      </w:r>
      <w:r w:rsidR="006C145B">
        <w:t xml:space="preserve"> </w:t>
      </w:r>
      <w:r w:rsidR="00BA6D6F">
        <w:t>ίδια</w:t>
      </w:r>
      <w:r w:rsidR="006C145B">
        <w:t xml:space="preserve"> </w:t>
      </w:r>
      <w:r w:rsidR="00BA6D6F">
        <w:t>ώρα</w:t>
      </w:r>
      <w:r w:rsidR="006C145B">
        <w:t xml:space="preserve"> </w:t>
      </w:r>
      <w:r w:rsidR="00BA6D6F">
        <w:t>αποχώρησης.</w:t>
      </w:r>
    </w:p>
    <w:p w14:paraId="52E9E35F" w14:textId="2D003364" w:rsidR="00633B8D" w:rsidRPr="00633B8D" w:rsidRDefault="00633B8D" w:rsidP="00DC1C9E">
      <w:pPr>
        <w:pStyle w:val="21"/>
      </w:pPr>
      <w:r>
        <w:t>Ιδιαίτερη</w:t>
      </w:r>
      <w:r w:rsidR="006C145B">
        <w:t xml:space="preserve"> </w:t>
      </w:r>
      <w:r>
        <w:t>μνεία</w:t>
      </w:r>
      <w:r w:rsidR="006C145B">
        <w:t xml:space="preserve"> </w:t>
      </w:r>
      <w:r>
        <w:t>γίνεται</w:t>
      </w:r>
      <w:r w:rsidR="006C145B">
        <w:t xml:space="preserve"> </w:t>
      </w:r>
      <w:r>
        <w:t>πάλι</w:t>
      </w:r>
      <w:r w:rsidR="006C145B">
        <w:t xml:space="preserve"> </w:t>
      </w:r>
      <w:r>
        <w:t>για</w:t>
      </w:r>
      <w:r w:rsidR="006C145B">
        <w:t xml:space="preserve"> </w:t>
      </w:r>
      <w:r>
        <w:t>τα</w:t>
      </w:r>
      <w:r w:rsidR="006C145B">
        <w:t xml:space="preserve"> </w:t>
      </w:r>
      <w:r>
        <w:t>μου</w:t>
      </w:r>
      <w:r w:rsidR="001D2D60">
        <w:t>σικά</w:t>
      </w:r>
      <w:r w:rsidR="006C145B">
        <w:t xml:space="preserve"> </w:t>
      </w:r>
      <w:r w:rsidR="001D2D60">
        <w:t>σχολεία</w:t>
      </w:r>
      <w:r w:rsidR="006C145B">
        <w:t xml:space="preserve"> </w:t>
      </w:r>
      <w:r w:rsidR="00E56A19">
        <w:t>όπου</w:t>
      </w:r>
      <w:r w:rsidR="006C145B">
        <w:t xml:space="preserve"> </w:t>
      </w:r>
      <w:r w:rsidR="00E56A19">
        <w:t>για</w:t>
      </w:r>
      <w:r w:rsidR="006C145B">
        <w:t xml:space="preserve"> </w:t>
      </w:r>
      <w:r w:rsidR="00E56A19">
        <w:t>τους</w:t>
      </w:r>
      <w:r w:rsidR="006C145B">
        <w:t xml:space="preserve"> </w:t>
      </w:r>
      <w:r w:rsidR="00E56A19">
        <w:t>μαθητές</w:t>
      </w:r>
      <w:r w:rsidR="006C145B">
        <w:t xml:space="preserve"> </w:t>
      </w:r>
      <w:r w:rsidR="00E56A19">
        <w:t>που</w:t>
      </w:r>
      <w:r w:rsidR="006C145B">
        <w:t xml:space="preserve"> </w:t>
      </w:r>
      <w:r w:rsidR="00E56A19">
        <w:t>μεταφέρουν</w:t>
      </w:r>
      <w:r w:rsidR="006C145B">
        <w:t xml:space="preserve"> </w:t>
      </w:r>
      <w:r w:rsidR="00E56A19">
        <w:t>βαριά</w:t>
      </w:r>
      <w:r w:rsidR="006C145B">
        <w:t xml:space="preserve"> </w:t>
      </w:r>
      <w:r w:rsidR="00E56A19">
        <w:t>και</w:t>
      </w:r>
      <w:r w:rsidR="006C145B">
        <w:t xml:space="preserve"> </w:t>
      </w:r>
      <w:r w:rsidR="00E56A19">
        <w:t>ογκώδη</w:t>
      </w:r>
      <w:r w:rsidR="006C145B">
        <w:t xml:space="preserve"> </w:t>
      </w:r>
      <w:r w:rsidR="00E56A19">
        <w:t>μουσικά</w:t>
      </w:r>
      <w:r w:rsidR="006C145B">
        <w:t xml:space="preserve"> </w:t>
      </w:r>
      <w:r w:rsidR="00E56A19">
        <w:t>όργανα</w:t>
      </w:r>
      <w:r w:rsidR="006C145B">
        <w:t xml:space="preserve"> </w:t>
      </w:r>
      <w:r w:rsidR="00E56A19">
        <w:t>δύναται</w:t>
      </w:r>
      <w:r w:rsidR="006C145B">
        <w:t xml:space="preserve"> </w:t>
      </w:r>
      <w:r w:rsidR="00E56A19">
        <w:t>να</w:t>
      </w:r>
      <w:r w:rsidR="006C145B">
        <w:t xml:space="preserve"> </w:t>
      </w:r>
      <w:r w:rsidR="00E56A19">
        <w:t>εκτελεστούν</w:t>
      </w:r>
      <w:r w:rsidR="006C145B">
        <w:t xml:space="preserve"> </w:t>
      </w:r>
      <w:r w:rsidR="00E56A19">
        <w:t>δρομολόγια</w:t>
      </w:r>
      <w:r w:rsidR="006C145B">
        <w:t xml:space="preserve"> </w:t>
      </w:r>
      <w:r w:rsidR="00E56A19">
        <w:t>με</w:t>
      </w:r>
      <w:r w:rsidR="006C145B">
        <w:t xml:space="preserve"> </w:t>
      </w:r>
      <w:r w:rsidR="00E56A19">
        <w:t>δημόσια</w:t>
      </w:r>
      <w:r w:rsidR="006C145B">
        <w:t xml:space="preserve"> </w:t>
      </w:r>
      <w:r w:rsidR="00E56A19">
        <w:t>σύμβαση</w:t>
      </w:r>
      <w:r w:rsidR="006C145B">
        <w:t xml:space="preserve"> </w:t>
      </w:r>
      <w:r w:rsidR="00E56A19">
        <w:t>χωρίς</w:t>
      </w:r>
      <w:r w:rsidR="006C145B">
        <w:t xml:space="preserve"> </w:t>
      </w:r>
      <w:r w:rsidR="00E56A19">
        <w:t>τους</w:t>
      </w:r>
      <w:r w:rsidR="006C145B">
        <w:t xml:space="preserve"> </w:t>
      </w:r>
      <w:r w:rsidR="00E56A19">
        <w:t>χιλιομετρικούς</w:t>
      </w:r>
      <w:r w:rsidR="006C145B">
        <w:t xml:space="preserve"> </w:t>
      </w:r>
      <w:r w:rsidR="00E56A19">
        <w:t>περιορισμούς</w:t>
      </w:r>
      <w:r w:rsidR="006C145B">
        <w:t xml:space="preserve"> </w:t>
      </w:r>
      <w:r w:rsidR="00E56A19">
        <w:t>που</w:t>
      </w:r>
      <w:r w:rsidR="006C145B">
        <w:t xml:space="preserve"> </w:t>
      </w:r>
      <w:r w:rsidR="00E56A19">
        <w:t>έχουν</w:t>
      </w:r>
      <w:r w:rsidR="006C145B">
        <w:t xml:space="preserve"> </w:t>
      </w:r>
      <w:r w:rsidR="00E56A19">
        <w:t>οι</w:t>
      </w:r>
      <w:r w:rsidR="006C145B">
        <w:t xml:space="preserve"> </w:t>
      </w:r>
      <w:r w:rsidR="00E56A19">
        <w:t>υπόλοιποι</w:t>
      </w:r>
      <w:r w:rsidR="006C145B">
        <w:t xml:space="preserve"> </w:t>
      </w:r>
      <w:r w:rsidR="00E56A19">
        <w:t>μαθητές</w:t>
      </w:r>
      <w:r w:rsidR="006C145B">
        <w:t xml:space="preserve"> </w:t>
      </w:r>
      <w:r w:rsidR="00E56A19">
        <w:t>(ΚΥΑ</w:t>
      </w:r>
      <w:r w:rsidR="006C145B">
        <w:t xml:space="preserve"> </w:t>
      </w:r>
      <w:r w:rsidR="00E56A19" w:rsidRPr="001D2D60">
        <w:t>53173</w:t>
      </w:r>
      <w:r w:rsidR="00E56A19">
        <w:t>/</w:t>
      </w:r>
      <w:r w:rsidR="00E56A19" w:rsidRPr="001D2D60">
        <w:t>2022</w:t>
      </w:r>
      <w:r w:rsidR="00E56A19">
        <w:t>)</w:t>
      </w:r>
      <w:r w:rsidR="00E56A19">
        <w:fldChar w:fldCharType="begin"/>
      </w:r>
      <w:r w:rsidR="005F0584">
        <w:instrText xml:space="preserve"> ADDIN ZOTERO_ITEM CSL_CITATION {"citationID":"X9VOxme7","properties":{"formattedCitation":"[4]","plainCitation":"[4]","noteIndex":0},"citationItems":[{"id":10009,"uris":["http://zotero.org/groups/5478887/items/5YGAQI7L"],"itemData":{"id":10009,"type":"document","language":"el","publisher":"Εθνικό Τυπογραφείο","title":"Κοινή Υπουργική Απόφαση 53173/2022 - ΦΕΚ 4294/Β/11-8-2022","URL":"https://www.esos.gr/sites/default/files/articles-legacy/fek-2022-tefxos_b-04294-downloaded_-11_08_2022.pdf","accessed":{"date-parts":[["2024",6,13]]},"issued":{"date-parts":[["2022",8,11]]}}}],"schema":"https://github.com/citation-style-language/schema/raw/master/csl-citation.json"} </w:instrText>
      </w:r>
      <w:r w:rsidR="00E56A19">
        <w:fldChar w:fldCharType="separate"/>
      </w:r>
      <w:r w:rsidR="005F0584" w:rsidRPr="005F0584">
        <w:t>[4]</w:t>
      </w:r>
      <w:r w:rsidR="00E56A19">
        <w:fldChar w:fldCharType="end"/>
      </w:r>
      <w:r w:rsidR="00E56A19">
        <w:t>.</w:t>
      </w:r>
      <w:r w:rsidR="006C145B">
        <w:t xml:space="preserve"> </w:t>
      </w:r>
      <w:r w:rsidR="00597280">
        <w:t>Σε</w:t>
      </w:r>
      <w:r w:rsidR="006C145B">
        <w:t xml:space="preserve"> </w:t>
      </w:r>
      <w:r w:rsidR="00597280">
        <w:t>τέτοια</w:t>
      </w:r>
      <w:r w:rsidR="006C145B">
        <w:t xml:space="preserve"> </w:t>
      </w:r>
      <w:r w:rsidR="00597280">
        <w:t>περίπτωση</w:t>
      </w:r>
      <w:r w:rsidR="006C145B">
        <w:t xml:space="preserve"> </w:t>
      </w:r>
      <w:r w:rsidR="00597280">
        <w:t>η</w:t>
      </w:r>
      <w:r w:rsidR="006C145B">
        <w:t xml:space="preserve"> </w:t>
      </w:r>
      <w:r w:rsidR="00597280">
        <w:t>σχετική</w:t>
      </w:r>
      <w:r w:rsidR="006C145B">
        <w:t xml:space="preserve"> </w:t>
      </w:r>
      <w:r w:rsidR="00597280">
        <w:t>βεβαίωση</w:t>
      </w:r>
      <w:r w:rsidR="006C145B">
        <w:t xml:space="preserve"> </w:t>
      </w:r>
      <w:r w:rsidR="00597280">
        <w:t>δίνεται</w:t>
      </w:r>
      <w:r w:rsidR="006C145B">
        <w:t xml:space="preserve"> </w:t>
      </w:r>
      <w:r w:rsidR="00597280">
        <w:t>από</w:t>
      </w:r>
      <w:r w:rsidR="006C145B">
        <w:t xml:space="preserve"> </w:t>
      </w:r>
      <w:r w:rsidR="00597280">
        <w:t>τα</w:t>
      </w:r>
      <w:r w:rsidR="006C145B">
        <w:t xml:space="preserve"> </w:t>
      </w:r>
      <w:r w:rsidR="00597280">
        <w:t>σχολεία</w:t>
      </w:r>
      <w:r w:rsidR="006C145B">
        <w:t xml:space="preserve"> </w:t>
      </w:r>
      <w:r w:rsidR="00597280">
        <w:t>για</w:t>
      </w:r>
      <w:r w:rsidR="006C145B">
        <w:t xml:space="preserve"> </w:t>
      </w:r>
      <w:r w:rsidR="00597280">
        <w:t>τους</w:t>
      </w:r>
      <w:r w:rsidR="006C145B">
        <w:t xml:space="preserve"> </w:t>
      </w:r>
      <w:r w:rsidR="00597280">
        <w:t>συγκεκριμένους</w:t>
      </w:r>
      <w:r w:rsidR="006C145B">
        <w:t xml:space="preserve"> </w:t>
      </w:r>
      <w:r w:rsidR="00597280">
        <w:t>μαθητές</w:t>
      </w:r>
      <w:r w:rsidR="006C145B">
        <w:t xml:space="preserve"> </w:t>
      </w:r>
      <w:r w:rsidR="00E616C3">
        <w:t>προκειμένου</w:t>
      </w:r>
      <w:r w:rsidR="006C145B">
        <w:t xml:space="preserve"> </w:t>
      </w:r>
      <w:r w:rsidR="00E616C3">
        <w:t>να</w:t>
      </w:r>
      <w:r w:rsidR="006C145B">
        <w:t xml:space="preserve"> </w:t>
      </w:r>
      <w:r w:rsidR="00E616C3">
        <w:t>ληφθούν</w:t>
      </w:r>
      <w:r w:rsidR="006C145B">
        <w:t xml:space="preserve"> </w:t>
      </w:r>
      <w:r w:rsidR="00E616C3">
        <w:t>υπ’</w:t>
      </w:r>
      <w:r w:rsidR="006C145B">
        <w:t xml:space="preserve"> </w:t>
      </w:r>
      <w:r w:rsidR="00E616C3">
        <w:t>όψη</w:t>
      </w:r>
      <w:r w:rsidR="006C145B">
        <w:t xml:space="preserve"> </w:t>
      </w:r>
      <w:r w:rsidR="00E616C3">
        <w:t>οι</w:t>
      </w:r>
      <w:r w:rsidR="006C145B">
        <w:t xml:space="preserve"> </w:t>
      </w:r>
      <w:r w:rsidR="00E616C3">
        <w:t>συγκεκριμένες</w:t>
      </w:r>
      <w:r w:rsidR="006C145B">
        <w:t xml:space="preserve"> </w:t>
      </w:r>
      <w:r w:rsidR="00E616C3">
        <w:t>εξαιρέσεις</w:t>
      </w:r>
      <w:r w:rsidR="006C145B">
        <w:t xml:space="preserve"> </w:t>
      </w:r>
      <w:r w:rsidR="00E616C3">
        <w:t>κατά</w:t>
      </w:r>
      <w:r w:rsidR="006C145B">
        <w:t xml:space="preserve"> </w:t>
      </w:r>
      <w:r w:rsidR="00E616C3">
        <w:t>το</w:t>
      </w:r>
      <w:r w:rsidR="006C145B">
        <w:t xml:space="preserve"> </w:t>
      </w:r>
      <w:r w:rsidR="00E616C3">
        <w:t>σχεδιασμό</w:t>
      </w:r>
      <w:r w:rsidR="006C145B">
        <w:t xml:space="preserve"> </w:t>
      </w:r>
      <w:r w:rsidR="00E616C3">
        <w:t>και</w:t>
      </w:r>
      <w:r w:rsidR="006C145B">
        <w:t xml:space="preserve"> </w:t>
      </w:r>
      <w:r w:rsidR="00E616C3">
        <w:t>συνεπώς</w:t>
      </w:r>
      <w:r w:rsidR="006C145B">
        <w:t xml:space="preserve"> </w:t>
      </w:r>
      <w:r w:rsidR="00E616C3">
        <w:t>και</w:t>
      </w:r>
      <w:r w:rsidR="006C145B">
        <w:t xml:space="preserve"> </w:t>
      </w:r>
      <w:r w:rsidR="00E616C3">
        <w:t>κατά</w:t>
      </w:r>
      <w:r w:rsidR="006C145B">
        <w:t xml:space="preserve"> </w:t>
      </w:r>
      <w:r w:rsidR="00E616C3">
        <w:t>την</w:t>
      </w:r>
      <w:r w:rsidR="006C145B">
        <w:t xml:space="preserve"> </w:t>
      </w:r>
      <w:r w:rsidR="00E616C3">
        <w:t>κοστολόγηση</w:t>
      </w:r>
      <w:r w:rsidR="00597280">
        <w:t>.</w:t>
      </w:r>
    </w:p>
    <w:p w14:paraId="45938F53" w14:textId="06C4A3E3" w:rsidR="00DC1C9E" w:rsidRPr="001F527D" w:rsidRDefault="00DC1C9E" w:rsidP="00DC1C9E">
      <w:pPr>
        <w:pStyle w:val="21"/>
      </w:pPr>
      <w:r w:rsidRPr="001F527D">
        <w:t>Μετά</w:t>
      </w:r>
      <w:r w:rsidR="006C145B">
        <w:t xml:space="preserve"> </w:t>
      </w:r>
      <w:r w:rsidRPr="001F527D">
        <w:t>την</w:t>
      </w:r>
      <w:r w:rsidR="006C145B">
        <w:t xml:space="preserve"> </w:t>
      </w:r>
      <w:r w:rsidRPr="001F527D">
        <w:t>έναρξη</w:t>
      </w:r>
      <w:r w:rsidR="006C145B">
        <w:t xml:space="preserve"> </w:t>
      </w:r>
      <w:r w:rsidRPr="001F527D">
        <w:t>εκτέλεσης</w:t>
      </w:r>
      <w:r w:rsidR="006C145B">
        <w:t xml:space="preserve"> </w:t>
      </w:r>
      <w:r w:rsidRPr="001F527D">
        <w:t>των</w:t>
      </w:r>
      <w:r w:rsidR="006C145B">
        <w:t xml:space="preserve"> </w:t>
      </w:r>
      <w:r w:rsidRPr="001F527D">
        <w:t>δρομολογίων,</w:t>
      </w:r>
      <w:r w:rsidR="006C145B">
        <w:t xml:space="preserve"> </w:t>
      </w:r>
      <w:r w:rsidRPr="001F527D">
        <w:t>απαιτείται</w:t>
      </w:r>
      <w:r w:rsidR="006C145B">
        <w:t xml:space="preserve"> </w:t>
      </w:r>
      <w:r w:rsidRPr="001F527D">
        <w:t>να</w:t>
      </w:r>
      <w:r w:rsidR="006C145B">
        <w:t xml:space="preserve"> </w:t>
      </w:r>
      <w:r w:rsidRPr="001F527D">
        <w:t>γίνεται</w:t>
      </w:r>
      <w:r w:rsidR="006C145B">
        <w:t xml:space="preserve"> </w:t>
      </w:r>
      <w:r w:rsidR="003D2610">
        <w:t>τακτικά</w:t>
      </w:r>
      <w:r w:rsidR="003C475B">
        <w:t>,</w:t>
      </w:r>
      <w:r w:rsidR="006C145B">
        <w:t xml:space="preserve"> </w:t>
      </w:r>
      <w:r w:rsidR="003C475B">
        <w:t>συνήθως</w:t>
      </w:r>
      <w:r w:rsidR="006C145B">
        <w:t xml:space="preserve"> </w:t>
      </w:r>
      <w:r w:rsidR="003D2610">
        <w:t>σε</w:t>
      </w:r>
      <w:r w:rsidR="006C145B">
        <w:t xml:space="preserve"> </w:t>
      </w:r>
      <w:r w:rsidR="003D2610">
        <w:t>μηνιαία</w:t>
      </w:r>
      <w:r w:rsidR="006C145B">
        <w:t xml:space="preserve"> </w:t>
      </w:r>
      <w:r w:rsidR="003D2610">
        <w:t>βάση</w:t>
      </w:r>
      <w:r w:rsidR="003C475B">
        <w:t>,</w:t>
      </w:r>
      <w:r w:rsidR="006C145B">
        <w:t xml:space="preserve"> </w:t>
      </w:r>
      <w:r w:rsidRPr="001F527D">
        <w:t>ενημέρωση</w:t>
      </w:r>
      <w:r w:rsidR="006C145B">
        <w:t xml:space="preserve"> </w:t>
      </w:r>
      <w:r w:rsidRPr="001F527D">
        <w:t>του</w:t>
      </w:r>
      <w:r w:rsidR="006C145B">
        <w:t xml:space="preserve"> </w:t>
      </w:r>
      <w:r w:rsidRPr="001F527D">
        <w:t>υπολογισμού</w:t>
      </w:r>
      <w:r w:rsidR="006C145B">
        <w:t xml:space="preserve"> </w:t>
      </w:r>
      <w:r w:rsidRPr="001F527D">
        <w:t>του</w:t>
      </w:r>
      <w:r w:rsidR="006C145B">
        <w:t xml:space="preserve"> </w:t>
      </w:r>
      <w:r w:rsidRPr="001F527D">
        <w:t>κόστους</w:t>
      </w:r>
      <w:r w:rsidR="006C145B">
        <w:t xml:space="preserve"> </w:t>
      </w:r>
      <w:r w:rsidRPr="001F527D">
        <w:t>των</w:t>
      </w:r>
      <w:r w:rsidR="006C145B">
        <w:t xml:space="preserve"> </w:t>
      </w:r>
      <w:r w:rsidRPr="001F527D">
        <w:t>δρομολογίων</w:t>
      </w:r>
      <w:r w:rsidR="006C145B">
        <w:t xml:space="preserve"> </w:t>
      </w:r>
      <w:r w:rsidRPr="001F527D">
        <w:t>που</w:t>
      </w:r>
      <w:r w:rsidR="006C145B">
        <w:t xml:space="preserve"> </w:t>
      </w:r>
      <w:r w:rsidRPr="001F527D">
        <w:t>εκτελούνται,</w:t>
      </w:r>
      <w:r w:rsidR="006C145B">
        <w:t xml:space="preserve"> </w:t>
      </w:r>
      <w:r w:rsidRPr="001F527D">
        <w:t>με</w:t>
      </w:r>
      <w:r w:rsidR="006C145B">
        <w:t xml:space="preserve"> </w:t>
      </w:r>
      <w:r w:rsidRPr="001F527D">
        <w:t>τις</w:t>
      </w:r>
      <w:r w:rsidR="006C145B">
        <w:t xml:space="preserve"> </w:t>
      </w:r>
      <w:r w:rsidRPr="001F527D">
        <w:t>νέες</w:t>
      </w:r>
      <w:r w:rsidR="006C145B">
        <w:t xml:space="preserve"> </w:t>
      </w:r>
      <w:r w:rsidRPr="001F527D">
        <w:t>μηνιαίες</w:t>
      </w:r>
      <w:r w:rsidR="006C145B">
        <w:t xml:space="preserve"> </w:t>
      </w:r>
      <w:r w:rsidRPr="001F527D">
        <w:t>μέσες</w:t>
      </w:r>
      <w:r w:rsidR="006C145B">
        <w:t xml:space="preserve"> </w:t>
      </w:r>
      <w:r w:rsidRPr="001F527D">
        <w:t>τιμές</w:t>
      </w:r>
      <w:r w:rsidR="006C145B">
        <w:t xml:space="preserve"> </w:t>
      </w:r>
      <w:r w:rsidRPr="001F527D">
        <w:t>καυσίμων</w:t>
      </w:r>
      <w:r w:rsidR="006C145B">
        <w:t xml:space="preserve"> </w:t>
      </w:r>
      <w:r w:rsidRPr="001F527D">
        <w:t>και</w:t>
      </w:r>
      <w:r w:rsidR="006C145B">
        <w:t xml:space="preserve"> </w:t>
      </w:r>
      <w:r w:rsidRPr="001F527D">
        <w:t>τις</w:t>
      </w:r>
      <w:r w:rsidR="006C145B">
        <w:t xml:space="preserve"> </w:t>
      </w:r>
      <w:r w:rsidRPr="001F527D">
        <w:t>περιοχές</w:t>
      </w:r>
      <w:r w:rsidR="006C145B">
        <w:t xml:space="preserve"> </w:t>
      </w:r>
      <w:r w:rsidRPr="001F527D">
        <w:t>που</w:t>
      </w:r>
      <w:r w:rsidR="006C145B">
        <w:t xml:space="preserve"> </w:t>
      </w:r>
      <w:r w:rsidRPr="001F527D">
        <w:t>εξυπηρετεί</w:t>
      </w:r>
      <w:r w:rsidR="006C145B">
        <w:t xml:space="preserve"> </w:t>
      </w:r>
      <w:r w:rsidRPr="001F527D">
        <w:t>το</w:t>
      </w:r>
      <w:r w:rsidR="006C145B">
        <w:t xml:space="preserve"> </w:t>
      </w:r>
      <w:r w:rsidRPr="001F527D">
        <w:t>δρομολόγιο.</w:t>
      </w:r>
      <w:r w:rsidR="006C145B">
        <w:t xml:space="preserve"> </w:t>
      </w:r>
      <w:r w:rsidRPr="001F527D">
        <w:t>Αυτό</w:t>
      </w:r>
      <w:r w:rsidR="006C145B">
        <w:t xml:space="preserve"> </w:t>
      </w:r>
      <w:r w:rsidRPr="001F527D">
        <w:t>σημαίνει</w:t>
      </w:r>
      <w:r w:rsidR="006C145B">
        <w:t xml:space="preserve"> </w:t>
      </w:r>
      <w:r w:rsidRPr="001F527D">
        <w:t>πως</w:t>
      </w:r>
      <w:r w:rsidR="006C145B">
        <w:t xml:space="preserve"> </w:t>
      </w:r>
      <w:r w:rsidRPr="001F527D">
        <w:t>περιοδικά</w:t>
      </w:r>
      <w:r w:rsidR="006C145B">
        <w:t xml:space="preserve"> </w:t>
      </w:r>
      <w:r w:rsidRPr="001F527D">
        <w:t>τα</w:t>
      </w:r>
      <w:r w:rsidR="006C145B">
        <w:t xml:space="preserve"> </w:t>
      </w:r>
      <w:r w:rsidRPr="001F527D">
        <w:t>πρατήρια</w:t>
      </w:r>
      <w:r w:rsidR="006C145B">
        <w:t xml:space="preserve"> </w:t>
      </w:r>
      <w:r w:rsidRPr="001F527D">
        <w:t>βενζίνης</w:t>
      </w:r>
      <w:r w:rsidR="006C145B">
        <w:t xml:space="preserve"> </w:t>
      </w:r>
      <w:r w:rsidRPr="001F527D">
        <w:t>στέλνουν</w:t>
      </w:r>
      <w:r w:rsidR="006C145B">
        <w:t xml:space="preserve"> </w:t>
      </w:r>
      <w:r w:rsidRPr="001F527D">
        <w:t>τις</w:t>
      </w:r>
      <w:r w:rsidR="006C145B">
        <w:t xml:space="preserve"> </w:t>
      </w:r>
      <w:r w:rsidRPr="001F527D">
        <w:t>τρέχουσες</w:t>
      </w:r>
      <w:r w:rsidR="006C145B">
        <w:t xml:space="preserve"> </w:t>
      </w:r>
      <w:r w:rsidRPr="001F527D">
        <w:t>τιμές</w:t>
      </w:r>
      <w:r w:rsidR="006C145B">
        <w:t xml:space="preserve"> </w:t>
      </w:r>
      <w:r w:rsidRPr="001F527D">
        <w:t>καυσίμων.</w:t>
      </w:r>
      <w:r w:rsidR="006C145B">
        <w:t xml:space="preserve"> </w:t>
      </w:r>
      <w:r w:rsidRPr="001F527D">
        <w:t>Τα</w:t>
      </w:r>
      <w:r w:rsidR="006C145B">
        <w:t xml:space="preserve"> </w:t>
      </w:r>
      <w:r w:rsidRPr="001F527D">
        <w:t>σχολεία</w:t>
      </w:r>
      <w:r w:rsidR="006C145B">
        <w:t xml:space="preserve"> </w:t>
      </w:r>
      <w:r w:rsidRPr="001F527D">
        <w:t>αντίστοιχα</w:t>
      </w:r>
      <w:r w:rsidR="006C145B">
        <w:t xml:space="preserve"> </w:t>
      </w:r>
      <w:r w:rsidRPr="001F527D">
        <w:t>στέλνουν</w:t>
      </w:r>
      <w:r w:rsidR="006C145B">
        <w:t xml:space="preserve"> </w:t>
      </w:r>
      <w:r w:rsidRPr="001F527D">
        <w:t>βεβαιώσεις</w:t>
      </w:r>
      <w:r w:rsidR="006C145B">
        <w:t xml:space="preserve"> </w:t>
      </w:r>
      <w:r w:rsidRPr="001F527D">
        <w:t>πως</w:t>
      </w:r>
      <w:r w:rsidR="006C145B">
        <w:t xml:space="preserve"> </w:t>
      </w:r>
      <w:r w:rsidRPr="001F527D">
        <w:t>γίνεται</w:t>
      </w:r>
      <w:r w:rsidR="006C145B">
        <w:t xml:space="preserve"> </w:t>
      </w:r>
      <w:r w:rsidRPr="001F527D">
        <w:t>η</w:t>
      </w:r>
      <w:r w:rsidR="006C145B">
        <w:t xml:space="preserve"> </w:t>
      </w:r>
      <w:r w:rsidRPr="001F527D">
        <w:t>εξυπηρέτηση</w:t>
      </w:r>
      <w:r w:rsidR="006C145B">
        <w:t xml:space="preserve"> </w:t>
      </w:r>
      <w:r w:rsidRPr="001F527D">
        <w:t>του</w:t>
      </w:r>
      <w:r w:rsidR="006C145B">
        <w:t xml:space="preserve"> </w:t>
      </w:r>
      <w:r w:rsidRPr="001F527D">
        <w:t>δρομολογίου</w:t>
      </w:r>
      <w:r w:rsidR="006C145B">
        <w:t xml:space="preserve"> </w:t>
      </w:r>
      <w:r w:rsidRPr="001F527D">
        <w:t>και</w:t>
      </w:r>
      <w:r w:rsidR="006C145B">
        <w:t xml:space="preserve"> </w:t>
      </w:r>
      <w:r w:rsidRPr="001F527D">
        <w:t>μεταφέρονται</w:t>
      </w:r>
      <w:r w:rsidR="006C145B">
        <w:t xml:space="preserve"> </w:t>
      </w:r>
      <w:r w:rsidRPr="001F527D">
        <w:t>οι</w:t>
      </w:r>
      <w:r w:rsidR="006C145B">
        <w:t xml:space="preserve"> </w:t>
      </w:r>
      <w:r w:rsidRPr="001F527D">
        <w:t>μαθητές</w:t>
      </w:r>
      <w:r w:rsidR="006C145B">
        <w:t xml:space="preserve"> </w:t>
      </w:r>
      <w:r w:rsidRPr="001F527D">
        <w:t>και</w:t>
      </w:r>
      <w:r w:rsidR="006C145B">
        <w:t xml:space="preserve"> </w:t>
      </w:r>
      <w:r w:rsidRPr="001F527D">
        <w:t>γίνεται</w:t>
      </w:r>
      <w:r w:rsidR="006C145B">
        <w:t xml:space="preserve"> </w:t>
      </w:r>
      <w:r w:rsidRPr="001F527D">
        <w:t>υπολογισμός</w:t>
      </w:r>
      <w:r w:rsidR="006C145B">
        <w:t xml:space="preserve"> </w:t>
      </w:r>
      <w:r w:rsidRPr="001F527D">
        <w:t>του</w:t>
      </w:r>
      <w:r w:rsidR="006C145B">
        <w:t xml:space="preserve"> </w:t>
      </w:r>
      <w:r w:rsidRPr="001F527D">
        <w:t>κόστους</w:t>
      </w:r>
      <w:r w:rsidR="006C145B">
        <w:t xml:space="preserve"> </w:t>
      </w:r>
      <w:r w:rsidRPr="001F527D">
        <w:t>του</w:t>
      </w:r>
      <w:r w:rsidR="006C145B">
        <w:t xml:space="preserve"> </w:t>
      </w:r>
      <w:r w:rsidRPr="001F527D">
        <w:t>δρομολογίου</w:t>
      </w:r>
      <w:r w:rsidR="006C145B">
        <w:t xml:space="preserve"> </w:t>
      </w:r>
      <w:r w:rsidRPr="001F527D">
        <w:t>για</w:t>
      </w:r>
      <w:r w:rsidR="006C145B">
        <w:t xml:space="preserve"> </w:t>
      </w:r>
      <w:r w:rsidRPr="001F527D">
        <w:t>τις</w:t>
      </w:r>
      <w:r w:rsidR="006C145B">
        <w:t xml:space="preserve"> </w:t>
      </w:r>
      <w:r w:rsidRPr="001F527D">
        <w:t>εξυπηρετούμενες</w:t>
      </w:r>
      <w:r w:rsidR="006C145B">
        <w:t xml:space="preserve"> </w:t>
      </w:r>
      <w:r w:rsidRPr="001F527D">
        <w:t>περιοχές</w:t>
      </w:r>
      <w:r w:rsidR="006C145B">
        <w:t xml:space="preserve"> </w:t>
      </w:r>
      <w:r w:rsidRPr="001F527D">
        <w:t>και</w:t>
      </w:r>
      <w:r w:rsidR="006C145B">
        <w:t xml:space="preserve"> </w:t>
      </w:r>
      <w:r w:rsidRPr="001F527D">
        <w:t>τα</w:t>
      </w:r>
      <w:r w:rsidR="006C145B">
        <w:t xml:space="preserve"> </w:t>
      </w:r>
      <w:r w:rsidRPr="001F527D">
        <w:t>εξυπηρετούμενα</w:t>
      </w:r>
      <w:r w:rsidR="006C145B">
        <w:t xml:space="preserve"> </w:t>
      </w:r>
      <w:r w:rsidRPr="001F527D">
        <w:t>σχολεία.</w:t>
      </w:r>
      <w:r w:rsidR="006C145B">
        <w:t xml:space="preserve"> </w:t>
      </w:r>
      <w:r w:rsidRPr="001F527D">
        <w:t>Τελικά</w:t>
      </w:r>
      <w:r w:rsidR="006C145B">
        <w:t xml:space="preserve"> </w:t>
      </w:r>
      <w:r w:rsidRPr="001F527D">
        <w:t>η</w:t>
      </w:r>
      <w:r w:rsidR="006C145B">
        <w:t xml:space="preserve"> </w:t>
      </w:r>
      <w:r w:rsidRPr="001F527D">
        <w:t>πληρωμή</w:t>
      </w:r>
      <w:r w:rsidR="006C145B">
        <w:t xml:space="preserve"> </w:t>
      </w:r>
      <w:r w:rsidRPr="001F527D">
        <w:t>του</w:t>
      </w:r>
      <w:r w:rsidR="006C145B">
        <w:t xml:space="preserve"> </w:t>
      </w:r>
      <w:r w:rsidRPr="001F527D">
        <w:t>δρομολογίου</w:t>
      </w:r>
      <w:r w:rsidR="006C145B">
        <w:t xml:space="preserve"> </w:t>
      </w:r>
      <w:r w:rsidRPr="001F527D">
        <w:t>γίνεται</w:t>
      </w:r>
      <w:r w:rsidR="006C145B">
        <w:t xml:space="preserve"> </w:t>
      </w:r>
      <w:r w:rsidRPr="001F527D">
        <w:t>για</w:t>
      </w:r>
      <w:r w:rsidR="006C145B">
        <w:t xml:space="preserve"> </w:t>
      </w:r>
      <w:r w:rsidRPr="001F527D">
        <w:t>το</w:t>
      </w:r>
      <w:r w:rsidR="006C145B">
        <w:t xml:space="preserve"> </w:t>
      </w:r>
      <w:r w:rsidRPr="001F527D">
        <w:t>σύνολο</w:t>
      </w:r>
      <w:r w:rsidR="006C145B">
        <w:t xml:space="preserve"> </w:t>
      </w:r>
      <w:r w:rsidRPr="001F527D">
        <w:t>των</w:t>
      </w:r>
      <w:r w:rsidR="006C145B">
        <w:t xml:space="preserve"> </w:t>
      </w:r>
      <w:r w:rsidRPr="001F527D">
        <w:t>ημερών</w:t>
      </w:r>
      <w:r w:rsidR="006C145B">
        <w:t xml:space="preserve"> </w:t>
      </w:r>
      <w:r w:rsidRPr="001F527D">
        <w:t>που</w:t>
      </w:r>
      <w:r w:rsidR="006C145B">
        <w:t xml:space="preserve"> </w:t>
      </w:r>
      <w:r w:rsidRPr="001F527D">
        <w:t>εκτελέστηκε</w:t>
      </w:r>
      <w:r w:rsidR="006C145B">
        <w:t xml:space="preserve"> </w:t>
      </w:r>
      <w:r w:rsidRPr="001F527D">
        <w:t>το</w:t>
      </w:r>
      <w:r w:rsidR="006C145B">
        <w:t xml:space="preserve"> </w:t>
      </w:r>
      <w:r w:rsidRPr="001F527D">
        <w:t>δρομολόγιο.</w:t>
      </w:r>
    </w:p>
    <w:p w14:paraId="48EE3307" w14:textId="1DB1A6E8" w:rsidR="00DC1C9E" w:rsidRPr="001F527D" w:rsidRDefault="00DC1C9E" w:rsidP="00DC1C9E">
      <w:pPr>
        <w:pStyle w:val="21"/>
      </w:pPr>
      <w:r w:rsidRPr="001F527D">
        <w:t>Αυτή</w:t>
      </w:r>
      <w:r w:rsidR="006C145B">
        <w:t xml:space="preserve"> </w:t>
      </w:r>
      <w:r w:rsidRPr="001F527D">
        <w:t>η</w:t>
      </w:r>
      <w:r w:rsidR="006C145B">
        <w:t xml:space="preserve"> </w:t>
      </w:r>
      <w:r w:rsidRPr="001F527D">
        <w:t>διαδικασία</w:t>
      </w:r>
      <w:r w:rsidR="006C145B">
        <w:t xml:space="preserve"> </w:t>
      </w:r>
      <w:r w:rsidRPr="001F527D">
        <w:t>ενημέρωσης</w:t>
      </w:r>
      <w:r w:rsidR="006C145B">
        <w:t xml:space="preserve"> </w:t>
      </w:r>
      <w:r w:rsidRPr="001F527D">
        <w:t>της</w:t>
      </w:r>
      <w:r w:rsidR="006C145B">
        <w:t xml:space="preserve"> </w:t>
      </w:r>
      <w:r w:rsidRPr="001F527D">
        <w:t>μέσης</w:t>
      </w:r>
      <w:r w:rsidR="006C145B">
        <w:t xml:space="preserve"> </w:t>
      </w:r>
      <w:r w:rsidRPr="001F527D">
        <w:t>τιμή</w:t>
      </w:r>
      <w:r w:rsidR="006C145B">
        <w:t xml:space="preserve"> </w:t>
      </w:r>
      <w:r w:rsidRPr="001F527D">
        <w:t>καυσίμων</w:t>
      </w:r>
      <w:r w:rsidR="006C145B">
        <w:t xml:space="preserve"> </w:t>
      </w:r>
      <w:r w:rsidRPr="001F527D">
        <w:t>είναι</w:t>
      </w:r>
      <w:r w:rsidR="006C145B">
        <w:t xml:space="preserve"> </w:t>
      </w:r>
      <w:r w:rsidRPr="001F527D">
        <w:t>μία</w:t>
      </w:r>
      <w:r w:rsidR="006C145B">
        <w:t xml:space="preserve"> </w:t>
      </w:r>
      <w:r w:rsidRPr="001F527D">
        <w:t>ανεξάρτητη</w:t>
      </w:r>
      <w:r w:rsidR="006C145B">
        <w:t xml:space="preserve"> </w:t>
      </w:r>
      <w:r w:rsidRPr="001F527D">
        <w:t>διαδικασία</w:t>
      </w:r>
      <w:r w:rsidR="006C145B">
        <w:t xml:space="preserve"> </w:t>
      </w:r>
      <w:r w:rsidRPr="001F527D">
        <w:t>που</w:t>
      </w:r>
      <w:r w:rsidR="006C145B">
        <w:t xml:space="preserve"> </w:t>
      </w:r>
      <w:r w:rsidRPr="001F527D">
        <w:t>γίνεται</w:t>
      </w:r>
      <w:r w:rsidR="006C145B">
        <w:t xml:space="preserve"> </w:t>
      </w:r>
      <w:r w:rsidRPr="001F527D">
        <w:t>εν</w:t>
      </w:r>
      <w:r w:rsidR="006C145B">
        <w:t xml:space="preserve"> </w:t>
      </w:r>
      <w:r w:rsidRPr="001F527D">
        <w:t>μέρει,</w:t>
      </w:r>
      <w:r w:rsidR="006C145B">
        <w:t xml:space="preserve"> </w:t>
      </w:r>
      <w:r w:rsidR="005F1EC8" w:rsidRPr="001F527D">
        <w:t>πρακτικά</w:t>
      </w:r>
      <w:r w:rsidR="005F1EC8">
        <w:t xml:space="preserve"> </w:t>
      </w:r>
      <w:r w:rsidRPr="001F527D">
        <w:t>«αφαιρείται</w:t>
      </w:r>
      <w:r w:rsidR="006C145B">
        <w:t xml:space="preserve"> </w:t>
      </w:r>
      <w:r w:rsidRPr="001F527D">
        <w:t>από</w:t>
      </w:r>
      <w:r w:rsidR="006C145B">
        <w:t xml:space="preserve"> </w:t>
      </w:r>
      <w:r w:rsidRPr="001F527D">
        <w:t>την</w:t>
      </w:r>
      <w:r w:rsidR="006C145B">
        <w:t xml:space="preserve"> </w:t>
      </w:r>
      <w:r w:rsidRPr="001F527D">
        <w:t>εξίσωση»</w:t>
      </w:r>
      <w:r w:rsidR="005F1EC8">
        <w:t>, καθώς δεν εκτελείται,</w:t>
      </w:r>
      <w:r w:rsidR="006C145B">
        <w:t xml:space="preserve"> </w:t>
      </w:r>
      <w:r w:rsidRPr="001F527D">
        <w:t>αφού</w:t>
      </w:r>
      <w:r w:rsidR="006C145B">
        <w:t xml:space="preserve"> </w:t>
      </w:r>
      <w:r w:rsidRPr="001F527D">
        <w:t>το</w:t>
      </w:r>
      <w:r w:rsidR="006C145B">
        <w:t xml:space="preserve"> </w:t>
      </w:r>
      <w:r w:rsidRPr="001F527D">
        <w:t>κόστος</w:t>
      </w:r>
      <w:r w:rsidR="006C145B">
        <w:t xml:space="preserve"> </w:t>
      </w:r>
      <w:r w:rsidR="003C475B">
        <w:t>σε</w:t>
      </w:r>
      <w:r w:rsidR="006C145B">
        <w:t xml:space="preserve"> </w:t>
      </w:r>
      <w:r w:rsidR="003C475B">
        <w:t>εργατοώρες</w:t>
      </w:r>
      <w:r w:rsidR="006C145B">
        <w:t xml:space="preserve"> </w:t>
      </w:r>
      <w:r w:rsidR="003C475B">
        <w:t>για</w:t>
      </w:r>
      <w:r w:rsidR="006C145B">
        <w:t xml:space="preserve"> </w:t>
      </w:r>
      <w:r w:rsidR="003C475B">
        <w:t>τον</w:t>
      </w:r>
      <w:r w:rsidR="006C145B">
        <w:t xml:space="preserve"> </w:t>
      </w:r>
      <w:r w:rsidRPr="001F527D">
        <w:t>υπολογισμ</w:t>
      </w:r>
      <w:r w:rsidR="003C475B">
        <w:t>ό</w:t>
      </w:r>
      <w:r w:rsidR="006C145B">
        <w:t xml:space="preserve"> </w:t>
      </w:r>
      <w:r w:rsidRPr="001F527D">
        <w:t>του</w:t>
      </w:r>
      <w:r w:rsidR="006C145B">
        <w:t xml:space="preserve"> </w:t>
      </w:r>
      <w:r w:rsidRPr="001F527D">
        <w:t>κόστους</w:t>
      </w:r>
      <w:r w:rsidR="006C145B">
        <w:t xml:space="preserve"> </w:t>
      </w:r>
      <w:r w:rsidRPr="001F527D">
        <w:t>των</w:t>
      </w:r>
      <w:r w:rsidR="006C145B">
        <w:t xml:space="preserve"> </w:t>
      </w:r>
      <w:r w:rsidRPr="001F527D">
        <w:t>δρομολογίων</w:t>
      </w:r>
      <w:r w:rsidR="006C145B">
        <w:t xml:space="preserve"> </w:t>
      </w:r>
      <w:r w:rsidRPr="001F527D">
        <w:t>και</w:t>
      </w:r>
      <w:r w:rsidR="006C145B">
        <w:t xml:space="preserve"> </w:t>
      </w:r>
      <w:r w:rsidRPr="001F527D">
        <w:t>της</w:t>
      </w:r>
      <w:r w:rsidR="006C145B">
        <w:t xml:space="preserve"> </w:t>
      </w:r>
      <w:r w:rsidRPr="001F527D">
        <w:t>εκτέλεσης</w:t>
      </w:r>
      <w:r w:rsidR="006C145B">
        <w:t xml:space="preserve"> </w:t>
      </w:r>
      <w:r w:rsidRPr="001F527D">
        <w:t>των</w:t>
      </w:r>
      <w:r w:rsidR="006C145B">
        <w:t xml:space="preserve"> </w:t>
      </w:r>
      <w:r w:rsidRPr="001F527D">
        <w:t>υπόλοιπων</w:t>
      </w:r>
      <w:r w:rsidR="006C145B">
        <w:t xml:space="preserve"> </w:t>
      </w:r>
      <w:r w:rsidRPr="001F527D">
        <w:t>διαδικασιών</w:t>
      </w:r>
      <w:r w:rsidR="006C145B">
        <w:t xml:space="preserve"> </w:t>
      </w:r>
      <w:r w:rsidRPr="001F527D">
        <w:t>είναι</w:t>
      </w:r>
      <w:r w:rsidR="006C145B">
        <w:t xml:space="preserve"> </w:t>
      </w:r>
      <w:r w:rsidRPr="001F527D">
        <w:t>πολύ</w:t>
      </w:r>
      <w:r w:rsidR="006C145B">
        <w:t xml:space="preserve"> </w:t>
      </w:r>
      <w:r w:rsidRPr="001F527D">
        <w:t>μεγάλο</w:t>
      </w:r>
      <w:r w:rsidR="006C145B">
        <w:t xml:space="preserve"> </w:t>
      </w:r>
      <w:r w:rsidRPr="001F527D">
        <w:t>για</w:t>
      </w:r>
      <w:r w:rsidR="006C145B">
        <w:t xml:space="preserve"> </w:t>
      </w:r>
      <w:r w:rsidRPr="001F527D">
        <w:t>να</w:t>
      </w:r>
      <w:r w:rsidR="006C145B">
        <w:t xml:space="preserve"> </w:t>
      </w:r>
      <w:r w:rsidRPr="001F527D">
        <w:t>το</w:t>
      </w:r>
      <w:r w:rsidR="006C145B">
        <w:t xml:space="preserve"> </w:t>
      </w:r>
      <w:r w:rsidRPr="001F527D">
        <w:t>αντέξουν</w:t>
      </w:r>
      <w:r w:rsidR="006C145B">
        <w:t xml:space="preserve"> </w:t>
      </w:r>
      <w:r w:rsidRPr="001F527D">
        <w:t>οι</w:t>
      </w:r>
      <w:r w:rsidR="006C145B">
        <w:t xml:space="preserve"> </w:t>
      </w:r>
      <w:r w:rsidR="003C475B">
        <w:t>π</w:t>
      </w:r>
      <w:r w:rsidRPr="001F527D">
        <w:t>εριφέρειες</w:t>
      </w:r>
      <w:r w:rsidR="006C145B">
        <w:t xml:space="preserve"> </w:t>
      </w:r>
      <w:r w:rsidR="003C475B">
        <w:t>αλλά</w:t>
      </w:r>
      <w:r w:rsidR="006C145B">
        <w:t xml:space="preserve"> </w:t>
      </w:r>
      <w:r w:rsidRPr="001F527D">
        <w:t>και</w:t>
      </w:r>
      <w:r w:rsidR="006C145B">
        <w:t xml:space="preserve"> </w:t>
      </w:r>
      <w:r w:rsidRPr="001F527D">
        <w:t>οι</w:t>
      </w:r>
      <w:r w:rsidR="006C145B">
        <w:t xml:space="preserve"> </w:t>
      </w:r>
      <w:r w:rsidRPr="001F527D">
        <w:t>σχολικές</w:t>
      </w:r>
      <w:r w:rsidR="006C145B">
        <w:t xml:space="preserve"> </w:t>
      </w:r>
      <w:r w:rsidRPr="001F527D">
        <w:t>μονάδες</w:t>
      </w:r>
      <w:r w:rsidR="003C475B">
        <w:t>,</w:t>
      </w:r>
      <w:r w:rsidR="006C145B">
        <w:t xml:space="preserve"> </w:t>
      </w:r>
      <w:r w:rsidRPr="001F527D">
        <w:t>καθώς</w:t>
      </w:r>
      <w:r w:rsidR="006C145B">
        <w:t xml:space="preserve"> </w:t>
      </w:r>
      <w:r w:rsidRPr="001F527D">
        <w:t>δεν</w:t>
      </w:r>
      <w:r w:rsidR="006C145B">
        <w:t xml:space="preserve"> </w:t>
      </w:r>
      <w:r w:rsidRPr="001F527D">
        <w:t>έχουν</w:t>
      </w:r>
      <w:r w:rsidR="006C145B">
        <w:t xml:space="preserve"> </w:t>
      </w:r>
      <w:r w:rsidRPr="001F527D">
        <w:t>επαρκές</w:t>
      </w:r>
      <w:r w:rsidR="006C145B">
        <w:t xml:space="preserve"> </w:t>
      </w:r>
      <w:r w:rsidRPr="001F527D">
        <w:t>ανθρώπινο</w:t>
      </w:r>
      <w:r w:rsidR="006C145B">
        <w:t xml:space="preserve"> </w:t>
      </w:r>
      <w:r w:rsidRPr="001F527D">
        <w:t>δυναμικό</w:t>
      </w:r>
      <w:r w:rsidR="006C145B">
        <w:t xml:space="preserve"> </w:t>
      </w:r>
      <w:r w:rsidRPr="001F527D">
        <w:t>και</w:t>
      </w:r>
      <w:r w:rsidR="006C145B">
        <w:t xml:space="preserve"> </w:t>
      </w:r>
      <w:r w:rsidRPr="001F527D">
        <w:t>εργαλεία,</w:t>
      </w:r>
      <w:r w:rsidR="006C145B">
        <w:t xml:space="preserve"> </w:t>
      </w:r>
      <w:r w:rsidRPr="001F527D">
        <w:t>ώστε</w:t>
      </w:r>
      <w:r w:rsidR="006C145B">
        <w:t xml:space="preserve"> </w:t>
      </w:r>
      <w:r w:rsidRPr="001F527D">
        <w:t>να</w:t>
      </w:r>
      <w:r w:rsidR="006C145B">
        <w:t xml:space="preserve"> </w:t>
      </w:r>
      <w:r w:rsidRPr="001F527D">
        <w:t>υπολογίζεται</w:t>
      </w:r>
      <w:r w:rsidR="006C145B">
        <w:t xml:space="preserve"> </w:t>
      </w:r>
      <w:r w:rsidRPr="001F527D">
        <w:t>στην</w:t>
      </w:r>
      <w:r w:rsidR="006C145B">
        <w:t xml:space="preserve"> </w:t>
      </w:r>
      <w:r w:rsidRPr="001F527D">
        <w:t>ιδανική</w:t>
      </w:r>
      <w:r w:rsidR="006C145B">
        <w:t xml:space="preserve"> </w:t>
      </w:r>
      <w:r w:rsidRPr="001F527D">
        <w:t>περίπτωση</w:t>
      </w:r>
      <w:r w:rsidR="006C145B">
        <w:t xml:space="preserve"> </w:t>
      </w:r>
      <w:r w:rsidRPr="001F527D">
        <w:t>καθημερινά</w:t>
      </w:r>
      <w:r w:rsidR="006C145B">
        <w:t xml:space="preserve"> </w:t>
      </w:r>
      <w:r w:rsidRPr="001F527D">
        <w:t>το</w:t>
      </w:r>
      <w:r w:rsidR="006C145B">
        <w:t xml:space="preserve"> </w:t>
      </w:r>
      <w:r w:rsidRPr="001F527D">
        <w:t>κόστος</w:t>
      </w:r>
      <w:r w:rsidR="006C145B">
        <w:t xml:space="preserve"> </w:t>
      </w:r>
      <w:r w:rsidRPr="001F527D">
        <w:t>των</w:t>
      </w:r>
      <w:r w:rsidR="006C145B">
        <w:t xml:space="preserve"> </w:t>
      </w:r>
      <w:r w:rsidRPr="001F527D">
        <w:t>δρομολογίων.</w:t>
      </w:r>
    </w:p>
    <w:p w14:paraId="75285F25" w14:textId="225E604E" w:rsidR="00DC1C9E" w:rsidRPr="001F527D" w:rsidRDefault="00DC1C9E" w:rsidP="00DC1C9E">
      <w:pPr>
        <w:pStyle w:val="21"/>
      </w:pPr>
      <w:r w:rsidRPr="001F527D">
        <w:t>Για</w:t>
      </w:r>
      <w:r w:rsidR="006C145B">
        <w:t xml:space="preserve"> </w:t>
      </w:r>
      <w:r w:rsidRPr="001F527D">
        <w:t>τους</w:t>
      </w:r>
      <w:r w:rsidR="006C145B">
        <w:t xml:space="preserve"> </w:t>
      </w:r>
      <w:r w:rsidRPr="001F527D">
        <w:t>μαθητές</w:t>
      </w:r>
      <w:r w:rsidR="006C145B">
        <w:t xml:space="preserve"> </w:t>
      </w:r>
      <w:r w:rsidRPr="001F527D">
        <w:t>που</w:t>
      </w:r>
      <w:r w:rsidR="006C145B">
        <w:t xml:space="preserve"> </w:t>
      </w:r>
      <w:r w:rsidRPr="001F527D">
        <w:t>τελικά</w:t>
      </w:r>
      <w:r w:rsidR="006C145B">
        <w:t xml:space="preserve"> </w:t>
      </w:r>
      <w:r w:rsidRPr="001F527D">
        <w:t>δεν</w:t>
      </w:r>
      <w:r w:rsidR="006C145B">
        <w:t xml:space="preserve"> </w:t>
      </w:r>
      <w:r w:rsidRPr="001F527D">
        <w:t>εξυπηρετούνται</w:t>
      </w:r>
      <w:r w:rsidR="006C145B">
        <w:t xml:space="preserve"> </w:t>
      </w:r>
      <w:r w:rsidRPr="001F527D">
        <w:t>από</w:t>
      </w:r>
      <w:r w:rsidR="006C145B">
        <w:t xml:space="preserve"> </w:t>
      </w:r>
      <w:r w:rsidRPr="001F527D">
        <w:t>κάποιο</w:t>
      </w:r>
      <w:r w:rsidR="006C145B">
        <w:t xml:space="preserve"> </w:t>
      </w:r>
      <w:r w:rsidRPr="001F527D">
        <w:t>δρομολόγιο</w:t>
      </w:r>
      <w:r w:rsidR="006C145B">
        <w:t xml:space="preserve"> </w:t>
      </w:r>
      <w:r w:rsidRPr="001F527D">
        <w:t>προβλέπεται</w:t>
      </w:r>
      <w:r w:rsidR="006C145B">
        <w:t xml:space="preserve"> </w:t>
      </w:r>
      <w:r w:rsidRPr="001F527D">
        <w:t>η</w:t>
      </w:r>
      <w:r w:rsidR="006C145B">
        <w:t xml:space="preserve"> </w:t>
      </w:r>
      <w:r w:rsidRPr="001F527D">
        <w:t>ύπαρξη</w:t>
      </w:r>
      <w:r w:rsidR="006C145B">
        <w:t xml:space="preserve"> </w:t>
      </w:r>
      <w:r w:rsidRPr="001F527D">
        <w:t>κάποιου</w:t>
      </w:r>
      <w:r w:rsidR="006C145B">
        <w:t xml:space="preserve"> </w:t>
      </w:r>
      <w:r w:rsidRPr="001F527D">
        <w:t>επιδόματος</w:t>
      </w:r>
      <w:r w:rsidR="006C145B">
        <w:t xml:space="preserve"> </w:t>
      </w:r>
      <w:r w:rsidRPr="001F527D">
        <w:t>ως</w:t>
      </w:r>
      <w:r w:rsidR="006C145B">
        <w:t xml:space="preserve"> </w:t>
      </w:r>
      <w:r w:rsidRPr="001F527D">
        <w:t>είδος</w:t>
      </w:r>
      <w:r w:rsidR="006C145B">
        <w:t xml:space="preserve"> </w:t>
      </w:r>
      <w:r w:rsidRPr="001F527D">
        <w:t>αποζημίωσης</w:t>
      </w:r>
      <w:r w:rsidR="006C145B">
        <w:t xml:space="preserve"> </w:t>
      </w:r>
      <w:r w:rsidRPr="001F527D">
        <w:t>για</w:t>
      </w:r>
      <w:r w:rsidR="006C145B">
        <w:t xml:space="preserve"> </w:t>
      </w:r>
      <w:r w:rsidRPr="001F527D">
        <w:t>τα</w:t>
      </w:r>
      <w:r w:rsidR="006C145B">
        <w:t xml:space="preserve"> </w:t>
      </w:r>
      <w:r w:rsidRPr="001F527D">
        <w:t>έξοδα</w:t>
      </w:r>
      <w:r w:rsidR="006C145B">
        <w:t xml:space="preserve"> </w:t>
      </w:r>
      <w:r w:rsidRPr="001F527D">
        <w:t>μετακίνησης</w:t>
      </w:r>
      <w:r w:rsidR="006C145B">
        <w:t xml:space="preserve"> </w:t>
      </w:r>
      <w:r w:rsidRPr="001F527D">
        <w:t>που</w:t>
      </w:r>
      <w:r w:rsidR="006C145B">
        <w:t xml:space="preserve"> </w:t>
      </w:r>
      <w:r w:rsidRPr="001F527D">
        <w:t>γίνονται</w:t>
      </w:r>
      <w:r w:rsidR="006C145B">
        <w:t xml:space="preserve"> </w:t>
      </w:r>
      <w:r w:rsidRPr="001F527D">
        <w:t>από</w:t>
      </w:r>
      <w:r w:rsidR="006C145B">
        <w:t xml:space="preserve"> </w:t>
      </w:r>
      <w:r w:rsidRPr="001F527D">
        <w:t>τον</w:t>
      </w:r>
      <w:r w:rsidR="006C145B">
        <w:t xml:space="preserve"> </w:t>
      </w:r>
      <w:r w:rsidRPr="001F527D">
        <w:t>ίδιο</w:t>
      </w:r>
      <w:r w:rsidR="006C145B">
        <w:t xml:space="preserve"> </w:t>
      </w:r>
      <w:r w:rsidRPr="001F527D">
        <w:t>τον</w:t>
      </w:r>
      <w:r w:rsidR="006C145B">
        <w:t xml:space="preserve"> </w:t>
      </w:r>
      <w:r w:rsidRPr="001F527D">
        <w:t>μαθητή</w:t>
      </w:r>
      <w:r w:rsidR="006C145B">
        <w:t xml:space="preserve"> </w:t>
      </w:r>
      <w:r w:rsidRPr="001F527D">
        <w:t>ή</w:t>
      </w:r>
      <w:r w:rsidR="006C145B">
        <w:t xml:space="preserve"> </w:t>
      </w:r>
      <w:r w:rsidRPr="001F527D">
        <w:t>τους</w:t>
      </w:r>
      <w:r w:rsidR="006C145B">
        <w:t xml:space="preserve"> </w:t>
      </w:r>
      <w:r w:rsidRPr="001F527D">
        <w:t>γονείς</w:t>
      </w:r>
      <w:r w:rsidR="006C145B">
        <w:t xml:space="preserve"> </w:t>
      </w:r>
      <w:r w:rsidRPr="001F527D">
        <w:t>του</w:t>
      </w:r>
      <w:r w:rsidR="00026619">
        <w:t>,</w:t>
      </w:r>
      <w:r w:rsidR="006C145B">
        <w:t xml:space="preserve"> </w:t>
      </w:r>
      <w:r w:rsidR="00026619">
        <w:t>ή</w:t>
      </w:r>
      <w:r w:rsidR="006C145B">
        <w:t xml:space="preserve"> </w:t>
      </w:r>
      <w:r w:rsidR="00026619">
        <w:t>τα</w:t>
      </w:r>
      <w:r w:rsidR="006C145B">
        <w:t xml:space="preserve"> </w:t>
      </w:r>
      <w:r w:rsidR="00026619">
        <w:t>έξοδα</w:t>
      </w:r>
      <w:r w:rsidR="006C145B">
        <w:t xml:space="preserve"> </w:t>
      </w:r>
      <w:r w:rsidR="00026619">
        <w:t>ενοικίου</w:t>
      </w:r>
      <w:r w:rsidR="006C145B">
        <w:t xml:space="preserve"> </w:t>
      </w:r>
      <w:r w:rsidR="00026619">
        <w:t>σε</w:t>
      </w:r>
      <w:r w:rsidR="006C145B">
        <w:t xml:space="preserve"> </w:t>
      </w:r>
      <w:r w:rsidR="00026619">
        <w:t>περίπτωση</w:t>
      </w:r>
      <w:r w:rsidR="006C145B">
        <w:t xml:space="preserve"> </w:t>
      </w:r>
      <w:r w:rsidR="00026619">
        <w:t>που</w:t>
      </w:r>
      <w:r w:rsidR="006C145B">
        <w:t xml:space="preserve"> </w:t>
      </w:r>
      <w:r w:rsidR="00026619">
        <w:t>ο</w:t>
      </w:r>
      <w:r w:rsidR="006C145B">
        <w:t xml:space="preserve"> </w:t>
      </w:r>
      <w:r w:rsidR="00026619">
        <w:t>μαθητής</w:t>
      </w:r>
      <w:r w:rsidR="006C145B">
        <w:t xml:space="preserve"> </w:t>
      </w:r>
      <w:r w:rsidR="00026619">
        <w:lastRenderedPageBreak/>
        <w:t>αναγκαστεί</w:t>
      </w:r>
      <w:r w:rsidR="006C145B">
        <w:t xml:space="preserve"> </w:t>
      </w:r>
      <w:r w:rsidR="00026619">
        <w:t>να</w:t>
      </w:r>
      <w:r w:rsidR="006C145B">
        <w:t xml:space="preserve"> </w:t>
      </w:r>
      <w:r w:rsidR="00026619">
        <w:t>ενοικιάσει</w:t>
      </w:r>
      <w:r w:rsidR="006C145B">
        <w:t xml:space="preserve"> </w:t>
      </w:r>
      <w:r w:rsidR="00026619">
        <w:t>κάποιο</w:t>
      </w:r>
      <w:r w:rsidR="006C145B">
        <w:t xml:space="preserve"> </w:t>
      </w:r>
      <w:r w:rsidR="00026619">
        <w:t>σπίτι</w:t>
      </w:r>
      <w:r w:rsidR="006C145B">
        <w:t xml:space="preserve"> </w:t>
      </w:r>
      <w:r w:rsidR="00026619">
        <w:t>κοντά</w:t>
      </w:r>
      <w:r w:rsidR="006C145B">
        <w:t xml:space="preserve"> </w:t>
      </w:r>
      <w:r w:rsidR="00026619">
        <w:t>στη</w:t>
      </w:r>
      <w:r w:rsidR="006C145B">
        <w:t xml:space="preserve"> </w:t>
      </w:r>
      <w:r w:rsidR="00026619">
        <w:t>σχολική</w:t>
      </w:r>
      <w:r w:rsidR="006C145B">
        <w:t xml:space="preserve"> </w:t>
      </w:r>
      <w:r w:rsidR="00026619">
        <w:t>μονάδα</w:t>
      </w:r>
      <w:r w:rsidR="006C145B">
        <w:t xml:space="preserve"> </w:t>
      </w:r>
      <w:r w:rsidR="00026619">
        <w:t>ώστε</w:t>
      </w:r>
      <w:r w:rsidR="006C145B">
        <w:t xml:space="preserve"> </w:t>
      </w:r>
      <w:r w:rsidR="00026619">
        <w:t>να</w:t>
      </w:r>
      <w:r w:rsidR="006C145B">
        <w:t xml:space="preserve"> </w:t>
      </w:r>
      <w:r w:rsidR="00026619">
        <w:t>μην</w:t>
      </w:r>
      <w:r w:rsidR="006C145B">
        <w:t xml:space="preserve"> </w:t>
      </w:r>
      <w:r w:rsidR="00026619">
        <w:t>χρειάζεται</w:t>
      </w:r>
      <w:r w:rsidR="006C145B">
        <w:t xml:space="preserve"> </w:t>
      </w:r>
      <w:r w:rsidR="00026619">
        <w:t>μεταφορά</w:t>
      </w:r>
      <w:r w:rsidRPr="001F527D">
        <w:t>.</w:t>
      </w:r>
    </w:p>
    <w:p w14:paraId="4939331E" w14:textId="0AB121B7" w:rsidR="006A6918" w:rsidRPr="00C27EC6" w:rsidRDefault="006A6918" w:rsidP="00956D7C">
      <w:pPr>
        <w:pStyle w:val="2"/>
      </w:pPr>
      <w:bookmarkStart w:id="10" w:name="_Toc171098042"/>
      <w:r>
        <w:t>Παραδε</w:t>
      </w:r>
      <w:r w:rsidR="00AA58C4">
        <w:t>ίγματα</w:t>
      </w:r>
      <w:r w:rsidR="006C145B">
        <w:t xml:space="preserve"> </w:t>
      </w:r>
      <w:r w:rsidR="00AA58C4">
        <w:t>και</w:t>
      </w:r>
      <w:r w:rsidR="006C145B">
        <w:t xml:space="preserve"> </w:t>
      </w:r>
      <w:r w:rsidR="00AA58C4">
        <w:t>Πηγές</w:t>
      </w:r>
      <w:r w:rsidR="006C145B">
        <w:t xml:space="preserve"> </w:t>
      </w:r>
      <w:r w:rsidR="00AA58C4">
        <w:t>έμπνευσης</w:t>
      </w:r>
      <w:bookmarkEnd w:id="10"/>
    </w:p>
    <w:p w14:paraId="326AF086" w14:textId="72E03141" w:rsidR="006A6918" w:rsidRPr="00C27EC6" w:rsidRDefault="006A6918" w:rsidP="006A6918">
      <w:pPr>
        <w:pStyle w:val="a6"/>
        <w:numPr>
          <w:ilvl w:val="0"/>
          <w:numId w:val="3"/>
        </w:numPr>
      </w:pPr>
      <w:proofErr w:type="spellStart"/>
      <w:r w:rsidRPr="000C3800">
        <w:rPr>
          <w:b/>
          <w:bCs/>
        </w:rPr>
        <w:t>Chilean</w:t>
      </w:r>
      <w:proofErr w:type="spellEnd"/>
      <w:r w:rsidR="006C145B">
        <w:rPr>
          <w:b/>
          <w:bCs/>
        </w:rPr>
        <w:t xml:space="preserve"> </w:t>
      </w:r>
      <w:proofErr w:type="spellStart"/>
      <w:r w:rsidRPr="000C3800">
        <w:rPr>
          <w:b/>
          <w:bCs/>
        </w:rPr>
        <w:t>Ministry</w:t>
      </w:r>
      <w:proofErr w:type="spellEnd"/>
      <w:r w:rsidR="006C145B">
        <w:rPr>
          <w:b/>
          <w:bCs/>
        </w:rPr>
        <w:t xml:space="preserve"> </w:t>
      </w:r>
      <w:r w:rsidRPr="000C3800">
        <w:rPr>
          <w:b/>
          <w:bCs/>
        </w:rPr>
        <w:t>of</w:t>
      </w:r>
      <w:r w:rsidR="006C145B">
        <w:rPr>
          <w:b/>
          <w:bCs/>
        </w:rPr>
        <w:t xml:space="preserve"> </w:t>
      </w:r>
      <w:proofErr w:type="spellStart"/>
      <w:r w:rsidRPr="000C3800">
        <w:rPr>
          <w:b/>
          <w:bCs/>
        </w:rPr>
        <w:t>Education</w:t>
      </w:r>
      <w:proofErr w:type="spellEnd"/>
      <w:r w:rsidRPr="000C3800">
        <w:rPr>
          <w:b/>
          <w:bCs/>
        </w:rPr>
        <w:t>:</w:t>
      </w:r>
      <w:r w:rsidR="006C145B">
        <w:t xml:space="preserve"> </w:t>
      </w:r>
      <w:r w:rsidRPr="00C27EC6">
        <w:t>Η</w:t>
      </w:r>
      <w:r w:rsidR="006C145B">
        <w:t xml:space="preserve"> </w:t>
      </w:r>
      <w:r w:rsidRPr="00C27EC6">
        <w:t>Χιλή</w:t>
      </w:r>
      <w:r w:rsidR="006C145B">
        <w:t xml:space="preserve"> </w:t>
      </w:r>
      <w:r w:rsidRPr="00C27EC6">
        <w:t>έχει</w:t>
      </w:r>
      <w:r w:rsidR="006C145B">
        <w:t xml:space="preserve"> </w:t>
      </w:r>
      <w:r w:rsidRPr="00C27EC6">
        <w:t>εφαρμόσει</w:t>
      </w:r>
      <w:r w:rsidR="006C145B">
        <w:t xml:space="preserve"> </w:t>
      </w:r>
      <w:r w:rsidRPr="00C27EC6">
        <w:t>το</w:t>
      </w:r>
      <w:r w:rsidR="006C145B">
        <w:t xml:space="preserve"> </w:t>
      </w:r>
      <w:proofErr w:type="spellStart"/>
      <w:r w:rsidR="0048229B">
        <w:t>blockchain</w:t>
      </w:r>
      <w:proofErr w:type="spellEnd"/>
      <w:r w:rsidR="006C145B">
        <w:t xml:space="preserve"> </w:t>
      </w:r>
      <w:r w:rsidRPr="00C27EC6">
        <w:t>για</w:t>
      </w:r>
      <w:r w:rsidR="006C145B">
        <w:t xml:space="preserve"> </w:t>
      </w:r>
      <w:r w:rsidRPr="00C27EC6">
        <w:t>τη</w:t>
      </w:r>
      <w:r w:rsidR="006C145B">
        <w:t xml:space="preserve"> </w:t>
      </w:r>
      <w:r w:rsidRPr="00C27EC6">
        <w:t>διαχείριση</w:t>
      </w:r>
      <w:r w:rsidR="006C145B">
        <w:t xml:space="preserve"> </w:t>
      </w:r>
      <w:r w:rsidRPr="00C27EC6">
        <w:t>εκπαιδευτικών</w:t>
      </w:r>
      <w:r w:rsidR="006C145B">
        <w:t xml:space="preserve"> </w:t>
      </w:r>
      <w:r w:rsidRPr="00C27EC6">
        <w:t>δεδομένων</w:t>
      </w:r>
      <w:r w:rsidR="006C145B">
        <w:t xml:space="preserve"> </w:t>
      </w:r>
      <w:r w:rsidRPr="00C27EC6">
        <w:t>και</w:t>
      </w:r>
      <w:r w:rsidR="006C145B">
        <w:t xml:space="preserve"> </w:t>
      </w:r>
      <w:r w:rsidRPr="00C27EC6">
        <w:t>την</w:t>
      </w:r>
      <w:r w:rsidR="006C145B">
        <w:t xml:space="preserve"> </w:t>
      </w:r>
      <w:r w:rsidRPr="00C27EC6">
        <w:t>παροχή</w:t>
      </w:r>
      <w:r w:rsidR="006C145B">
        <w:t xml:space="preserve"> </w:t>
      </w:r>
      <w:r w:rsidRPr="00C27EC6">
        <w:t>πιστοποιητικών</w:t>
      </w:r>
      <w:r w:rsidR="006C145B">
        <w:t xml:space="preserve"> </w:t>
      </w:r>
      <w:r w:rsidRPr="00C27EC6">
        <w:t>σπουδών,</w:t>
      </w:r>
      <w:r w:rsidR="006C145B">
        <w:t xml:space="preserve"> </w:t>
      </w:r>
      <w:r w:rsidRPr="00C27EC6">
        <w:t>εξασφαλίζοντας</w:t>
      </w:r>
      <w:r w:rsidR="006C145B">
        <w:t xml:space="preserve"> </w:t>
      </w:r>
      <w:r w:rsidRPr="00C27EC6">
        <w:t>διαφάνεια</w:t>
      </w:r>
      <w:r w:rsidR="006C145B">
        <w:t xml:space="preserve"> </w:t>
      </w:r>
      <w:r w:rsidRPr="00C27EC6">
        <w:t>και</w:t>
      </w:r>
      <w:r w:rsidR="006C145B">
        <w:t xml:space="preserve"> </w:t>
      </w:r>
      <w:r w:rsidRPr="00C27EC6">
        <w:t>ασφάλεια.</w:t>
      </w:r>
    </w:p>
    <w:p w14:paraId="4B9A0A5D" w14:textId="4D9E35F0" w:rsidR="006A6918" w:rsidRDefault="006A6918" w:rsidP="006A6918">
      <w:pPr>
        <w:pStyle w:val="a6"/>
        <w:numPr>
          <w:ilvl w:val="0"/>
          <w:numId w:val="3"/>
        </w:numPr>
      </w:pPr>
      <w:proofErr w:type="spellStart"/>
      <w:r w:rsidRPr="000C3800">
        <w:rPr>
          <w:b/>
          <w:bCs/>
        </w:rPr>
        <w:t>Public</w:t>
      </w:r>
      <w:proofErr w:type="spellEnd"/>
      <w:r w:rsidR="006C145B">
        <w:rPr>
          <w:b/>
          <w:bCs/>
        </w:rPr>
        <w:t xml:space="preserve"> </w:t>
      </w:r>
      <w:r w:rsidRPr="000C3800">
        <w:rPr>
          <w:b/>
          <w:bCs/>
        </w:rPr>
        <w:t>Transport</w:t>
      </w:r>
      <w:r w:rsidR="006C145B">
        <w:rPr>
          <w:b/>
          <w:bCs/>
        </w:rPr>
        <w:t xml:space="preserve"> </w:t>
      </w:r>
      <w:r w:rsidRPr="000C3800">
        <w:rPr>
          <w:b/>
          <w:bCs/>
        </w:rPr>
        <w:t>in</w:t>
      </w:r>
      <w:r w:rsidR="006C145B">
        <w:rPr>
          <w:b/>
          <w:bCs/>
        </w:rPr>
        <w:t xml:space="preserve"> </w:t>
      </w:r>
      <w:proofErr w:type="spellStart"/>
      <w:r w:rsidRPr="000C3800">
        <w:rPr>
          <w:b/>
          <w:bCs/>
        </w:rPr>
        <w:t>Dubai</w:t>
      </w:r>
      <w:proofErr w:type="spellEnd"/>
      <w:r w:rsidRPr="000C3800">
        <w:rPr>
          <w:b/>
          <w:bCs/>
        </w:rPr>
        <w:t>:</w:t>
      </w:r>
      <w:r w:rsidR="006C145B">
        <w:t xml:space="preserve"> </w:t>
      </w:r>
      <w:r w:rsidRPr="00C27EC6">
        <w:t>Το</w:t>
      </w:r>
      <w:r w:rsidR="006C145B">
        <w:t xml:space="preserve"> </w:t>
      </w:r>
      <w:proofErr w:type="spellStart"/>
      <w:r w:rsidRPr="00C27EC6">
        <w:t>Ντουμπάι</w:t>
      </w:r>
      <w:proofErr w:type="spellEnd"/>
      <w:r w:rsidR="006C145B">
        <w:t xml:space="preserve"> </w:t>
      </w:r>
      <w:r w:rsidRPr="00C27EC6">
        <w:t>χρησιμοποιεί</w:t>
      </w:r>
      <w:r w:rsidR="006C145B">
        <w:t xml:space="preserve"> </w:t>
      </w:r>
      <w:r w:rsidRPr="00C27EC6">
        <w:t>το</w:t>
      </w:r>
      <w:r w:rsidR="006C145B">
        <w:t xml:space="preserve"> </w:t>
      </w:r>
      <w:proofErr w:type="spellStart"/>
      <w:r w:rsidR="0048229B">
        <w:t>blockchain</w:t>
      </w:r>
      <w:proofErr w:type="spellEnd"/>
      <w:r w:rsidR="006C145B">
        <w:t xml:space="preserve"> </w:t>
      </w:r>
      <w:r w:rsidRPr="00C27EC6">
        <w:t>για</w:t>
      </w:r>
      <w:r w:rsidR="006C145B">
        <w:t xml:space="preserve"> </w:t>
      </w:r>
      <w:r w:rsidRPr="00C27EC6">
        <w:t>τη</w:t>
      </w:r>
      <w:r w:rsidR="006C145B">
        <w:t xml:space="preserve"> </w:t>
      </w:r>
      <w:r w:rsidRPr="00C27EC6">
        <w:t>βελτιστοποίηση</w:t>
      </w:r>
      <w:r w:rsidR="006C145B">
        <w:t xml:space="preserve"> </w:t>
      </w:r>
      <w:r w:rsidRPr="00C27EC6">
        <w:t>των</w:t>
      </w:r>
      <w:r w:rsidR="006C145B">
        <w:t xml:space="preserve"> </w:t>
      </w:r>
      <w:r w:rsidRPr="00C27EC6">
        <w:t>δημόσιων</w:t>
      </w:r>
      <w:r w:rsidR="006C145B">
        <w:t xml:space="preserve"> </w:t>
      </w:r>
      <w:r w:rsidRPr="00C27EC6">
        <w:t>μεταφορών,</w:t>
      </w:r>
      <w:r w:rsidR="006C145B">
        <w:t xml:space="preserve"> </w:t>
      </w:r>
      <w:r w:rsidRPr="00C27EC6">
        <w:t>επιτυγχάνοντας</w:t>
      </w:r>
      <w:r w:rsidR="006C145B">
        <w:t xml:space="preserve"> </w:t>
      </w:r>
      <w:r w:rsidRPr="00C27EC6">
        <w:t>βελτιωμένη</w:t>
      </w:r>
      <w:r w:rsidR="006C145B">
        <w:t xml:space="preserve"> </w:t>
      </w:r>
      <w:r w:rsidRPr="00C27EC6">
        <w:t>διαχείριση</w:t>
      </w:r>
      <w:r w:rsidR="006C145B">
        <w:t xml:space="preserve"> </w:t>
      </w:r>
      <w:r w:rsidRPr="00C27EC6">
        <w:t>πόρων</w:t>
      </w:r>
      <w:r w:rsidR="006C145B">
        <w:t xml:space="preserve"> </w:t>
      </w:r>
      <w:r w:rsidRPr="00C27EC6">
        <w:t>και</w:t>
      </w:r>
      <w:r w:rsidR="006C145B">
        <w:t xml:space="preserve"> </w:t>
      </w:r>
      <w:r w:rsidRPr="00C27EC6">
        <w:t>μείωση</w:t>
      </w:r>
      <w:r w:rsidR="006C145B">
        <w:t xml:space="preserve"> </w:t>
      </w:r>
      <w:r w:rsidRPr="00C27EC6">
        <w:t>του</w:t>
      </w:r>
      <w:r w:rsidR="006C145B">
        <w:t xml:space="preserve"> </w:t>
      </w:r>
      <w:r w:rsidRPr="00C27EC6">
        <w:t>κόστους.</w:t>
      </w:r>
    </w:p>
    <w:p w14:paraId="4069AD9F" w14:textId="468C2C66" w:rsidR="00C1641F" w:rsidRPr="00620764" w:rsidRDefault="006C145B" w:rsidP="006A6918">
      <w:pPr>
        <w:pStyle w:val="a6"/>
        <w:numPr>
          <w:ilvl w:val="0"/>
          <w:numId w:val="3"/>
        </w:numPr>
      </w:pPr>
      <w:r>
        <w:t xml:space="preserve"> </w:t>
      </w:r>
      <w:r w:rsidR="00C1641F" w:rsidRPr="0048229B">
        <w:rPr>
          <w:b/>
          <w:bCs/>
          <w:lang w:val="en-US"/>
        </w:rPr>
        <w:t>Dubai</w:t>
      </w:r>
      <w:r>
        <w:rPr>
          <w:b/>
          <w:bCs/>
        </w:rPr>
        <w:t xml:space="preserve"> </w:t>
      </w:r>
      <w:r w:rsidR="00C1641F" w:rsidRPr="0048229B">
        <w:rPr>
          <w:b/>
          <w:bCs/>
          <w:lang w:val="en-US"/>
        </w:rPr>
        <w:t>Blockchain</w:t>
      </w:r>
      <w:r>
        <w:rPr>
          <w:b/>
          <w:bCs/>
        </w:rPr>
        <w:t xml:space="preserve"> </w:t>
      </w:r>
      <w:r w:rsidR="00C1641F" w:rsidRPr="0048229B">
        <w:rPr>
          <w:b/>
          <w:bCs/>
          <w:lang w:val="en-US"/>
        </w:rPr>
        <w:t>Strategy</w:t>
      </w:r>
      <w:r w:rsidR="00C1641F" w:rsidRPr="00E7571E">
        <w:t>:</w:t>
      </w:r>
      <w:r>
        <w:t xml:space="preserve"> </w:t>
      </w:r>
      <w:r w:rsidR="00C1641F" w:rsidRPr="00C1641F">
        <w:t>Η</w:t>
      </w:r>
      <w:r>
        <w:t xml:space="preserve"> </w:t>
      </w:r>
      <w:r w:rsidR="00C1641F" w:rsidRPr="00C1641F">
        <w:t>υιοθέτηση</w:t>
      </w:r>
      <w:r>
        <w:t xml:space="preserve"> </w:t>
      </w:r>
      <w:r w:rsidR="00C1641F" w:rsidRPr="00C1641F">
        <w:t>της</w:t>
      </w:r>
      <w:r>
        <w:t xml:space="preserve"> </w:t>
      </w:r>
      <w:r w:rsidR="00C1641F" w:rsidRPr="00C1641F">
        <w:t>τεχνολογίας</w:t>
      </w:r>
      <w:r>
        <w:t xml:space="preserve"> </w:t>
      </w:r>
      <w:r w:rsidR="00C1641F" w:rsidRPr="00C1641F">
        <w:rPr>
          <w:lang w:val="en-US"/>
        </w:rPr>
        <w:t>Blockchain</w:t>
      </w:r>
      <w:r>
        <w:t xml:space="preserve"> </w:t>
      </w:r>
      <w:r w:rsidR="00C1641F" w:rsidRPr="00C1641F">
        <w:rPr>
          <w:lang w:val="en-US"/>
        </w:rPr>
        <w:t>Dubai</w:t>
      </w:r>
      <w:r>
        <w:t xml:space="preserve"> </w:t>
      </w:r>
      <w:r w:rsidR="00C1641F" w:rsidRPr="00C1641F">
        <w:t>αναμένεται</w:t>
      </w:r>
      <w:r>
        <w:t xml:space="preserve"> </w:t>
      </w:r>
      <w:r w:rsidR="00C1641F" w:rsidRPr="00C1641F">
        <w:t>να</w:t>
      </w:r>
      <w:r>
        <w:t xml:space="preserve"> </w:t>
      </w:r>
      <w:r w:rsidR="00C1641F">
        <w:t>εξοικονομήσει</w:t>
      </w:r>
      <w:r>
        <w:t xml:space="preserve"> </w:t>
      </w:r>
      <w:r w:rsidR="00C1641F" w:rsidRPr="00E7571E">
        <w:t>5,5</w:t>
      </w:r>
      <w:r>
        <w:t xml:space="preserve"> </w:t>
      </w:r>
      <w:r w:rsidR="00C1641F" w:rsidRPr="00C1641F">
        <w:t>δισεκατομμύρια</w:t>
      </w:r>
      <w:r>
        <w:t xml:space="preserve"> </w:t>
      </w:r>
      <w:r w:rsidR="00C1641F" w:rsidRPr="00C1641F">
        <w:rPr>
          <w:lang w:val="en-US"/>
        </w:rPr>
        <w:t>dirham</w:t>
      </w:r>
      <w:r>
        <w:t xml:space="preserve"> </w:t>
      </w:r>
      <w:r w:rsidR="00C1641F" w:rsidRPr="00C1641F">
        <w:t>ετησίως</w:t>
      </w:r>
      <w:r>
        <w:t xml:space="preserve"> </w:t>
      </w:r>
      <w:r w:rsidR="00C1641F" w:rsidRPr="00C1641F">
        <w:t>μόνο</w:t>
      </w:r>
      <w:r>
        <w:t xml:space="preserve"> </w:t>
      </w:r>
      <w:r w:rsidR="00C1641F" w:rsidRPr="00C1641F">
        <w:t>στην</w:t>
      </w:r>
      <w:r>
        <w:t xml:space="preserve"> </w:t>
      </w:r>
      <w:r w:rsidR="00C1641F" w:rsidRPr="00C1641F">
        <w:t>επεξεργασία</w:t>
      </w:r>
      <w:r>
        <w:t xml:space="preserve"> </w:t>
      </w:r>
      <w:r w:rsidR="00C1641F" w:rsidRPr="00C1641F">
        <w:t>εγγράφων</w:t>
      </w:r>
      <w:r w:rsidR="00C1641F" w:rsidRPr="00E7571E">
        <w:t>".</w:t>
      </w:r>
      <w:r>
        <w:t xml:space="preserve"> </w:t>
      </w:r>
      <w:r w:rsidR="00C1641F" w:rsidRPr="00C1641F">
        <w:t>Η</w:t>
      </w:r>
      <w:r>
        <w:t xml:space="preserve"> </w:t>
      </w:r>
      <w:r w:rsidR="00C1641F" w:rsidRPr="00C1641F">
        <w:t>στρατηγική</w:t>
      </w:r>
      <w:r>
        <w:t xml:space="preserve"> </w:t>
      </w:r>
      <w:r w:rsidR="00C1641F" w:rsidRPr="00C1641F">
        <w:rPr>
          <w:lang w:val="en-US"/>
        </w:rPr>
        <w:t>blockchain</w:t>
      </w:r>
      <w:r>
        <w:t xml:space="preserve"> </w:t>
      </w:r>
      <w:r w:rsidR="00C1641F" w:rsidRPr="00C1641F">
        <w:t>του</w:t>
      </w:r>
      <w:r>
        <w:t xml:space="preserve"> </w:t>
      </w:r>
      <w:r w:rsidR="0048229B" w:rsidRPr="0048229B">
        <w:rPr>
          <w:lang w:val="en-US"/>
        </w:rPr>
        <w:t>Dubai</w:t>
      </w:r>
      <w:r>
        <w:rPr>
          <w:b/>
          <w:bCs/>
        </w:rPr>
        <w:t xml:space="preserve"> </w:t>
      </w:r>
      <w:r w:rsidR="00C1641F" w:rsidRPr="00C1641F">
        <w:t>θεσπίζει</w:t>
      </w:r>
      <w:r>
        <w:t xml:space="preserve"> </w:t>
      </w:r>
      <w:r w:rsidR="00C1641F" w:rsidRPr="00C1641F">
        <w:t>έναν</w:t>
      </w:r>
      <w:r>
        <w:t xml:space="preserve"> </w:t>
      </w:r>
      <w:r w:rsidR="00C1641F" w:rsidRPr="00C1641F">
        <w:t>οδικό</w:t>
      </w:r>
      <w:r>
        <w:t xml:space="preserve"> </w:t>
      </w:r>
      <w:r w:rsidR="00C1641F" w:rsidRPr="00C1641F">
        <w:t>χάρτη</w:t>
      </w:r>
      <w:r>
        <w:t xml:space="preserve"> </w:t>
      </w:r>
      <w:r w:rsidR="00C1641F" w:rsidRPr="00C1641F">
        <w:t>για</w:t>
      </w:r>
      <w:r>
        <w:t xml:space="preserve"> </w:t>
      </w:r>
      <w:r w:rsidR="00C1641F" w:rsidRPr="00C1641F">
        <w:t>την</w:t>
      </w:r>
      <w:r>
        <w:t xml:space="preserve"> </w:t>
      </w:r>
      <w:r w:rsidR="00C1641F" w:rsidRPr="00C1641F">
        <w:t>εισαγωγή</w:t>
      </w:r>
      <w:r>
        <w:t xml:space="preserve"> </w:t>
      </w:r>
      <w:r w:rsidR="00C1641F" w:rsidRPr="00C1641F">
        <w:t>της</w:t>
      </w:r>
      <w:r>
        <w:t xml:space="preserve"> </w:t>
      </w:r>
      <w:r w:rsidR="00C1641F" w:rsidRPr="00C1641F">
        <w:t>τεχνολογίας</w:t>
      </w:r>
      <w:r>
        <w:t xml:space="preserve"> </w:t>
      </w:r>
      <w:r w:rsidR="00C1641F" w:rsidRPr="00C1641F">
        <w:rPr>
          <w:lang w:val="en-US"/>
        </w:rPr>
        <w:t>Blockchain</w:t>
      </w:r>
      <w:r>
        <w:t xml:space="preserve"> </w:t>
      </w:r>
      <w:r w:rsidR="00C1641F" w:rsidRPr="00C1641F">
        <w:t>και</w:t>
      </w:r>
      <w:r>
        <w:t xml:space="preserve"> </w:t>
      </w:r>
      <w:r w:rsidR="00C1641F" w:rsidRPr="00C1641F">
        <w:t>τη</w:t>
      </w:r>
      <w:r>
        <w:t xml:space="preserve"> </w:t>
      </w:r>
      <w:r w:rsidR="00C1641F" w:rsidRPr="00C1641F">
        <w:t>δημιουργία</w:t>
      </w:r>
      <w:r>
        <w:t xml:space="preserve"> </w:t>
      </w:r>
      <w:r w:rsidR="00C1641F" w:rsidRPr="00C1641F">
        <w:t>μιας</w:t>
      </w:r>
      <w:r>
        <w:t xml:space="preserve"> </w:t>
      </w:r>
      <w:r w:rsidR="00C1641F" w:rsidRPr="00C1641F">
        <w:t>ανοιχτής</w:t>
      </w:r>
      <w:r>
        <w:t xml:space="preserve"> </w:t>
      </w:r>
      <w:r w:rsidR="00C1641F" w:rsidRPr="00C1641F">
        <w:t>πλατφόρμας</w:t>
      </w:r>
      <w:r>
        <w:t xml:space="preserve"> </w:t>
      </w:r>
      <w:r w:rsidR="00C1641F" w:rsidRPr="00C1641F">
        <w:t>για</w:t>
      </w:r>
      <w:r>
        <w:t xml:space="preserve"> </w:t>
      </w:r>
      <w:r w:rsidR="00C1641F" w:rsidRPr="00C1641F">
        <w:t>την</w:t>
      </w:r>
      <w:r>
        <w:t xml:space="preserve"> </w:t>
      </w:r>
      <w:r w:rsidR="00C1641F" w:rsidRPr="00C1641F">
        <w:t>κοινή</w:t>
      </w:r>
      <w:r>
        <w:t xml:space="preserve"> </w:t>
      </w:r>
      <w:r w:rsidR="00C1641F" w:rsidRPr="00C1641F">
        <w:t>χρήση</w:t>
      </w:r>
      <w:r>
        <w:t xml:space="preserve"> </w:t>
      </w:r>
      <w:r w:rsidR="00C1641F" w:rsidRPr="00C1641F">
        <w:t>της</w:t>
      </w:r>
      <w:r>
        <w:t xml:space="preserve"> </w:t>
      </w:r>
      <w:r w:rsidR="00C1641F" w:rsidRPr="00C1641F">
        <w:t>τεχνολογίας</w:t>
      </w:r>
      <w:r>
        <w:t xml:space="preserve"> </w:t>
      </w:r>
      <w:r w:rsidR="00C1641F" w:rsidRPr="00C1641F">
        <w:t>με</w:t>
      </w:r>
      <w:r>
        <w:t xml:space="preserve"> </w:t>
      </w:r>
      <w:r w:rsidR="00C1641F" w:rsidRPr="00C1641F">
        <w:t>πόλεις</w:t>
      </w:r>
      <w:r>
        <w:t xml:space="preserve"> </w:t>
      </w:r>
      <w:r w:rsidR="00C1641F" w:rsidRPr="00C1641F">
        <w:t>σε</w:t>
      </w:r>
      <w:r>
        <w:t xml:space="preserve"> </w:t>
      </w:r>
      <w:r w:rsidR="00C1641F" w:rsidRPr="00C1641F">
        <w:t>όλο</w:t>
      </w:r>
      <w:r>
        <w:t xml:space="preserve"> </w:t>
      </w:r>
      <w:r w:rsidR="00C1641F" w:rsidRPr="00C1641F">
        <w:t>τον</w:t>
      </w:r>
      <w:r>
        <w:t xml:space="preserve"> </w:t>
      </w:r>
      <w:r w:rsidR="00C1641F" w:rsidRPr="00C1641F">
        <w:t>κόσμο.</w:t>
      </w:r>
      <w:r w:rsidR="00E7571E">
        <w:fldChar w:fldCharType="begin"/>
      </w:r>
      <w:r w:rsidR="005F0584">
        <w:instrText xml:space="preserve"> ADDIN ZOTERO_ITEM CSL_CITATION {"citationID":"8ekbKlE5","properties":{"formattedCitation":"[5]","plainCitation":"[5]","noteIndex":0},"citationItems":[{"id":10255,"uris":["http://zotero.org/groups/5478887/items/NSPMCBMJ"],"itemData":{"id":10255,"type":"webpage","abstract":"The Dubai Blockchain Strategy is set up to help Dubai achieve the vision of H.H. Sheikh Mohammed bin Rashid Al Maktoum by making Dubai the first city to be fully powered by Blockchain by 2020.","language":"en","title":"Dubai Blockchain Strategy","URL":"https://www.digitaldubai.ae/initiatives/blockchain","accessed":{"date-parts":[["2024",6,20]]}}}],"schema":"https://github.com/citation-style-language/schema/raw/master/csl-citation.json"} </w:instrText>
      </w:r>
      <w:r w:rsidR="00E7571E">
        <w:fldChar w:fldCharType="separate"/>
      </w:r>
      <w:r w:rsidR="005F0584" w:rsidRPr="005F0584">
        <w:t>[5]</w:t>
      </w:r>
      <w:r w:rsidR="00E7571E">
        <w:fldChar w:fldCharType="end"/>
      </w:r>
    </w:p>
    <w:p w14:paraId="518E4CFE" w14:textId="4CD4BA26" w:rsidR="00620764" w:rsidRPr="00C27EC6" w:rsidRDefault="00620764" w:rsidP="006A6918">
      <w:pPr>
        <w:pStyle w:val="a6"/>
        <w:numPr>
          <w:ilvl w:val="0"/>
          <w:numId w:val="3"/>
        </w:numPr>
      </w:pPr>
      <w:proofErr w:type="spellStart"/>
      <w:r w:rsidRPr="002D58F2">
        <w:rPr>
          <w:b/>
          <w:bCs/>
          <w:lang w:val="en-US"/>
        </w:rPr>
        <w:t>Esthonia</w:t>
      </w:r>
      <w:proofErr w:type="spellEnd"/>
      <w:r w:rsidR="006C145B">
        <w:rPr>
          <w:b/>
          <w:bCs/>
        </w:rPr>
        <w:t xml:space="preserve"> </w:t>
      </w:r>
      <w:r w:rsidRPr="002D58F2">
        <w:rPr>
          <w:b/>
          <w:bCs/>
          <w:lang w:val="en-US"/>
        </w:rPr>
        <w:t>e</w:t>
      </w:r>
      <w:r w:rsidRPr="002D58F2">
        <w:rPr>
          <w:b/>
          <w:bCs/>
        </w:rPr>
        <w:t>-</w:t>
      </w:r>
      <w:r w:rsidRPr="002D58F2">
        <w:rPr>
          <w:b/>
          <w:bCs/>
          <w:lang w:val="en-US"/>
        </w:rPr>
        <w:t>health</w:t>
      </w:r>
      <w:r w:rsidRPr="00123AA0">
        <w:t>:</w:t>
      </w:r>
      <w:r w:rsidR="006C145B">
        <w:t xml:space="preserve"> </w:t>
      </w:r>
      <w:r w:rsidR="000B171E">
        <w:t>Η</w:t>
      </w:r>
      <w:r w:rsidR="006C145B">
        <w:t xml:space="preserve"> </w:t>
      </w:r>
      <w:r w:rsidR="000B171E">
        <w:t>Εσθονία</w:t>
      </w:r>
      <w:r w:rsidR="006C145B">
        <w:t xml:space="preserve"> </w:t>
      </w:r>
      <w:r w:rsidR="000B171E">
        <w:t>έχει</w:t>
      </w:r>
      <w:r w:rsidR="006C145B">
        <w:t xml:space="preserve"> </w:t>
      </w:r>
      <w:r w:rsidR="000B171E">
        <w:t>υιοθετήσει</w:t>
      </w:r>
      <w:r w:rsidR="006C145B">
        <w:t xml:space="preserve"> </w:t>
      </w:r>
      <w:r w:rsidR="000B171E">
        <w:t>το</w:t>
      </w:r>
      <w:r w:rsidR="006C145B">
        <w:t xml:space="preserve"> </w:t>
      </w:r>
      <w:r w:rsidR="001F610B">
        <w:rPr>
          <w:lang w:val="en-US"/>
        </w:rPr>
        <w:t>blockchain</w:t>
      </w:r>
      <w:r w:rsidR="006C145B">
        <w:t xml:space="preserve"> </w:t>
      </w:r>
      <w:r w:rsidR="001F610B">
        <w:t>από</w:t>
      </w:r>
      <w:r w:rsidR="006C145B">
        <w:t xml:space="preserve"> </w:t>
      </w:r>
      <w:r w:rsidR="001F610B">
        <w:t>το</w:t>
      </w:r>
      <w:r w:rsidR="006C145B">
        <w:t xml:space="preserve"> </w:t>
      </w:r>
      <w:r w:rsidR="001F610B">
        <w:t>2016</w:t>
      </w:r>
      <w:r w:rsidR="006C145B">
        <w:t xml:space="preserve"> </w:t>
      </w:r>
      <w:r w:rsidR="001F610B">
        <w:t>για</w:t>
      </w:r>
      <w:r w:rsidR="006C145B">
        <w:t xml:space="preserve"> </w:t>
      </w:r>
      <w:r w:rsidR="001F610B">
        <w:t>να</w:t>
      </w:r>
      <w:r w:rsidR="006C145B">
        <w:t xml:space="preserve"> </w:t>
      </w:r>
      <w:r w:rsidR="00A362B3">
        <w:t>κρατάει</w:t>
      </w:r>
      <w:r w:rsidR="006C145B">
        <w:t xml:space="preserve"> </w:t>
      </w:r>
      <w:r w:rsidR="00A362B3">
        <w:t>και</w:t>
      </w:r>
      <w:r w:rsidR="006C145B">
        <w:t xml:space="preserve"> </w:t>
      </w:r>
      <w:r w:rsidR="00A362B3">
        <w:t>να</w:t>
      </w:r>
      <w:r w:rsidR="006C145B">
        <w:t xml:space="preserve"> </w:t>
      </w:r>
      <w:r w:rsidR="00A362B3">
        <w:t>διαχειρίζεται</w:t>
      </w:r>
      <w:r w:rsidR="006C145B">
        <w:t xml:space="preserve"> </w:t>
      </w:r>
      <w:r w:rsidR="00A362B3">
        <w:t>τα</w:t>
      </w:r>
      <w:r w:rsidR="006C145B">
        <w:t xml:space="preserve"> </w:t>
      </w:r>
      <w:r w:rsidR="00A362B3">
        <w:t>αρχεία</w:t>
      </w:r>
      <w:r w:rsidR="006C145B">
        <w:t xml:space="preserve"> </w:t>
      </w:r>
      <w:r w:rsidR="00A362B3">
        <w:t>υγείας</w:t>
      </w:r>
      <w:r w:rsidR="006C145B">
        <w:t xml:space="preserve"> </w:t>
      </w:r>
      <w:r w:rsidR="00A362B3">
        <w:t>των</w:t>
      </w:r>
      <w:r w:rsidR="006C145B">
        <w:t xml:space="preserve"> </w:t>
      </w:r>
      <w:r w:rsidR="00A362B3">
        <w:t>πολιτών</w:t>
      </w:r>
      <w:r w:rsidR="006C145B">
        <w:t xml:space="preserve"> </w:t>
      </w:r>
      <w:r w:rsidR="003243D4">
        <w:t>της</w:t>
      </w:r>
      <w:r w:rsidR="006C145B">
        <w:t xml:space="preserve"> </w:t>
      </w:r>
      <w:r w:rsidR="003243D4">
        <w:t>και</w:t>
      </w:r>
      <w:r w:rsidR="006C145B">
        <w:t xml:space="preserve"> </w:t>
      </w:r>
      <w:r w:rsidR="003243D4">
        <w:t>να</w:t>
      </w:r>
      <w:r w:rsidR="006C145B">
        <w:t xml:space="preserve"> </w:t>
      </w:r>
      <w:proofErr w:type="spellStart"/>
      <w:r w:rsidR="003243D4">
        <w:t>διαφυλάσει</w:t>
      </w:r>
      <w:proofErr w:type="spellEnd"/>
      <w:r w:rsidR="006C145B">
        <w:t xml:space="preserve"> </w:t>
      </w:r>
      <w:r w:rsidR="003243D4">
        <w:t>την</w:t>
      </w:r>
      <w:r w:rsidR="006C145B">
        <w:t xml:space="preserve"> </w:t>
      </w:r>
      <w:r w:rsidR="003243D4">
        <w:t>ακεραιότητα</w:t>
      </w:r>
      <w:r w:rsidR="006C145B">
        <w:t xml:space="preserve"> </w:t>
      </w:r>
      <w:r w:rsidR="0063241C">
        <w:t>τους</w:t>
      </w:r>
      <w:r w:rsidR="006C145B">
        <w:t xml:space="preserve"> </w:t>
      </w:r>
      <w:r w:rsidR="003B0D77">
        <w:rPr>
          <w:lang w:val="en-US"/>
        </w:rPr>
        <w:fldChar w:fldCharType="begin"/>
      </w:r>
      <w:r w:rsidR="005F0584">
        <w:instrText xml:space="preserve"> ADDIN ZOTERO_ITEM CSL_CITATION {"citationID":"VvtEpwEn","properties":{"formattedCitation":"[6], [7], [8]","plainCitation":"[6], [7], [8]","noteIndex":0},"citationItems":[{"id":10262,"uris":["http://zotero.org/groups/5478887/items/JWX5626H"],"itemData":{"id":10262,"type":"webpage","abstract":"World-class skills and practical experience place Estonia at the forefront of the emerging Blockchain economy. Read more about Blockchain in Estonia.","container-title":"Invest in Estonia","language":"en-US","title":"Blockchain","URL":"https://investinestonia.com/business-opportunities/blockchain/","accessed":{"date-parts":[["2024",6,22]]}}},{"id":10261,"uris":["http://zotero.org/groups/5478887/items/ABKAUXZZ"],"itemData":{"id":10261,"type":"webpage","container-title":"e-Estonia","language":"en","title":"Digital healthcare","URL":"https://e-estonia.com/programme/digital-healthcare/","accessed":{"date-parts":[["2024",6,22]]}}},{"id":10260,"uris":["http://zotero.org/groups/5478887/items/SQ9GH5E7"],"itemData":{"id":10260,"type":"webpage","abstract":"Article written by Taavi Einaste, Head of Digital Healthcare at Nortal","container-title":"e-Estonia","language":"el","note":"section: e-governance","title":"Blockchain and healthcare: the Estonian experience","title-short":"Blockchain and healthcare","URL":"https://e-estonia.com/blockchain-healthcare-estonian-experience/","accessed":{"date-parts":[["2024",6,22]]},"issued":{"date-parts":[["2018",2,26]]}},"label":"page"}],"schema":"https://github.com/citation-style-language/schema/raw/master/csl-citation.json"} </w:instrText>
      </w:r>
      <w:r w:rsidR="003B0D77">
        <w:rPr>
          <w:lang w:val="en-US"/>
        </w:rPr>
        <w:fldChar w:fldCharType="separate"/>
      </w:r>
      <w:r w:rsidR="005F0584" w:rsidRPr="005F0584">
        <w:t>[6],</w:t>
      </w:r>
      <w:r w:rsidR="006C145B">
        <w:t xml:space="preserve"> </w:t>
      </w:r>
      <w:r w:rsidR="005F0584" w:rsidRPr="005F0584">
        <w:t>[7],</w:t>
      </w:r>
      <w:r w:rsidR="006C145B">
        <w:t xml:space="preserve"> </w:t>
      </w:r>
      <w:r w:rsidR="005F0584" w:rsidRPr="005F0584">
        <w:t>[8]</w:t>
      </w:r>
      <w:r w:rsidR="003B0D77">
        <w:rPr>
          <w:lang w:val="en-US"/>
        </w:rPr>
        <w:fldChar w:fldCharType="end"/>
      </w:r>
      <w:r w:rsidR="0063241C">
        <w:t>.</w:t>
      </w:r>
    </w:p>
    <w:p w14:paraId="7410CF1D" w14:textId="0FD63823" w:rsidR="00AC078E" w:rsidRPr="001F527D" w:rsidRDefault="00AC078E" w:rsidP="00956D7C">
      <w:pPr>
        <w:pStyle w:val="2"/>
      </w:pPr>
      <w:bookmarkStart w:id="11" w:name="_Toc171098043"/>
      <w:r w:rsidRPr="001F527D">
        <w:t>Αναζήτηση</w:t>
      </w:r>
      <w:r w:rsidR="006C145B">
        <w:t xml:space="preserve"> </w:t>
      </w:r>
      <w:r w:rsidRPr="001F527D">
        <w:t>ήδη</w:t>
      </w:r>
      <w:r w:rsidR="006C145B">
        <w:t xml:space="preserve"> </w:t>
      </w:r>
      <w:r w:rsidRPr="001F527D">
        <w:t>υλοποιημένων</w:t>
      </w:r>
      <w:r w:rsidR="006C145B">
        <w:t xml:space="preserve"> </w:t>
      </w:r>
      <w:r w:rsidRPr="001F527D">
        <w:t>συστημάτων</w:t>
      </w:r>
      <w:bookmarkEnd w:id="11"/>
    </w:p>
    <w:p w14:paraId="1ACB7524" w14:textId="09F732F3" w:rsidR="00464669" w:rsidRDefault="00AC078E" w:rsidP="00464669">
      <w:pPr>
        <w:pStyle w:val="af"/>
      </w:pPr>
      <w:r>
        <w:t>Στο</w:t>
      </w:r>
      <w:r w:rsidR="006C145B">
        <w:t xml:space="preserve"> </w:t>
      </w:r>
      <w:r>
        <w:t>ερώτημα</w:t>
      </w:r>
      <w:r w:rsidR="006C145B">
        <w:t xml:space="preserve"> </w:t>
      </w:r>
      <w:r>
        <w:t>εάν</w:t>
      </w:r>
      <w:r w:rsidR="006C145B">
        <w:t xml:space="preserve"> </w:t>
      </w:r>
      <w:r>
        <w:t>υπάρχουν</w:t>
      </w:r>
      <w:r w:rsidR="006C145B">
        <w:t xml:space="preserve"> </w:t>
      </w:r>
      <w:r w:rsidRPr="001F527D">
        <w:t>λύσεις</w:t>
      </w:r>
      <w:r w:rsidR="006C145B">
        <w:t xml:space="preserve"> </w:t>
      </w:r>
      <w:r w:rsidR="00057BB5">
        <w:t>για</w:t>
      </w:r>
      <w:r w:rsidR="006C145B">
        <w:t xml:space="preserve"> </w:t>
      </w:r>
      <w:r w:rsidR="00057BB5">
        <w:t>τέτοι</w:t>
      </w:r>
      <w:r w:rsidR="00464669">
        <w:t>α</w:t>
      </w:r>
      <w:r w:rsidR="006C145B">
        <w:t xml:space="preserve"> </w:t>
      </w:r>
      <w:r w:rsidR="00057BB5">
        <w:t>σ</w:t>
      </w:r>
      <w:r w:rsidR="00464669">
        <w:t>υ</w:t>
      </w:r>
      <w:r w:rsidR="00057BB5">
        <w:t>στ</w:t>
      </w:r>
      <w:r w:rsidR="00464669">
        <w:t>ή</w:t>
      </w:r>
      <w:r w:rsidR="00057BB5">
        <w:t>μα</w:t>
      </w:r>
      <w:r w:rsidR="00464669">
        <w:t>τα</w:t>
      </w:r>
      <w:r w:rsidR="006C145B">
        <w:t xml:space="preserve"> </w:t>
      </w:r>
      <w:r w:rsidRPr="001F527D">
        <w:t>που</w:t>
      </w:r>
      <w:r w:rsidR="006C145B">
        <w:t xml:space="preserve"> </w:t>
      </w:r>
      <w:r w:rsidRPr="001F527D">
        <w:t>να</w:t>
      </w:r>
      <w:r w:rsidR="006C145B">
        <w:t xml:space="preserve"> </w:t>
      </w:r>
      <w:r w:rsidRPr="001F527D">
        <w:t>χρησιμοποιούνται</w:t>
      </w:r>
      <w:r w:rsidR="006C145B">
        <w:t xml:space="preserve"> </w:t>
      </w:r>
      <w:r w:rsidRPr="001F527D">
        <w:t>ευρέως</w:t>
      </w:r>
      <w:r w:rsidR="006C145B">
        <w:t xml:space="preserve"> </w:t>
      </w:r>
      <w:r>
        <w:t>η</w:t>
      </w:r>
      <w:r w:rsidR="006C145B">
        <w:t xml:space="preserve"> </w:t>
      </w:r>
      <w:r w:rsidRPr="001F527D">
        <w:t>απάντηση</w:t>
      </w:r>
      <w:r w:rsidR="006C145B">
        <w:t xml:space="preserve"> </w:t>
      </w:r>
      <w:r w:rsidRPr="001F527D">
        <w:t>δεν</w:t>
      </w:r>
      <w:r w:rsidR="006C145B">
        <w:t xml:space="preserve"> </w:t>
      </w:r>
      <w:r w:rsidRPr="001F527D">
        <w:t>είναι</w:t>
      </w:r>
      <w:r w:rsidR="006C145B">
        <w:t xml:space="preserve"> </w:t>
      </w:r>
      <w:r w:rsidRPr="001F527D">
        <w:t>τόσο</w:t>
      </w:r>
      <w:r w:rsidR="006C145B">
        <w:t xml:space="preserve"> </w:t>
      </w:r>
      <w:r w:rsidRPr="001F527D">
        <w:t>απλή.</w:t>
      </w:r>
      <w:r w:rsidR="006C145B">
        <w:t xml:space="preserve"> </w:t>
      </w:r>
      <w:r>
        <w:t>Πολλά</w:t>
      </w:r>
      <w:r w:rsidR="006C145B">
        <w:t xml:space="preserve"> </w:t>
      </w:r>
      <w:r w:rsidRPr="001F527D">
        <w:t>σχολεία</w:t>
      </w:r>
      <w:r w:rsidR="006C145B">
        <w:t xml:space="preserve"> </w:t>
      </w:r>
      <w:r w:rsidRPr="001F527D">
        <w:t>σε</w:t>
      </w:r>
      <w:r w:rsidR="006C145B">
        <w:t xml:space="preserve"> </w:t>
      </w:r>
      <w:r w:rsidRPr="001F527D">
        <w:t>όλο</w:t>
      </w:r>
      <w:r w:rsidR="006C145B">
        <w:t xml:space="preserve"> </w:t>
      </w:r>
      <w:r w:rsidRPr="001F527D">
        <w:t>τον</w:t>
      </w:r>
      <w:r w:rsidR="006C145B">
        <w:t xml:space="preserve"> </w:t>
      </w:r>
      <w:r w:rsidRPr="001F527D">
        <w:t>κόσμο</w:t>
      </w:r>
      <w:r>
        <w:t>,</w:t>
      </w:r>
      <w:r w:rsidR="006C145B">
        <w:t xml:space="preserve"> </w:t>
      </w:r>
      <w:r w:rsidRPr="001F527D">
        <w:t>ιδίως</w:t>
      </w:r>
      <w:r w:rsidR="006C145B">
        <w:t xml:space="preserve"> </w:t>
      </w:r>
      <w:r w:rsidRPr="001F527D">
        <w:t>τα</w:t>
      </w:r>
      <w:r w:rsidR="006C145B">
        <w:t xml:space="preserve"> </w:t>
      </w:r>
      <w:r w:rsidRPr="001F527D">
        <w:t>ιδιωτικά</w:t>
      </w:r>
      <w:r>
        <w:t>,</w:t>
      </w:r>
      <w:r w:rsidR="006C145B">
        <w:t xml:space="preserve"> </w:t>
      </w:r>
      <w:r w:rsidRPr="001F527D">
        <w:t>εκτελούν</w:t>
      </w:r>
      <w:r w:rsidR="006C145B">
        <w:t xml:space="preserve"> </w:t>
      </w:r>
      <w:r w:rsidRPr="001F527D">
        <w:t>δρομολόγια</w:t>
      </w:r>
      <w:r w:rsidR="006C145B">
        <w:t xml:space="preserve"> </w:t>
      </w:r>
      <w:r>
        <w:t>και</w:t>
      </w:r>
      <w:r w:rsidR="006C145B">
        <w:t xml:space="preserve"> </w:t>
      </w:r>
      <w:r w:rsidRPr="001F527D">
        <w:t>μεταφέρουν</w:t>
      </w:r>
      <w:r w:rsidR="006C145B">
        <w:t xml:space="preserve"> </w:t>
      </w:r>
      <w:r w:rsidRPr="001F527D">
        <w:t>τους</w:t>
      </w:r>
      <w:r w:rsidR="006C145B">
        <w:t xml:space="preserve"> </w:t>
      </w:r>
      <w:r w:rsidRPr="001F527D">
        <w:t>μαθητές</w:t>
      </w:r>
      <w:r w:rsidR="006C145B">
        <w:t xml:space="preserve"> </w:t>
      </w:r>
      <w:r w:rsidRPr="001F527D">
        <w:t>τους</w:t>
      </w:r>
      <w:r w:rsidR="006C145B">
        <w:t xml:space="preserve"> </w:t>
      </w:r>
      <w:r w:rsidRPr="001F527D">
        <w:t>από</w:t>
      </w:r>
      <w:r w:rsidR="006C145B">
        <w:t xml:space="preserve"> </w:t>
      </w:r>
      <w:r>
        <w:t>ή</w:t>
      </w:r>
      <w:r w:rsidR="006C145B">
        <w:t xml:space="preserve"> </w:t>
      </w:r>
      <w:r w:rsidRPr="001F527D">
        <w:t>προς</w:t>
      </w:r>
      <w:r w:rsidR="006C145B">
        <w:t xml:space="preserve"> </w:t>
      </w:r>
      <w:r w:rsidRPr="001F527D">
        <w:t>την</w:t>
      </w:r>
      <w:r w:rsidR="006C145B">
        <w:t xml:space="preserve"> </w:t>
      </w:r>
      <w:r w:rsidRPr="001F527D">
        <w:t>οικία</w:t>
      </w:r>
      <w:r w:rsidR="006C145B">
        <w:t xml:space="preserve"> </w:t>
      </w:r>
      <w:r>
        <w:t>τους</w:t>
      </w:r>
      <w:r w:rsidR="006C145B">
        <w:t xml:space="preserve"> </w:t>
      </w:r>
      <w:r w:rsidR="00464669">
        <w:t>αποκλείοντας</w:t>
      </w:r>
      <w:r w:rsidR="006C145B">
        <w:t xml:space="preserve"> </w:t>
      </w:r>
      <w:r w:rsidRPr="001F527D">
        <w:t>μάλλον</w:t>
      </w:r>
      <w:r w:rsidR="006C145B">
        <w:t xml:space="preserve"> </w:t>
      </w:r>
      <w:r w:rsidRPr="001F527D">
        <w:t>να</w:t>
      </w:r>
      <w:r w:rsidR="006C145B">
        <w:t xml:space="preserve"> </w:t>
      </w:r>
      <w:r w:rsidRPr="001F527D">
        <w:t>κάνουν</w:t>
      </w:r>
      <w:r w:rsidR="006C145B">
        <w:t xml:space="preserve"> </w:t>
      </w:r>
      <w:r w:rsidRPr="001F527D">
        <w:t>όλα</w:t>
      </w:r>
      <w:r w:rsidR="006C145B">
        <w:t xml:space="preserve"> </w:t>
      </w:r>
      <w:r w:rsidRPr="001F527D">
        <w:t>το</w:t>
      </w:r>
      <w:r w:rsidR="006C145B">
        <w:t xml:space="preserve"> </w:t>
      </w:r>
      <w:r w:rsidRPr="001F527D">
        <w:t>σχεδιασμό</w:t>
      </w:r>
      <w:r w:rsidR="006C145B">
        <w:t xml:space="preserve"> </w:t>
      </w:r>
      <w:r w:rsidRPr="001F527D">
        <w:t>των</w:t>
      </w:r>
      <w:r w:rsidR="006C145B">
        <w:t xml:space="preserve"> </w:t>
      </w:r>
      <w:r w:rsidRPr="001F527D">
        <w:t>δρομολογίων</w:t>
      </w:r>
      <w:r w:rsidR="006C145B">
        <w:t xml:space="preserve"> </w:t>
      </w:r>
      <w:r w:rsidRPr="001F527D">
        <w:t>με</w:t>
      </w:r>
      <w:r w:rsidR="006C145B">
        <w:t xml:space="preserve"> </w:t>
      </w:r>
      <w:r w:rsidRPr="001F527D">
        <w:t>το</w:t>
      </w:r>
      <w:r w:rsidR="006C145B">
        <w:t xml:space="preserve"> </w:t>
      </w:r>
      <w:r w:rsidRPr="001F527D">
        <w:t>χέρι.</w:t>
      </w:r>
      <w:r w:rsidR="006C145B">
        <w:t xml:space="preserve"> </w:t>
      </w:r>
      <w:r>
        <w:t>Η</w:t>
      </w:r>
      <w:r w:rsidR="006C145B">
        <w:t xml:space="preserve"> </w:t>
      </w:r>
      <w:r>
        <w:t>αναζήτηση</w:t>
      </w:r>
      <w:r w:rsidR="006C145B">
        <w:t xml:space="preserve"> </w:t>
      </w:r>
      <w:r>
        <w:t>μας</w:t>
      </w:r>
      <w:r w:rsidR="006C145B">
        <w:t xml:space="preserve"> </w:t>
      </w:r>
      <w:r>
        <w:t>έδειξε</w:t>
      </w:r>
      <w:r w:rsidR="006C145B">
        <w:t xml:space="preserve"> </w:t>
      </w:r>
      <w:r>
        <w:t>πως</w:t>
      </w:r>
      <w:r w:rsidR="006C145B">
        <w:t xml:space="preserve"> </w:t>
      </w:r>
      <w:r w:rsidRPr="001F527D">
        <w:t>υπάρχουν</w:t>
      </w:r>
      <w:r w:rsidR="006C145B">
        <w:t xml:space="preserve"> </w:t>
      </w:r>
      <w:r w:rsidRPr="001F527D">
        <w:t>διάφορα</w:t>
      </w:r>
      <w:r w:rsidR="006C145B">
        <w:t xml:space="preserve"> </w:t>
      </w:r>
      <w:r w:rsidRPr="001F527D">
        <w:t>συστήματα</w:t>
      </w:r>
      <w:r w:rsidR="006C145B">
        <w:t xml:space="preserve"> </w:t>
      </w:r>
      <w:r w:rsidRPr="001F527D">
        <w:t>δρομολόγησης,</w:t>
      </w:r>
      <w:r w:rsidR="006C145B">
        <w:t xml:space="preserve"> </w:t>
      </w:r>
      <w:r w:rsidRPr="001F527D">
        <w:t>σχεδιασμού</w:t>
      </w:r>
      <w:r w:rsidR="006C145B">
        <w:t xml:space="preserve"> </w:t>
      </w:r>
      <w:r w:rsidRPr="001F527D">
        <w:t>διαδρομής</w:t>
      </w:r>
      <w:r w:rsidR="006C145B">
        <w:t xml:space="preserve"> </w:t>
      </w:r>
      <w:r w:rsidRPr="001F527D">
        <w:t>περιπάτων,</w:t>
      </w:r>
      <w:r w:rsidR="006C145B">
        <w:t xml:space="preserve"> </w:t>
      </w:r>
      <w:r w:rsidRPr="001F527D">
        <w:t>σχεδιασμού</w:t>
      </w:r>
      <w:r w:rsidR="006C145B">
        <w:t xml:space="preserve"> </w:t>
      </w:r>
      <w:r w:rsidRPr="001F527D">
        <w:t>διαδρομής</w:t>
      </w:r>
      <w:r w:rsidR="006C145B">
        <w:t xml:space="preserve"> </w:t>
      </w:r>
      <w:r w:rsidRPr="001F527D">
        <w:t>αξιοθέατων,</w:t>
      </w:r>
      <w:r w:rsidR="006C145B">
        <w:t xml:space="preserve"> </w:t>
      </w:r>
      <w:r w:rsidRPr="001F527D">
        <w:t>σχεδιασμού</w:t>
      </w:r>
      <w:r w:rsidR="006C145B">
        <w:t xml:space="preserve"> </w:t>
      </w:r>
      <w:r w:rsidRPr="001F527D">
        <w:t>δρομολόγησης</w:t>
      </w:r>
      <w:r w:rsidR="006C145B">
        <w:t xml:space="preserve"> </w:t>
      </w:r>
      <w:r w:rsidRPr="001F527D">
        <w:t>προς</w:t>
      </w:r>
      <w:r w:rsidR="006C145B">
        <w:t xml:space="preserve"> </w:t>
      </w:r>
      <w:r w:rsidRPr="001F527D">
        <w:t>κάποιο</w:t>
      </w:r>
      <w:r w:rsidR="006C145B">
        <w:t xml:space="preserve"> </w:t>
      </w:r>
      <w:r w:rsidRPr="001F527D">
        <w:t>σχολείο</w:t>
      </w:r>
      <w:r w:rsidR="006C145B">
        <w:t xml:space="preserve"> </w:t>
      </w:r>
      <w:r w:rsidRPr="001F527D">
        <w:t>και</w:t>
      </w:r>
      <w:r w:rsidR="006C145B">
        <w:t xml:space="preserve"> </w:t>
      </w:r>
      <w:r w:rsidRPr="001F527D">
        <w:t>σχεδιασμού</w:t>
      </w:r>
      <w:r w:rsidR="006C145B">
        <w:t xml:space="preserve"> </w:t>
      </w:r>
      <w:r w:rsidRPr="001F527D">
        <w:t>αστικών</w:t>
      </w:r>
      <w:r w:rsidR="006C145B">
        <w:t xml:space="preserve"> </w:t>
      </w:r>
      <w:r w:rsidRPr="001F527D">
        <w:t>δρομολογίων</w:t>
      </w:r>
      <w:r>
        <w:t>,</w:t>
      </w:r>
      <w:r w:rsidR="006C145B">
        <w:t xml:space="preserve"> </w:t>
      </w:r>
      <w:r>
        <w:t>όμως</w:t>
      </w:r>
      <w:r w:rsidR="006C145B">
        <w:t xml:space="preserve"> </w:t>
      </w:r>
      <w:r>
        <w:t>στην</w:t>
      </w:r>
      <w:r w:rsidR="006C145B">
        <w:t xml:space="preserve"> </w:t>
      </w:r>
      <w:r>
        <w:t>πλειοψηφία</w:t>
      </w:r>
      <w:r w:rsidR="006C145B">
        <w:t xml:space="preserve"> </w:t>
      </w:r>
      <w:r>
        <w:t>τους</w:t>
      </w:r>
      <w:r w:rsidR="006C145B">
        <w:t xml:space="preserve"> </w:t>
      </w:r>
      <w:r>
        <w:t>αφορούν</w:t>
      </w:r>
      <w:r w:rsidR="006C145B">
        <w:t xml:space="preserve"> </w:t>
      </w:r>
      <w:r>
        <w:t>είτε</w:t>
      </w:r>
      <w:r w:rsidR="006C145B">
        <w:t xml:space="preserve"> </w:t>
      </w:r>
      <w:r>
        <w:t>περιορισμένο</w:t>
      </w:r>
      <w:r w:rsidR="006C145B">
        <w:t xml:space="preserve"> </w:t>
      </w:r>
      <w:r>
        <w:t>χωρικό</w:t>
      </w:r>
      <w:r w:rsidR="006C145B">
        <w:t xml:space="preserve"> </w:t>
      </w:r>
      <w:r>
        <w:t>εύρος,</w:t>
      </w:r>
      <w:r w:rsidR="006C145B">
        <w:t xml:space="preserve"> </w:t>
      </w:r>
      <w:r>
        <w:t>είτε</w:t>
      </w:r>
      <w:r w:rsidR="006C145B">
        <w:t xml:space="preserve"> </w:t>
      </w:r>
      <w:r>
        <w:t>κάποιο</w:t>
      </w:r>
      <w:r w:rsidR="006C145B">
        <w:t xml:space="preserve"> </w:t>
      </w:r>
      <w:r>
        <w:t>συγκεκριμένο</w:t>
      </w:r>
      <w:r w:rsidR="006C145B">
        <w:t xml:space="preserve"> </w:t>
      </w:r>
      <w:r>
        <w:t>τόπο</w:t>
      </w:r>
      <w:r w:rsidR="006C145B">
        <w:t xml:space="preserve"> </w:t>
      </w:r>
      <w:r>
        <w:t>αφετηρίας-προορισμού</w:t>
      </w:r>
      <w:r w:rsidR="006C145B">
        <w:t xml:space="preserve"> </w:t>
      </w:r>
      <w:r w:rsidR="00843FF7">
        <w:fldChar w:fldCharType="begin"/>
      </w:r>
      <w:r w:rsidR="005F0584">
        <w:instrText xml:space="preserve"> ADDIN ZOTERO_ITEM CSL_CITATION {"citationID":"E80Fo3OV","properties":{"formattedCitation":"[9], [10], [11]","plainCitation":"[9], [10], [11]","noteIndex":0},"citationItems":[{"id":10266,"uris":["http://zotero.org/groups/5478887/items/ARRZ78FS"],"itemData":{"id":10266,"type":"article-journal","abstract":"With the continuous development of urbanization, it has become an important issue to effectively alleviate urban road traffic congestion and improve traffic efficiency. By combining blockchain technology and shared buses, this paper builds an intelligent traffic-service scheduling management system based on blockchain. The system effectively solves the core problems of shared buses, improves data security and privacy protection, realizes intelligent scheduling and route planning, and simplifies cross-organization cooperation and settlement processes. The research shows that the system can reduce the distance and number of buses, and improve the service quality and operation efficiency while ensuring the waiting time of passengers. The results of this paper verify the feasibility and advantages of the system, bring innovation and improvement to the field of traffic management, and promote the sustainable development of urban intelligent traffic management system. Future research could further explore the application of blockchain technology in traffic management to achieve more intelligent and sustainable urban traffic management.","container-title":"Sustainability","DOI":"10.3390/su151612516","ISSN":"2071-1050","issue":"16","language":"en","license":"http://creativecommons.org/licenses/by/3.0/","note":"number: 16\npublisher: Multidisciplinary Digital Publishing Institute","page":"12516","source":"www.mdpi.com","title":"A Blockchain-Based Shared Bus Service Scheduling and Management System","URL":"https://www.mdpi.com/2071-1050/15/16/12516","volume":"15","author":[{"family":"Li","given":"Tengfei"},{"family":"Xiong","given":"Xuanrui"},{"family":"Zheng","given":"Guifeng"},{"family":"Li","given":"Ying"},{"family":"Tolba","given":"Amr"}],"accessed":{"date-parts":[["2024",6,22]]},"issued":{"date-parts":[["2023",1]]}},"label":"page"},{"id":10265,"uris":["http://zotero.org/groups/5478887/items/82T5DYJY"],"itemData":{"id":10265,"type":"article-journal","abstract":"The use of Blockchain technology has recently become widespread. It has emerged as an essential tool in various academic and industrial fields, such as healthcare, transportation, finance, cybersecurity, and supply chain management. It is regarded as a decentralized, trustworthy, secure, transparent, and immutable solution that innovates data sharing and management. This survey aims to provide a systematic review of Blockchain application to intelligent transportation systems in general and the Internet of Vehicles (IoV) in particular. The survey is divided into four main parts. First, the Blockchain technology including its opportunities, relative taxonomies, and applications is introduced; basic cryptography is also discussed. Next, the evolution of Blockchain is presented, starting from the primary phase of pre-Bitcoin (fundamentally characterized by classic cryptography systems), followed by the Blockchain 1.0 phase, (characterized by Bitcoin implementation and common consensus protocols), and finally, the Blockchain 2.0 phase (characterized by the implementation of smart contracts, Ethereum, and Hyperledger). We compared and identified the strengths and limitations of each of these implementations. Then, the state of the art of Blockchain-based IoV solutions (BIoV) is explored by referring to a large and trusted source database from the Scopus data bank. For a well-structured and clear discussion, the reviewed literature is classified according to the research direction and implemented IoV layer. Useful tables, statistics, and analysis are also presented. Finally, the open problems and future directions in BIoV research are summarized.","container-title":"IEEE Access","DOI":"10.1109/ACCESS.2022.3149958","ISSN":"2169-3536","note":"event-title: IEEE Access","page":"20995-21031","source":"IEEE Xplore","title":"Blockchain Technology for Intelligent Transportation Systems: A Systematic Literature Review","title-short":"Blockchain Technology for Intelligent Transportation Systems","URL":"https://ieeexplore.ieee.org/document/9706476","volume":"10","author":[{"family":"Jabbar","given":"Rateb"},{"family":"Dhib","given":"Eya"},{"family":"Said","given":"Ahmed Ben"},{"family":"Krichen","given":"Moez"},{"family":"Fetais","given":"Noora"},{"family":"Zaidan","given":"Esmat"},{"family":"Barkaoui","given":"Kamel"}],"accessed":{"date-parts":[["2024",6,22]]},"issued":{"date-parts":[["2022"]]}},"label":"page"},{"id":10267,"uris":["http://zotero.org/groups/5478887/items/MFEY2ZZ6"],"itemData":{"id":10267,"type":"paper-conference","abstract":"There are a number of practical transportation concerns that school children confront nowadays, such as transit problems and mismatches in location. There is a lack of communication between parents and schools on the well-being of their children at school, even if they are also unaware of their children's situation. These challenges need the introduction of a Smartcard oriented Bus Navigation Maintenance Scheme (BNMS) together with Internet of Things (IoT) support. From any location in the globe, parents can keep an eye on their children thanks to this IoT programmed. With the use of a Navigation sensor, the bus's exact location is recorded and entered into the system, along with the student's name. IoT -enabled smart cards must be scanned at the bus stop before and after a student gets on or exits the vehicle, ensuring that the student's entrance and departure patterns are recorded in a cloud-based database. To prevent kidnapping and to improve school bus transportation, this approach has been developed. “The system is completely automated and user-friendly. The embedded Arduino kit as well as Ethernet shield is used to interact with the sensors on board the car. Application servers are built using C# and Sql Server on a cloud-based platform. When an IoT -based monitoring system incorporates radar on the car, it can help drivers prevent accidents by providing parking assistance as well as blind spot identification. This IoT -enabled car has the potential to improve the lives of both drivers and passengers.","container-title":"2022 International Conference on Advances in Computing, Communication and Applied Informatics (ACCAI)","DOI":"10.1109/ACCAI53970.2022.9752566","event-title":"2022 International Conference on Advances in Computing, Communication and Applied Informatics (ACCAI)","page":"1-6","source":"IEEE Xplore","title":"A Wireless Communication Protocol Enabled School Bus Tracking System using Internet of Things Support","URL":"https://ieeexplore.ieee.org/document/9752566","author":[{"family":"Anitha","given":"G"},{"family":"Ramesh","given":"S."},{"family":"Mohanavel","given":"V"},{"family":"Diwakaran","given":"S."},{"family":"Maheswaran","given":"U"}],"accessed":{"date-parts":[["2024",6,22]]},"issued":{"date-parts":[["2022",1]]}},"label":"page"}],"schema":"https://github.com/citation-style-language/schema/raw/master/csl-citation.json"} </w:instrText>
      </w:r>
      <w:r w:rsidR="00843FF7">
        <w:fldChar w:fldCharType="separate"/>
      </w:r>
      <w:r w:rsidR="005F0584" w:rsidRPr="005F0584">
        <w:t>[9],</w:t>
      </w:r>
      <w:r w:rsidR="006C145B">
        <w:t xml:space="preserve"> </w:t>
      </w:r>
      <w:r w:rsidR="005F0584" w:rsidRPr="005F0584">
        <w:t>[10],</w:t>
      </w:r>
      <w:r w:rsidR="006C145B">
        <w:t xml:space="preserve"> </w:t>
      </w:r>
      <w:r w:rsidR="005F0584" w:rsidRPr="005F0584">
        <w:t>[11]</w:t>
      </w:r>
      <w:r w:rsidR="00843FF7">
        <w:fldChar w:fldCharType="end"/>
      </w:r>
      <w:r>
        <w:t>.</w:t>
      </w:r>
    </w:p>
    <w:p w14:paraId="378524D8" w14:textId="0F695EFE" w:rsidR="00DC375E" w:rsidRDefault="00AC078E" w:rsidP="00464669">
      <w:pPr>
        <w:pStyle w:val="21"/>
      </w:pPr>
      <w:r>
        <w:t>Προέκυψαν</w:t>
      </w:r>
      <w:r w:rsidR="006C145B">
        <w:t xml:space="preserve"> </w:t>
      </w:r>
      <w:r w:rsidR="00DC375E">
        <w:t>στα</w:t>
      </w:r>
      <w:r w:rsidR="006C145B">
        <w:t xml:space="preserve"> </w:t>
      </w:r>
      <w:r w:rsidR="00DC375E">
        <w:t>αποτελέσματα</w:t>
      </w:r>
      <w:r w:rsidR="006C145B">
        <w:t xml:space="preserve"> </w:t>
      </w:r>
      <w:r>
        <w:t>κάποια</w:t>
      </w:r>
      <w:r w:rsidR="006C145B">
        <w:t xml:space="preserve"> </w:t>
      </w:r>
      <w:r>
        <w:t>συστήματα</w:t>
      </w:r>
      <w:r w:rsidR="006C145B">
        <w:t xml:space="preserve"> </w:t>
      </w:r>
      <w:r>
        <w:t>που</w:t>
      </w:r>
      <w:r w:rsidR="006C145B">
        <w:t xml:space="preserve"> </w:t>
      </w:r>
      <w:r>
        <w:t>διαχειρίζονται</w:t>
      </w:r>
      <w:r w:rsidR="006C145B">
        <w:t xml:space="preserve"> </w:t>
      </w:r>
      <w:r>
        <w:t>στόλο</w:t>
      </w:r>
      <w:r w:rsidR="006C145B">
        <w:t xml:space="preserve"> </w:t>
      </w:r>
      <w:r>
        <w:t>οχημάτων</w:t>
      </w:r>
      <w:r w:rsidR="006C145B">
        <w:t xml:space="preserve"> </w:t>
      </w:r>
      <w:r>
        <w:t>(</w:t>
      </w:r>
      <w:r>
        <w:rPr>
          <w:lang w:val="en-US"/>
        </w:rPr>
        <w:t>fleet</w:t>
      </w:r>
      <w:r w:rsidR="006C145B">
        <w:t xml:space="preserve"> </w:t>
      </w:r>
      <w:r>
        <w:rPr>
          <w:lang w:val="en-US"/>
        </w:rPr>
        <w:t>management</w:t>
      </w:r>
      <w:r w:rsidRPr="00116EF7">
        <w:t>)</w:t>
      </w:r>
      <w:r w:rsidR="006C145B">
        <w:t xml:space="preserve"> </w:t>
      </w:r>
      <w:r>
        <w:t>που</w:t>
      </w:r>
      <w:r w:rsidR="006C145B">
        <w:t xml:space="preserve"> </w:t>
      </w:r>
      <w:r>
        <w:t>εκτελούν</w:t>
      </w:r>
      <w:r w:rsidR="006C145B">
        <w:t xml:space="preserve"> </w:t>
      </w:r>
      <w:r>
        <w:t>βελτιστοποίηση</w:t>
      </w:r>
      <w:r w:rsidR="006C145B">
        <w:t xml:space="preserve"> </w:t>
      </w:r>
      <w:r>
        <w:t>διαδρομής,</w:t>
      </w:r>
      <w:r w:rsidR="006C145B">
        <w:t xml:space="preserve"> </w:t>
      </w:r>
      <w:r>
        <w:t>βελτιστοποίηση</w:t>
      </w:r>
      <w:r w:rsidR="006C145B">
        <w:t xml:space="preserve"> </w:t>
      </w:r>
      <w:r>
        <w:t>χρόνου</w:t>
      </w:r>
      <w:r w:rsidR="006C145B">
        <w:t xml:space="preserve"> </w:t>
      </w:r>
      <w:r>
        <w:t>μετακίνησης,</w:t>
      </w:r>
      <w:r w:rsidR="006C145B">
        <w:t xml:space="preserve"> </w:t>
      </w:r>
      <w:r>
        <w:t>παρακολούθηση</w:t>
      </w:r>
      <w:r w:rsidR="006C145B">
        <w:t xml:space="preserve"> </w:t>
      </w:r>
      <w:r>
        <w:t>κατανάλωσης,</w:t>
      </w:r>
      <w:r w:rsidR="006C145B">
        <w:t xml:space="preserve"> </w:t>
      </w:r>
      <w:r>
        <w:t>κ.λπ.</w:t>
      </w:r>
      <w:r w:rsidR="006C145B">
        <w:t xml:space="preserve"> </w:t>
      </w:r>
      <w:r>
        <w:t>αλλά</w:t>
      </w:r>
      <w:r w:rsidR="006C145B">
        <w:t xml:space="preserve"> </w:t>
      </w:r>
      <w:r>
        <w:t>δεν</w:t>
      </w:r>
      <w:r w:rsidR="006C145B">
        <w:t xml:space="preserve"> </w:t>
      </w:r>
      <w:r>
        <w:t>βρήκαμε</w:t>
      </w:r>
      <w:r w:rsidR="006C145B">
        <w:t xml:space="preserve"> </w:t>
      </w:r>
      <w:r>
        <w:t>κάτι</w:t>
      </w:r>
      <w:r w:rsidR="006C145B">
        <w:t xml:space="preserve"> </w:t>
      </w:r>
      <w:r>
        <w:t>πιο</w:t>
      </w:r>
      <w:r w:rsidR="006C145B">
        <w:t xml:space="preserve"> </w:t>
      </w:r>
      <w:r>
        <w:t>κοντινό</w:t>
      </w:r>
      <w:r w:rsidR="006C145B">
        <w:t xml:space="preserve"> </w:t>
      </w:r>
      <w:r>
        <w:t>στο</w:t>
      </w:r>
      <w:r w:rsidR="006C145B">
        <w:t xml:space="preserve"> </w:t>
      </w:r>
      <w:r>
        <w:t>συγκεκριμένο</w:t>
      </w:r>
      <w:r w:rsidR="006C145B">
        <w:t xml:space="preserve"> </w:t>
      </w:r>
      <w:r>
        <w:t>σύστημα,</w:t>
      </w:r>
      <w:r w:rsidR="006C145B">
        <w:t xml:space="preserve"> </w:t>
      </w:r>
      <w:r>
        <w:t>πέρα</w:t>
      </w:r>
      <w:r w:rsidR="006C145B">
        <w:t xml:space="preserve"> </w:t>
      </w:r>
      <w:r>
        <w:t>από</w:t>
      </w:r>
      <w:r w:rsidR="006C145B">
        <w:t xml:space="preserve"> </w:t>
      </w:r>
      <w:r>
        <w:t>κάποιες</w:t>
      </w:r>
      <w:r w:rsidR="006C145B">
        <w:t xml:space="preserve"> </w:t>
      </w:r>
      <w:r>
        <w:t>μελέτες</w:t>
      </w:r>
      <w:r w:rsidR="006C145B">
        <w:t xml:space="preserve"> </w:t>
      </w:r>
      <w:r>
        <w:t>του</w:t>
      </w:r>
      <w:r w:rsidR="006C145B">
        <w:t xml:space="preserve"> </w:t>
      </w:r>
      <w:r>
        <w:t>Ινστιτούτου</w:t>
      </w:r>
      <w:r w:rsidR="006C145B">
        <w:t xml:space="preserve"> </w:t>
      </w:r>
      <w:r>
        <w:t>Μεταφορών</w:t>
      </w:r>
      <w:r>
        <w:fldChar w:fldCharType="begin"/>
      </w:r>
      <w:r w:rsidR="005F0584">
        <w:instrText xml:space="preserve"> ADDIN ZOTERO_ITEM CSL_CITATION {"citationID":"otIcECwB","properties":{"formattedCitation":"[12], [13], [14], [15]","plainCitation":"[12], [13], [14], [15]","noteIndex":0},"citationItems":[{"id":10010,"uris":["http://zotero.org/groups/5478887/items/BZ7G96N7"],"itemData":{"id":10010,"type":"document","abstract":"Βασικό στόχο της παρούσας μελέτης αποτελεί η διαμόρφωση ενός λειτουργικού, ευέλικτου για την κάλυψη των επιμέρους αναγκών των περιφερειών, αποτελεσματικού και οικονομικά αποδοτικού (σχέση κόστους/ωφελειών) συστήματος για τη διαχείριση και υλοποίηση της μεταφοράς μαθητών, το οποίο θα μπορεί να έχει άμεση εφαρμογή και να βελτιώσει τις υφιστάμενες συνθήκες. Η μελέτη αυτή έχει ανατεθεί από το Υπουργείο Παιδείας και Δια Βίου Μάθησης στο Ινστιτούτο Μεταφορών του Εθνικού Κέντρου Έρευνας και Τεχνολογικής Ανάπτυξης. \nΤο παρόν παραδοτέο αφορά στην πέμπτη από τις πέντε επιμέρους Ενότητες Εργασίας του έργου και συγκεκριμένα στο σχεδιασμό της πιλοτικής εφαρμογής σε επιχειρησιακό επίπεδο του βέλτιστου συστήματος διαχείρισης και υλοποίησης μεταφοράς μαθητών για δύο συγκεκριμένους Δήμους που επιλέχτηκαν: το Δήμο Θέρμης και το Δήμο Θερμαϊκού στο Νομό Θεσσαλονίκης.","language":"el","note":"Accepted: 2013-10-09T10:19:54Z","title":"Μελέτη για τις αναγκαίες βελτιώσεις του συστήματος μεταφοράς μαθητών, προς το σκοπό της αποτελεσματικής υλοποίησης του σχεδιαζόμενου Σχολείου του 21ου αιώνα: Π5. Σχεδιασμός πιλοτικής εφαρμογής, σε επιχειρησιακό επίπεδο, του βέλτιστου συστήματος διαχείρισης και υλοποίησης μεταφοράς μαθητών: Αριθμός Έκδοσης: ΕΚΕΤΑ – ΙΜΕΤ – ΕΜ – Β – 2011 – 4","title-short":"Μελέτη για τις αναγκαίες βελτιώσεις του συστήματος μεταφοράς μαθητών, προς το σκοπό της αποτελεσματικής υλοποίησης του σχεδιαζόμενου Σχολείου του 21ου αιώνα","URL":"http://repository.edulll.gr/edulll/handle/10795/1543","author":[{"family":"Μορφουλάκη","given":"Μαρία"},{"family":"Παπανικολάου","given":"Ανέστης"},{"family":"Κοτούλα","given":"Κορνηλία"}],"accessed":{"date-parts":[["2024",6,12]]},"issued":{"date-parts":[["2011",6]]}}},{"id":10011,"uris":["http://zotero.org/groups/5478887/items/YMFW8BFN"],"itemData":{"id":10011,"type":"document","language":"el","title":"Μελέτη για τις αναγκαίες βελτιώσεις του συστήματος μεταφοράς μαθητών, προς το σκοπό της αποτελεσματικής υλοποίησης του σχεδιαζόμενου Σχολείου του 21ου αιώνα: Π4. Διαμόρφωση και αξιολόγηση εναλλακτικών προτεινόμενων συστημάτων διαχείρισης και υλοποίησης της μεταφοράς μαθητών: Αριθμός Έκδοσης: ΕΚΕΤΑ – ΙΜΕΤ – ΕΜ – Β – 2011 – 3","URL":"http://repository.edulll.gr/edulll/handle/10795/1542","author":[{"family":"Αναγνωστοπούλου","given":"Δέσποινα"},{"family":"Μορφουλάκη","given":"Μαρία"},{"family":"Παπανικολάου","given":"Ανέστης"}],"accessed":{"date-parts":[["2024",6,12]]},"issued":{"date-parts":[["2011",4]]}}},{"id":10012,"uris":["http://zotero.org/groups/5478887/items/I73Z52GK"],"itemData":{"id":10012,"type":"document","abstract":"Βασικό στόχο της παρούσας μελέτης αποτελεί η διαμόρφωση ενός λειτουργικού, ευέλικτου για την κάλυψη των επιμέρους αναγκών των περιφερειών, αποτελεσματικού και οικονομικά αποδοτικού (σχέση κόστους/ωφελειών) συστήματος για τη διαχείριση και υλοποίηση της μεταφοράς μαθητών, το οποίο θα μπορεί να έχει άμεση εφαρμογή και να βελτιώσει τις υφιστάμενες συνθήκες. Η μελέτη αυτή έχει ανατεθεί από το Υπουργείο Παιδείας και Δια Βίου Μάθησης στο Ινστιτούτο Μεταφορών του Εθνικού Κέντρου Έρευνας και Τεχνολογικής Ανάπτυξης. \nΤο παρόν παραδοτέο αφορά στην τρίτη από τις πέντε επιμέρους Ενότητες Εργασίας του έργου και συγκεκριμένα στην αποτύπωση των άμεσων μελλοντικών προοπτικών εξέλιξης του μεταφορικού έργου.","language":"el","note":"Accepted: 2013-10-09T09:05:09Z","title":"Μελέτη για τις αναγκαίες βελτιώσεις του συστήματος μεταφοράς μαθητών, προς το σκοπό της αποτελεσματικής υλοποίησης του σχεδιαζόμενου Σχολείου του 21ου αιώνα: Π3. Πρόβλεψη και ανάλυση του μελλοντικού έργου μεταφοράς μαθητών σε όλες τις περιφέρειες της χώρας για την περίοδο 2011-2014: Αριθμός Έκδοσης: ΕΚΕΤΑ – ΙΜΕΤ – ΕΜ – Β – 2011 – 2","title-short":"Μελέτη για τις αναγκαίες βελτιώσεις του συστήματος μεταφοράς μαθητών, προς το σκοπό της αποτελεσματικής υλοποίησης του σχεδιαζόμενου Σχολείου του 21ου αιώνα","URL":"http://repository.edulll.gr/edulll/handle/10795/1541","author":[{"family":"Μορφουλάκη","given":"Μαρία"},{"family":"Ιορδανόπουλος","given":"Παναγιώτης"},{"family":"Σταθακόπουλος","given":"Αλέξανδρος"},{"family":"Χρυσοστόμου","given":"Κατερίνα"}],"accessed":{"date-parts":[["2024",6,12]]},"issued":{"date-parts":[["2011",2]]}}},{"id":10013,"uris":["http://zotero.org/groups/5478887/items/E7S2FF2S"],"itemData":{"id":10013,"type":"document","abstract":"Βασικό στόχο της παρούσας μελέτης αποτελεί η διαμόρφωση ενός λειτουργικού, ευέλικτου για την κάλυψη των επιμέρους αναγκών των περιφερειών, αποτελεσματικού και οικονομικά αποδοτικού (σχέση κόστους/ωφελειών) συστήματος για τη διαχείριση και υλοποίηση της μεταφοράς μαθητών, το οποίο θα μπορεί να έχει άμεση εφαρμογή και να βελτιώσει τις υφιστάμενες συνθήκες. Η μελέτη αυτή έχει ανατεθεί από το Υπουργείο Παιδείας και Δια Βίου Μάθησης στο Ινστιτούτο Μεταφορών του Εθνικού Κέντρου Έρευνας και Τεχνολογικής Ανάπτυξης. \nΤο παρόν παραδοτέο αφορά στην πρώτη από τις πέντε επιμέρους Ενότητες Εργασίας του έργου και συγκεκριμένα στην καταγραφή και κριτική ανάλυση του σχετικού υφιστάμενου θεσμικού πλαισίου.","language":"el","note":"Accepted: 2013-10-08T09:04:49Z","title":"Μελέτη για τις αναγκαίες βελτιώσεις του συστήματος μεταφοράς μαθητών, προς το σκοπό της αποτελεσματικής υλοποίησης του σχεδιαζόμενου Σχολείου του 21ου αιώνα: Π1. Καταγραφή και κριτική ανάλυση του σχετικού υφιστάμενου θεσμικού πλαισίου: Αριθμός Έκδοσης: ΕΚΕΤΑ – ΙΜΕΤ – ΕΜ – Β – 2010 – 4","title-short":"Μελέτη για τις αναγκαίες βελτιώσεις του συστήματος μεταφοράς μαθητών, προς το σκοπό της αποτελεσματικής υλοποίησης του σχεδιαζόμενου Σχολείου του 21ου αιώνα","URL":"http://repository.edulll.gr/edulll/handle/10795/1539","author":[{"family":"Αναγνωστοπούλου","given":"Δέσποινα"},{"family":"Μορφουλάκη","given":"Μαρία"}],"accessed":{"date-parts":[["2024",6,12]]},"issued":{"date-parts":[["2010",10]]}},"label":"page"}],"schema":"https://github.com/citation-style-language/schema/raw/master/csl-citation.json"} </w:instrText>
      </w:r>
      <w:r>
        <w:fldChar w:fldCharType="separate"/>
      </w:r>
      <w:r w:rsidR="005F0584" w:rsidRPr="005F0584">
        <w:t>[12],</w:t>
      </w:r>
      <w:r w:rsidR="006C145B">
        <w:t xml:space="preserve"> </w:t>
      </w:r>
      <w:r w:rsidR="005F0584" w:rsidRPr="005F0584">
        <w:t>[13],</w:t>
      </w:r>
      <w:r w:rsidR="006C145B">
        <w:t xml:space="preserve"> </w:t>
      </w:r>
      <w:r w:rsidR="005F0584" w:rsidRPr="005F0584">
        <w:t>[14],</w:t>
      </w:r>
      <w:r w:rsidR="006C145B">
        <w:t xml:space="preserve"> </w:t>
      </w:r>
      <w:r w:rsidR="005F0584" w:rsidRPr="005F0584">
        <w:t>[15]</w:t>
      </w:r>
      <w:r>
        <w:fldChar w:fldCharType="end"/>
      </w:r>
      <w:r>
        <w:t>.</w:t>
      </w:r>
    </w:p>
    <w:p w14:paraId="43E69361" w14:textId="4BEB4017" w:rsidR="00AC078E" w:rsidRDefault="00AC078E" w:rsidP="00464669">
      <w:pPr>
        <w:pStyle w:val="21"/>
      </w:pPr>
      <w:r>
        <w:lastRenderedPageBreak/>
        <w:t>Το</w:t>
      </w:r>
      <w:r w:rsidR="006C145B">
        <w:t xml:space="preserve"> </w:t>
      </w:r>
      <w:r>
        <w:t>σύστημα</w:t>
      </w:r>
      <w:r w:rsidR="006C145B">
        <w:t xml:space="preserve"> </w:t>
      </w:r>
      <w:r>
        <w:t>που</w:t>
      </w:r>
      <w:r w:rsidR="006C145B">
        <w:t xml:space="preserve"> </w:t>
      </w:r>
      <w:r>
        <w:t>θέλουμε</w:t>
      </w:r>
      <w:r w:rsidR="006C145B">
        <w:t xml:space="preserve"> </w:t>
      </w:r>
      <w:r>
        <w:t>να</w:t>
      </w:r>
      <w:r w:rsidR="006C145B">
        <w:t xml:space="preserve"> </w:t>
      </w:r>
      <w:r>
        <w:t>σχεδιάσουμε</w:t>
      </w:r>
      <w:r w:rsidR="006C145B">
        <w:t xml:space="preserve"> </w:t>
      </w:r>
      <w:r>
        <w:t>δεν</w:t>
      </w:r>
      <w:r w:rsidR="006C145B">
        <w:t xml:space="preserve"> </w:t>
      </w:r>
      <w:r>
        <w:t>υπάρχει</w:t>
      </w:r>
      <w:r w:rsidR="006C145B">
        <w:t xml:space="preserve"> </w:t>
      </w:r>
      <w:r>
        <w:t>υλοποιημένο</w:t>
      </w:r>
      <w:r w:rsidR="006C145B">
        <w:t xml:space="preserve"> </w:t>
      </w:r>
      <w:r>
        <w:t>στη</w:t>
      </w:r>
      <w:r w:rsidR="006C145B">
        <w:t xml:space="preserve"> </w:t>
      </w:r>
      <w:r>
        <w:t>συνολική</w:t>
      </w:r>
      <w:r w:rsidR="006C145B">
        <w:t xml:space="preserve"> </w:t>
      </w:r>
      <w:r>
        <w:t>του</w:t>
      </w:r>
      <w:r w:rsidR="006C145B">
        <w:t xml:space="preserve"> </w:t>
      </w:r>
      <w:r>
        <w:t>έκταση.</w:t>
      </w:r>
    </w:p>
    <w:p w14:paraId="63EDB023" w14:textId="45756C22" w:rsidR="00DC1C9E" w:rsidRDefault="00DC1C9E" w:rsidP="00C1319C">
      <w:pPr>
        <w:pStyle w:val="1"/>
        <w:rPr>
          <w:lang w:val="en-US"/>
        </w:rPr>
      </w:pPr>
      <w:bookmarkStart w:id="12" w:name="_Toc171098044"/>
      <w:r w:rsidRPr="00C27EC6">
        <w:t>Αιτιολόγηση</w:t>
      </w:r>
      <w:r w:rsidR="006C145B">
        <w:t xml:space="preserve"> </w:t>
      </w:r>
      <w:r w:rsidRPr="00C27EC6">
        <w:t>Επιλογής</w:t>
      </w:r>
      <w:r w:rsidR="006C145B">
        <w:t xml:space="preserve"> </w:t>
      </w:r>
      <w:r w:rsidRPr="00C27EC6">
        <w:t>Τεχνολογίας</w:t>
      </w:r>
      <w:r w:rsidR="006C145B">
        <w:t xml:space="preserve"> </w:t>
      </w:r>
      <w:r w:rsidRPr="00625EA0">
        <w:rPr>
          <w:lang w:val="en-US"/>
        </w:rPr>
        <w:t>Blockchain</w:t>
      </w:r>
      <w:bookmarkEnd w:id="12"/>
    </w:p>
    <w:p w14:paraId="0E73DF78" w14:textId="3BA6D3F2" w:rsidR="002D1F46" w:rsidRPr="00355F5D" w:rsidRDefault="00B56D97" w:rsidP="002D1F46">
      <w:r>
        <w:t xml:space="preserve">Το </w:t>
      </w:r>
      <w:r>
        <w:rPr>
          <w:lang w:val="en-US"/>
        </w:rPr>
        <w:t xml:space="preserve">blockchain </w:t>
      </w:r>
      <w:r>
        <w:t xml:space="preserve">μπορεί να χρησιμοποιηθεί </w:t>
      </w:r>
      <w:r w:rsidR="00293EED">
        <w:t xml:space="preserve">είτε σε ένα είτε </w:t>
      </w:r>
      <w:r>
        <w:t xml:space="preserve">σε </w:t>
      </w:r>
      <w:r w:rsidR="00293EED">
        <w:t xml:space="preserve">πολλά από τα υποσυστήματα, επιλέγοντας όμως το κατάλληλο για το κάθε υποσύστημα από τα σύνολο που παρουσιάζεται στην </w:t>
      </w:r>
      <w:r w:rsidR="00293EED">
        <w:fldChar w:fldCharType="begin"/>
      </w:r>
      <w:r w:rsidR="00293EED">
        <w:instrText xml:space="preserve"> REF _Ref171112470 \h </w:instrText>
      </w:r>
      <w:r w:rsidR="00293EED">
        <w:fldChar w:fldCharType="separate"/>
      </w:r>
      <w:r w:rsidR="00293EED" w:rsidRPr="005866B9">
        <w:t>Εικόνα</w:t>
      </w:r>
      <w:r w:rsidR="00293EED">
        <w:t xml:space="preserve"> 11</w:t>
      </w:r>
      <w:r w:rsidR="00293EED">
        <w:fldChar w:fldCharType="end"/>
      </w:r>
      <w:r w:rsidR="00293EED">
        <w:t xml:space="preserve">. </w:t>
      </w:r>
      <w:r w:rsidR="0077515B">
        <w:t>Η</w:t>
      </w:r>
      <w:r w:rsidR="006C145B">
        <w:t xml:space="preserve"> </w:t>
      </w:r>
      <w:r w:rsidR="0077515B">
        <w:t>επιλογή</w:t>
      </w:r>
      <w:r w:rsidR="006C145B">
        <w:t xml:space="preserve"> </w:t>
      </w:r>
      <w:r w:rsidR="0077515B">
        <w:t>της</w:t>
      </w:r>
      <w:r w:rsidR="006C145B">
        <w:t xml:space="preserve"> </w:t>
      </w:r>
      <w:r w:rsidR="0077515B">
        <w:t>χρήσης</w:t>
      </w:r>
      <w:r w:rsidR="006C145B">
        <w:t xml:space="preserve"> </w:t>
      </w:r>
      <w:r w:rsidR="00B52B6B">
        <w:t>του</w:t>
      </w:r>
      <w:r w:rsidR="006C145B">
        <w:t xml:space="preserve"> </w:t>
      </w:r>
      <w:r w:rsidR="00B52B6B">
        <w:rPr>
          <w:lang w:val="en-US"/>
        </w:rPr>
        <w:t>blockchain</w:t>
      </w:r>
      <w:r w:rsidR="006C145B">
        <w:t xml:space="preserve"> </w:t>
      </w:r>
      <w:r w:rsidR="00E43096">
        <w:t>και</w:t>
      </w:r>
      <w:r w:rsidR="006C145B">
        <w:t xml:space="preserve"> </w:t>
      </w:r>
      <w:r w:rsidR="00E43096">
        <w:t>συγκεκριμένα</w:t>
      </w:r>
      <w:r w:rsidR="006C145B">
        <w:t xml:space="preserve"> </w:t>
      </w:r>
      <w:r w:rsidR="00E43096">
        <w:t>ενός</w:t>
      </w:r>
      <w:r w:rsidR="006C145B">
        <w:t xml:space="preserve"> </w:t>
      </w:r>
      <w:r w:rsidR="00E43096">
        <w:rPr>
          <w:lang w:val="en-US"/>
        </w:rPr>
        <w:t>permissionless</w:t>
      </w:r>
      <w:r w:rsidR="006C145B">
        <w:t xml:space="preserve"> </w:t>
      </w:r>
      <w:r w:rsidR="00611F5F">
        <w:rPr>
          <w:lang w:val="en-US"/>
        </w:rPr>
        <w:t>public</w:t>
      </w:r>
      <w:r w:rsidR="006C145B">
        <w:t xml:space="preserve"> </w:t>
      </w:r>
      <w:r w:rsidR="00611F5F">
        <w:rPr>
          <w:lang w:val="en-US"/>
        </w:rPr>
        <w:t>blockchain</w:t>
      </w:r>
      <w:r w:rsidR="00C51531">
        <w:rPr>
          <w:lang w:val="en-US"/>
        </w:rPr>
        <w:fldChar w:fldCharType="begin"/>
      </w:r>
      <w:r w:rsidR="005F0584">
        <w:instrText xml:space="preserve"> ADDIN ZOTERO_ITEM CSL_CITATION {"citationID":"4gENNDSf","properties":{"formattedCitation":"[16]","plainCitation":"[16]","noteIndex":0},"citationItems":[{"id":10251,"uris":["http://zotero.org/groups/5478887/items/2UW2QSYM"],"itemData":{"id":10251,"type":"article-journal","abstract":"What are the factors that influence blockchain adoption in the public sector? This paper uses the diffusion of innovation theory to examine leading adopters of blockchain at the national government level. Six factors for blockchain adoption were tested using logistic regression: cybersecurity, control of corruption, e-government development, government effectiveness, political stability, and democratic participation. The analysis shows that cybersecurity, government effectiveness, and political stability are significant predictors. High levels of cybersecurity and government effectiveness increases the likelihood of countries to adopt blockchain. Paradoxically, higher degree of political stability decreases the likelihood of early blockchain adoption.","container-title":"Information Polity","DOI":"10.3233/IP-190150","ISSN":"15701255, 18758754","issue":"4","journalAbbreviation":"IP","page":"379-396","source":"DOI.org (Crossref)","title":"Determinants of blockchain adoption in the public sector: An empirical examination","title-short":"Determinants of blockchain adoption in the public sector","URL":"https://www.medra.org/servlet/aliasResolver?alias=iospress&amp;doi=10.3233/IP-190150","volume":"24","author":[{"family":"Reddick","given":"Christopher G."},{"family":"Cid","given":"Gabriel Purón"},{"family":"Ganapati","given":"Sukumar"}],"editor":[{"family":"Bolívar","given":"Rodríguez"},{"family":"Scholl","given":"H.J."}],"accessed":{"date-parts":[["2024",5,20]]},"issued":{"date-parts":[["2019",12,11]]}}}],"schema":"https://github.com/citation-style-language/schema/raw/master/csl-citation.json"} </w:instrText>
      </w:r>
      <w:r w:rsidR="00C51531">
        <w:rPr>
          <w:lang w:val="en-US"/>
        </w:rPr>
        <w:fldChar w:fldCharType="separate"/>
      </w:r>
      <w:r w:rsidR="005F0584" w:rsidRPr="005F0584">
        <w:t>[16]</w:t>
      </w:r>
      <w:r w:rsidR="00C51531">
        <w:rPr>
          <w:lang w:val="en-US"/>
        </w:rPr>
        <w:fldChar w:fldCharType="end"/>
      </w:r>
      <w:r w:rsidR="003A0999">
        <w:t>,</w:t>
      </w:r>
      <w:r w:rsidR="006C145B">
        <w:t xml:space="preserve"> </w:t>
      </w:r>
      <w:r w:rsidR="00EC647B" w:rsidRPr="00123AA0">
        <w:t>(</w:t>
      </w:r>
      <w:r w:rsidR="003A0999">
        <w:t>ή</w:t>
      </w:r>
      <w:r w:rsidR="006C145B">
        <w:t xml:space="preserve"> </w:t>
      </w:r>
      <w:r w:rsidR="000A0ED6">
        <w:t>εάν</w:t>
      </w:r>
      <w:r w:rsidR="006C145B">
        <w:t xml:space="preserve"> </w:t>
      </w:r>
      <w:r w:rsidR="000A0ED6">
        <w:t>το</w:t>
      </w:r>
      <w:r w:rsidR="006C145B">
        <w:t xml:space="preserve"> </w:t>
      </w:r>
      <w:r w:rsidR="000A0ED6">
        <w:t>υπαγορεύσει</w:t>
      </w:r>
      <w:r w:rsidR="006C145B">
        <w:t xml:space="preserve"> </w:t>
      </w:r>
      <w:r w:rsidR="000A0ED6">
        <w:t>η</w:t>
      </w:r>
      <w:r w:rsidR="006C145B">
        <w:t xml:space="preserve"> </w:t>
      </w:r>
      <w:r w:rsidR="000A0ED6">
        <w:t>νομοθεσία</w:t>
      </w:r>
      <w:r w:rsidR="006C145B" w:rsidRPr="00DA6C19">
        <w:t xml:space="preserve"> </w:t>
      </w:r>
      <w:r w:rsidR="00EC647B">
        <w:rPr>
          <w:lang w:val="en-US"/>
        </w:rPr>
        <w:t>consortium</w:t>
      </w:r>
      <w:r w:rsidR="006C145B">
        <w:t xml:space="preserve"> </w:t>
      </w:r>
      <w:r w:rsidR="00EC647B">
        <w:t>αντί</w:t>
      </w:r>
      <w:r w:rsidR="006C145B">
        <w:t xml:space="preserve"> </w:t>
      </w:r>
      <w:r w:rsidR="00EC647B">
        <w:rPr>
          <w:lang w:val="en-US"/>
        </w:rPr>
        <w:t>public</w:t>
      </w:r>
      <w:r w:rsidR="00EC647B">
        <w:t>)</w:t>
      </w:r>
      <w:r w:rsidR="006C145B">
        <w:t xml:space="preserve"> </w:t>
      </w:r>
      <w:r w:rsidR="00094585">
        <w:t>έγινε</w:t>
      </w:r>
      <w:r w:rsidR="006C145B">
        <w:t xml:space="preserve"> </w:t>
      </w:r>
      <w:r w:rsidR="00BE7C47">
        <w:t>αναφορικά</w:t>
      </w:r>
      <w:r w:rsidR="006C145B">
        <w:t xml:space="preserve"> </w:t>
      </w:r>
      <w:r w:rsidR="00BE7C47">
        <w:t>με</w:t>
      </w:r>
      <w:r w:rsidR="006C145B">
        <w:t xml:space="preserve"> </w:t>
      </w:r>
      <w:r w:rsidR="00BE7C47">
        <w:t>το</w:t>
      </w:r>
      <w:r w:rsidR="006C145B">
        <w:t xml:space="preserve"> </w:t>
      </w:r>
      <w:r w:rsidR="00EA3E3E">
        <w:t>υποσ</w:t>
      </w:r>
      <w:r w:rsidR="00BE7C47">
        <w:t>ύστημα</w:t>
      </w:r>
      <w:r w:rsidR="006C145B">
        <w:t xml:space="preserve"> </w:t>
      </w:r>
      <w:r w:rsidR="00EA3E3E">
        <w:t>3</w:t>
      </w:r>
      <w:r w:rsidR="006C145B">
        <w:t xml:space="preserve"> </w:t>
      </w:r>
      <w:r w:rsidR="00C51531">
        <w:t>–</w:t>
      </w:r>
      <w:r w:rsidR="006C145B">
        <w:t xml:space="preserve"> </w:t>
      </w:r>
      <w:r w:rsidR="004571CB">
        <w:t>κοστολόγηση</w:t>
      </w:r>
      <w:r w:rsidR="006C145B">
        <w:t xml:space="preserve"> </w:t>
      </w:r>
      <w:r w:rsidR="004571CB">
        <w:t>των</w:t>
      </w:r>
      <w:r w:rsidR="006C145B">
        <w:t xml:space="preserve"> </w:t>
      </w:r>
      <w:r w:rsidR="004571CB">
        <w:t>δρομολογίων</w:t>
      </w:r>
      <w:r w:rsidR="006C145B">
        <w:t xml:space="preserve"> </w:t>
      </w:r>
      <w:r w:rsidR="007702D4">
        <w:t>–</w:t>
      </w:r>
      <w:r w:rsidR="006C145B">
        <w:t xml:space="preserve"> </w:t>
      </w:r>
      <w:r w:rsidR="007702D4">
        <w:t>για</w:t>
      </w:r>
      <w:r w:rsidR="006C145B">
        <w:t xml:space="preserve"> </w:t>
      </w:r>
      <w:r w:rsidR="007702D4">
        <w:t>το</w:t>
      </w:r>
      <w:r w:rsidR="006C145B">
        <w:t xml:space="preserve"> </w:t>
      </w:r>
      <w:r w:rsidR="007702D4">
        <w:t>οποίο</w:t>
      </w:r>
      <w:r w:rsidR="006C145B">
        <w:t xml:space="preserve"> </w:t>
      </w:r>
      <w:r w:rsidR="00293EED">
        <w:t xml:space="preserve">και </w:t>
      </w:r>
      <w:r w:rsidR="007702D4">
        <w:t>υλοποιήσαμε</w:t>
      </w:r>
      <w:r w:rsidR="006C145B">
        <w:t xml:space="preserve"> </w:t>
      </w:r>
      <w:r w:rsidR="007702D4">
        <w:t>τα</w:t>
      </w:r>
      <w:r w:rsidR="006C145B">
        <w:t xml:space="preserve"> </w:t>
      </w:r>
      <w:r w:rsidR="007702D4">
        <w:rPr>
          <w:lang w:val="en-US"/>
        </w:rPr>
        <w:t>smart</w:t>
      </w:r>
      <w:r w:rsidR="006C145B">
        <w:t xml:space="preserve"> </w:t>
      </w:r>
      <w:r w:rsidR="007702D4">
        <w:rPr>
          <w:lang w:val="en-US"/>
        </w:rPr>
        <w:t>contracts</w:t>
      </w:r>
      <w:r w:rsidR="007702D4">
        <w:t>,</w:t>
      </w:r>
      <w:r w:rsidR="006C145B">
        <w:t xml:space="preserve"> </w:t>
      </w:r>
      <w:r w:rsidR="00BE7C47">
        <w:t>εξετάζοντας</w:t>
      </w:r>
      <w:r w:rsidR="006C145B">
        <w:t xml:space="preserve"> </w:t>
      </w:r>
      <w:r w:rsidR="00BE7C47">
        <w:t>τις</w:t>
      </w:r>
      <w:r w:rsidR="006C145B">
        <w:t xml:space="preserve"> </w:t>
      </w:r>
      <w:r w:rsidR="00BE7C47">
        <w:t>συνθήκες</w:t>
      </w:r>
      <w:r w:rsidR="006C145B">
        <w:t xml:space="preserve"> </w:t>
      </w:r>
      <w:r w:rsidR="004726C0">
        <w:t>που</w:t>
      </w:r>
      <w:r w:rsidR="006C145B">
        <w:t xml:space="preserve"> </w:t>
      </w:r>
      <w:r w:rsidR="004726C0">
        <w:t>περιγράφονται</w:t>
      </w:r>
      <w:r w:rsidR="006C145B">
        <w:t xml:space="preserve"> </w:t>
      </w:r>
      <w:r w:rsidR="004726C0">
        <w:t>στο</w:t>
      </w:r>
      <w:r w:rsidR="006C145B">
        <w:t xml:space="preserve"> </w:t>
      </w:r>
      <w:r w:rsidR="004726C0">
        <w:t>παρακάτω</w:t>
      </w:r>
      <w:r w:rsidR="006C145B">
        <w:t xml:space="preserve"> </w:t>
      </w:r>
      <w:r w:rsidR="004726C0">
        <w:t>σχήμα</w:t>
      </w:r>
      <w:r w:rsidR="006C145B">
        <w:t xml:space="preserve"> </w:t>
      </w:r>
      <w:r w:rsidR="00E25B53">
        <w:t>(</w:t>
      </w:r>
      <w:r w:rsidR="00E25B53">
        <w:fldChar w:fldCharType="begin"/>
      </w:r>
      <w:r w:rsidR="00E25B53">
        <w:instrText xml:space="preserve"> REF _Ref169453707 \h </w:instrText>
      </w:r>
      <w:r w:rsidR="00E25B53">
        <w:fldChar w:fldCharType="separate"/>
      </w:r>
      <w:r w:rsidR="003C6A88" w:rsidRPr="005866B9">
        <w:t>Εικόνα</w:t>
      </w:r>
      <w:r w:rsidR="003C6A88">
        <w:t xml:space="preserve"> </w:t>
      </w:r>
      <w:r w:rsidR="003C6A88">
        <w:rPr>
          <w:noProof/>
        </w:rPr>
        <w:t>2</w:t>
      </w:r>
      <w:r w:rsidR="00E25B53">
        <w:fldChar w:fldCharType="end"/>
      </w:r>
      <w:r w:rsidR="00E25B53">
        <w:t>)</w:t>
      </w:r>
      <w:r w:rsidR="006D5BFD">
        <w:t>.</w:t>
      </w:r>
      <w:r w:rsidR="006C145B">
        <w:t xml:space="preserve"> </w:t>
      </w:r>
      <w:r w:rsidR="00242F8F">
        <w:t>Επιπλέον</w:t>
      </w:r>
      <w:r w:rsidR="006C145B">
        <w:t xml:space="preserve"> </w:t>
      </w:r>
      <w:r w:rsidR="00242F8F">
        <w:t>έχουμε</w:t>
      </w:r>
      <w:r w:rsidR="006C145B">
        <w:t xml:space="preserve"> </w:t>
      </w:r>
      <w:r w:rsidR="00355F5D">
        <w:t>προτείνει</w:t>
      </w:r>
      <w:r w:rsidR="006C145B">
        <w:t xml:space="preserve"> </w:t>
      </w:r>
      <w:r w:rsidR="00355F5D">
        <w:t>και</w:t>
      </w:r>
      <w:r w:rsidR="006C145B">
        <w:t xml:space="preserve"> </w:t>
      </w:r>
      <w:r w:rsidR="00355F5D">
        <w:t>την</w:t>
      </w:r>
      <w:r w:rsidR="006C145B">
        <w:t xml:space="preserve"> </w:t>
      </w:r>
      <w:r w:rsidR="00355F5D">
        <w:t>ένταξη</w:t>
      </w:r>
      <w:r w:rsidR="006C145B">
        <w:t xml:space="preserve"> </w:t>
      </w:r>
      <w:r w:rsidR="00355F5D">
        <w:t>ενός</w:t>
      </w:r>
      <w:r w:rsidR="006C145B">
        <w:t xml:space="preserve"> </w:t>
      </w:r>
      <w:r w:rsidR="00355F5D">
        <w:rPr>
          <w:lang w:val="en-US"/>
        </w:rPr>
        <w:t>hybrid</w:t>
      </w:r>
      <w:r w:rsidR="006C145B">
        <w:t xml:space="preserve"> </w:t>
      </w:r>
      <w:r w:rsidR="00355F5D">
        <w:rPr>
          <w:lang w:val="en-US"/>
        </w:rPr>
        <w:t>blockchain</w:t>
      </w:r>
      <w:r w:rsidR="006C145B">
        <w:t xml:space="preserve"> </w:t>
      </w:r>
      <w:r w:rsidR="00355F5D">
        <w:t>για</w:t>
      </w:r>
      <w:r w:rsidR="006C145B">
        <w:t xml:space="preserve"> </w:t>
      </w:r>
      <w:r w:rsidR="00355F5D">
        <w:t>την</w:t>
      </w:r>
      <w:r w:rsidR="006C145B">
        <w:t xml:space="preserve"> </w:t>
      </w:r>
      <w:r w:rsidR="00355F5D">
        <w:t>εισαγωγή</w:t>
      </w:r>
      <w:r w:rsidR="006C145B">
        <w:t xml:space="preserve"> </w:t>
      </w:r>
      <w:r w:rsidR="00355F5D">
        <w:t>των</w:t>
      </w:r>
      <w:r w:rsidR="006C145B">
        <w:t xml:space="preserve"> </w:t>
      </w:r>
      <w:r w:rsidR="00355F5D">
        <w:t>τιμών</w:t>
      </w:r>
      <w:r w:rsidR="006C145B">
        <w:t xml:space="preserve"> </w:t>
      </w:r>
      <w:r w:rsidR="00355F5D">
        <w:t>καυσίμων</w:t>
      </w:r>
      <w:r w:rsidR="006C145B">
        <w:t xml:space="preserve"> </w:t>
      </w:r>
      <w:r w:rsidR="00355F5D">
        <w:t>και</w:t>
      </w:r>
      <w:r w:rsidR="006C145B">
        <w:t xml:space="preserve"> </w:t>
      </w:r>
      <w:r w:rsidR="00355F5D">
        <w:t>τον</w:t>
      </w:r>
      <w:r w:rsidR="006C145B">
        <w:t xml:space="preserve"> </w:t>
      </w:r>
      <w:r w:rsidR="00355F5D">
        <w:t>υπολογισμό</w:t>
      </w:r>
      <w:r w:rsidR="006C145B">
        <w:t xml:space="preserve"> </w:t>
      </w:r>
      <w:r w:rsidR="00355F5D">
        <w:t>της</w:t>
      </w:r>
      <w:r w:rsidR="006C145B">
        <w:t xml:space="preserve"> </w:t>
      </w:r>
      <w:r w:rsidR="00355F5D">
        <w:t>μέσης</w:t>
      </w:r>
      <w:r w:rsidR="006C145B">
        <w:t xml:space="preserve"> </w:t>
      </w:r>
      <w:r w:rsidR="00355F5D">
        <w:t>τιμή</w:t>
      </w:r>
      <w:r w:rsidR="006C145B">
        <w:t xml:space="preserve"> </w:t>
      </w:r>
      <w:r w:rsidR="00355F5D">
        <w:t>καυσίμου</w:t>
      </w:r>
      <w:r w:rsidR="00375565">
        <w:t>,</w:t>
      </w:r>
      <w:r w:rsidR="006C145B">
        <w:t xml:space="preserve"> </w:t>
      </w:r>
      <w:r w:rsidR="00375565">
        <w:t>εναλλακτικά</w:t>
      </w:r>
      <w:r w:rsidR="006C145B">
        <w:t xml:space="preserve"> </w:t>
      </w:r>
      <w:r w:rsidR="00375565">
        <w:t>της</w:t>
      </w:r>
      <w:r w:rsidR="006C145B">
        <w:t xml:space="preserve"> </w:t>
      </w:r>
      <w:r w:rsidR="00375565">
        <w:t>χρήσης</w:t>
      </w:r>
      <w:r w:rsidR="006C145B">
        <w:t xml:space="preserve"> </w:t>
      </w:r>
      <w:r w:rsidR="00375565">
        <w:t>κάποιου</w:t>
      </w:r>
      <w:r w:rsidR="006C145B">
        <w:t xml:space="preserve"> </w:t>
      </w:r>
      <w:r w:rsidR="00375565">
        <w:rPr>
          <w:lang w:val="en-US"/>
        </w:rPr>
        <w:t>oracle</w:t>
      </w:r>
      <w:r w:rsidR="006C145B">
        <w:t xml:space="preserve"> </w:t>
      </w:r>
      <w:r w:rsidR="00375565">
        <w:t>που</w:t>
      </w:r>
      <w:r w:rsidR="006C145B">
        <w:t xml:space="preserve"> </w:t>
      </w:r>
      <w:r w:rsidR="00375565">
        <w:t>θα</w:t>
      </w:r>
      <w:r w:rsidR="006C145B">
        <w:t xml:space="preserve"> </w:t>
      </w:r>
      <w:r w:rsidR="00375565">
        <w:t>κάνει</w:t>
      </w:r>
      <w:r w:rsidR="006C145B">
        <w:t xml:space="preserve"> </w:t>
      </w:r>
      <w:r w:rsidR="00375565">
        <w:t>την</w:t>
      </w:r>
      <w:r w:rsidR="006C145B">
        <w:t xml:space="preserve"> </w:t>
      </w:r>
      <w:r w:rsidR="00375565">
        <w:t>είσοδο</w:t>
      </w:r>
      <w:r w:rsidR="006C145B">
        <w:t xml:space="preserve"> </w:t>
      </w:r>
      <w:r w:rsidR="00375565">
        <w:t>της</w:t>
      </w:r>
      <w:r w:rsidR="006C145B">
        <w:t xml:space="preserve"> </w:t>
      </w:r>
      <w:r w:rsidR="00375565">
        <w:t>τιμής</w:t>
      </w:r>
      <w:r w:rsidR="006C145B">
        <w:t xml:space="preserve"> </w:t>
      </w:r>
      <w:r w:rsidR="00375565">
        <w:t>από</w:t>
      </w:r>
      <w:r w:rsidR="006C145B">
        <w:t xml:space="preserve"> </w:t>
      </w:r>
      <w:r w:rsidR="00375565">
        <w:t>τις</w:t>
      </w:r>
      <w:r w:rsidR="006C145B">
        <w:t xml:space="preserve"> </w:t>
      </w:r>
      <w:r w:rsidR="00375565">
        <w:t>υπάρχουσες</w:t>
      </w:r>
      <w:r w:rsidR="006C145B">
        <w:t xml:space="preserve"> </w:t>
      </w:r>
      <w:proofErr w:type="spellStart"/>
      <w:r w:rsidR="00375565">
        <w:t>κεντροποιημένες</w:t>
      </w:r>
      <w:proofErr w:type="spellEnd"/>
      <w:r w:rsidR="006C145B">
        <w:t xml:space="preserve"> </w:t>
      </w:r>
      <w:r w:rsidR="00375565">
        <w:t>υπάρχουσες</w:t>
      </w:r>
      <w:r w:rsidR="006C145B">
        <w:t xml:space="preserve"> </w:t>
      </w:r>
      <w:r w:rsidR="00375565">
        <w:t>λύσεις</w:t>
      </w:r>
      <w:r w:rsidR="00355F5D">
        <w:t>.</w:t>
      </w:r>
    </w:p>
    <w:p w14:paraId="3C371983" w14:textId="77777777" w:rsidR="004726C0" w:rsidRDefault="0077515B" w:rsidP="00717C1B">
      <w:pPr>
        <w:pStyle w:val="ac"/>
        <w:keepNext/>
        <w:ind w:right="26"/>
      </w:pPr>
      <w:r w:rsidRPr="00C871BF">
        <w:drawing>
          <wp:inline distT="0" distB="0" distL="0" distR="0" wp14:anchorId="76054A49" wp14:editId="33C709EE">
            <wp:extent cx="4930444" cy="3683415"/>
            <wp:effectExtent l="0" t="0" r="3810" b="0"/>
            <wp:docPr id="81779539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17220" cy="3748243"/>
                    </a:xfrm>
                    <a:prstGeom prst="rect">
                      <a:avLst/>
                    </a:prstGeom>
                    <a:noFill/>
                    <a:ln>
                      <a:noFill/>
                    </a:ln>
                  </pic:spPr>
                </pic:pic>
              </a:graphicData>
            </a:graphic>
          </wp:inline>
        </w:drawing>
      </w:r>
    </w:p>
    <w:p w14:paraId="526489BF" w14:textId="6B281063" w:rsidR="0077515B" w:rsidRDefault="004726C0" w:rsidP="005866B9">
      <w:pPr>
        <w:pStyle w:val="ac"/>
      </w:pPr>
      <w:bookmarkStart w:id="13" w:name="_Ref169453707"/>
      <w:bookmarkStart w:id="14" w:name="_Ref169453698"/>
      <w:bookmarkStart w:id="15" w:name="_Toc171098073"/>
      <w:r w:rsidRPr="005866B9">
        <w:t>Εικόνα</w:t>
      </w:r>
      <w:r w:rsidR="006C145B">
        <w:t xml:space="preserve"> </w:t>
      </w:r>
      <w:r w:rsidRPr="005866B9">
        <w:fldChar w:fldCharType="begin"/>
      </w:r>
      <w:r w:rsidRPr="005866B9">
        <w:instrText xml:space="preserve"> SEQ Εικόνα \* ARABIC </w:instrText>
      </w:r>
      <w:r w:rsidRPr="005866B9">
        <w:fldChar w:fldCharType="separate"/>
      </w:r>
      <w:r w:rsidR="003C6A88">
        <w:t>2</w:t>
      </w:r>
      <w:r w:rsidRPr="005866B9">
        <w:fldChar w:fldCharType="end"/>
      </w:r>
      <w:bookmarkEnd w:id="13"/>
      <w:r w:rsidR="00E026C9">
        <w:t>:</w:t>
      </w:r>
      <w:r w:rsidR="006C145B">
        <w:t xml:space="preserve"> </w:t>
      </w:r>
      <w:r w:rsidRPr="005866B9">
        <w:t>Απαιτείται</w:t>
      </w:r>
      <w:r w:rsidR="006C145B">
        <w:t xml:space="preserve"> </w:t>
      </w:r>
      <w:r w:rsidRPr="005866B9">
        <w:t>η</w:t>
      </w:r>
      <w:r w:rsidR="006C145B">
        <w:t xml:space="preserve"> </w:t>
      </w:r>
      <w:r w:rsidRPr="005866B9">
        <w:t>χρήση</w:t>
      </w:r>
      <w:r w:rsidR="006C145B">
        <w:t xml:space="preserve"> </w:t>
      </w:r>
      <w:r w:rsidRPr="005866B9">
        <w:t>του</w:t>
      </w:r>
      <w:r w:rsidR="006C145B">
        <w:t xml:space="preserve"> </w:t>
      </w:r>
      <w:r w:rsidRPr="005866B9">
        <w:t>Blockchain</w:t>
      </w:r>
      <w:r w:rsidR="005866B9" w:rsidRPr="005866B9">
        <w:t>?</w:t>
      </w:r>
      <w:bookmarkEnd w:id="14"/>
      <w:bookmarkEnd w:id="15"/>
    </w:p>
    <w:p w14:paraId="44CC1B2C" w14:textId="6673FEDC" w:rsidR="00300755" w:rsidRDefault="002D1E8E" w:rsidP="00795195">
      <w:pPr>
        <w:pStyle w:val="21"/>
      </w:pPr>
      <w:r>
        <w:t>Το</w:t>
      </w:r>
      <w:r w:rsidR="006C145B">
        <w:t xml:space="preserve"> </w:t>
      </w:r>
      <w:r>
        <w:t>σύστημα</w:t>
      </w:r>
      <w:r w:rsidR="006C145B">
        <w:t xml:space="preserve"> </w:t>
      </w:r>
      <w:r>
        <w:t>της</w:t>
      </w:r>
      <w:r w:rsidR="006C145B">
        <w:t xml:space="preserve"> </w:t>
      </w:r>
      <w:r>
        <w:t>κοστολόγησης</w:t>
      </w:r>
      <w:r w:rsidR="006C145B">
        <w:t xml:space="preserve"> </w:t>
      </w:r>
      <w:r>
        <w:t>των</w:t>
      </w:r>
      <w:r w:rsidR="006C145B">
        <w:t xml:space="preserve"> </w:t>
      </w:r>
      <w:r>
        <w:t>δρομολογίων</w:t>
      </w:r>
      <w:r w:rsidR="006C145B">
        <w:t xml:space="preserve"> </w:t>
      </w:r>
      <w:r w:rsidR="00731AB2">
        <w:t>αφορά</w:t>
      </w:r>
      <w:r w:rsidR="006C145B">
        <w:t xml:space="preserve"> </w:t>
      </w:r>
      <w:r w:rsidR="002735C1">
        <w:t>στοιχεία</w:t>
      </w:r>
      <w:r w:rsidR="006C145B">
        <w:t xml:space="preserve"> </w:t>
      </w:r>
      <w:r w:rsidR="00731AB2">
        <w:t>τα</w:t>
      </w:r>
      <w:r w:rsidR="006C145B">
        <w:t xml:space="preserve"> </w:t>
      </w:r>
      <w:r w:rsidR="00731AB2">
        <w:t>οποία</w:t>
      </w:r>
      <w:r w:rsidR="006C145B">
        <w:t xml:space="preserve"> </w:t>
      </w:r>
      <w:r w:rsidR="00731AB2">
        <w:t>βρίσκονται</w:t>
      </w:r>
      <w:r w:rsidR="006C145B">
        <w:t xml:space="preserve"> </w:t>
      </w:r>
      <w:r w:rsidR="00731AB2">
        <w:t>διαθέσιμα</w:t>
      </w:r>
      <w:r w:rsidR="006C145B">
        <w:t xml:space="preserve"> </w:t>
      </w:r>
      <w:r w:rsidR="00731AB2">
        <w:t>δημόσια</w:t>
      </w:r>
      <w:r w:rsidR="006C145B">
        <w:t xml:space="preserve"> </w:t>
      </w:r>
      <w:r w:rsidR="003B52F0">
        <w:t>(π.χ.</w:t>
      </w:r>
      <w:r w:rsidR="006C145B">
        <w:t xml:space="preserve"> </w:t>
      </w:r>
      <w:r w:rsidR="003B52F0">
        <w:t>μέση</w:t>
      </w:r>
      <w:r w:rsidR="006C145B">
        <w:t xml:space="preserve"> </w:t>
      </w:r>
      <w:r w:rsidR="003B52F0">
        <w:t>τιμή</w:t>
      </w:r>
      <w:r w:rsidR="006C145B">
        <w:t xml:space="preserve"> </w:t>
      </w:r>
      <w:r w:rsidR="003B52F0">
        <w:t>καυσίμων)</w:t>
      </w:r>
      <w:r w:rsidR="006C145B">
        <w:t xml:space="preserve"> </w:t>
      </w:r>
      <w:r w:rsidR="002735C1">
        <w:t>ή</w:t>
      </w:r>
      <w:r w:rsidR="006C145B">
        <w:t xml:space="preserve"> </w:t>
      </w:r>
      <w:r w:rsidR="002735C1">
        <w:t>μπορούν</w:t>
      </w:r>
      <w:r w:rsidR="006C145B">
        <w:t xml:space="preserve"> </w:t>
      </w:r>
      <w:r w:rsidR="002735C1">
        <w:t>να</w:t>
      </w:r>
      <w:r w:rsidR="006C145B">
        <w:t xml:space="preserve"> </w:t>
      </w:r>
      <w:r w:rsidR="002735C1">
        <w:t>υπολογιστούν</w:t>
      </w:r>
      <w:r w:rsidR="006C145B">
        <w:t xml:space="preserve"> </w:t>
      </w:r>
      <w:r w:rsidR="003B52F0">
        <w:t>(π.χ.</w:t>
      </w:r>
      <w:r w:rsidR="006C145B">
        <w:t xml:space="preserve"> </w:t>
      </w:r>
      <w:r w:rsidR="00424880">
        <w:t>τμήμα</w:t>
      </w:r>
      <w:r w:rsidR="006C145B">
        <w:t xml:space="preserve"> </w:t>
      </w:r>
      <w:r w:rsidR="00424880">
        <w:t>απόστασης</w:t>
      </w:r>
      <w:r w:rsidR="006C145B">
        <w:t xml:space="preserve"> </w:t>
      </w:r>
      <w:r w:rsidR="00424880">
        <w:t>μεταξύ</w:t>
      </w:r>
      <w:r w:rsidR="006C145B">
        <w:t xml:space="preserve"> </w:t>
      </w:r>
      <w:r w:rsidR="003B52F0">
        <w:t>δύο</w:t>
      </w:r>
      <w:r w:rsidR="006C145B">
        <w:t xml:space="preserve"> </w:t>
      </w:r>
      <w:r w:rsidR="003B52F0">
        <w:t>σημείων</w:t>
      </w:r>
      <w:r w:rsidR="006C145B">
        <w:t xml:space="preserve"> </w:t>
      </w:r>
      <w:r w:rsidR="00424880">
        <w:t>με</w:t>
      </w:r>
      <w:r w:rsidR="006C145B">
        <w:t xml:space="preserve"> </w:t>
      </w:r>
      <w:r w:rsidR="00424880">
        <w:t>μικρή</w:t>
      </w:r>
      <w:r w:rsidR="006C145B">
        <w:t xml:space="preserve"> </w:t>
      </w:r>
      <w:r w:rsidR="00424880">
        <w:t>κλίση</w:t>
      </w:r>
      <w:r w:rsidR="006C145B">
        <w:t xml:space="preserve"> </w:t>
      </w:r>
      <w:r w:rsidR="00424880">
        <w:t>εκτός</w:t>
      </w:r>
      <w:r w:rsidR="006C145B">
        <w:t xml:space="preserve"> </w:t>
      </w:r>
      <w:r w:rsidR="00424880">
        <w:t>πόλης</w:t>
      </w:r>
      <w:r w:rsidR="003B52F0">
        <w:t>)</w:t>
      </w:r>
      <w:r w:rsidR="006C145B">
        <w:t xml:space="preserve"> </w:t>
      </w:r>
      <w:r w:rsidR="002735C1">
        <w:t>χωρίς</w:t>
      </w:r>
      <w:r w:rsidR="006C145B">
        <w:t xml:space="preserve"> </w:t>
      </w:r>
      <w:r w:rsidR="002735C1">
        <w:t>να</w:t>
      </w:r>
      <w:r w:rsidR="006C145B">
        <w:t xml:space="preserve"> </w:t>
      </w:r>
      <w:r w:rsidR="002735C1">
        <w:t>έχουν</w:t>
      </w:r>
      <w:r w:rsidR="006C145B">
        <w:t xml:space="preserve"> </w:t>
      </w:r>
      <w:r w:rsidR="002735C1">
        <w:t>κάποιο</w:t>
      </w:r>
      <w:r w:rsidR="006C145B">
        <w:t xml:space="preserve"> </w:t>
      </w:r>
      <w:r w:rsidR="002735C1">
        <w:t>προσωπικό</w:t>
      </w:r>
      <w:r w:rsidR="006C145B">
        <w:t xml:space="preserve"> </w:t>
      </w:r>
      <w:r w:rsidR="002735C1">
        <w:t>δεδομένο.</w:t>
      </w:r>
      <w:r w:rsidR="006C145B">
        <w:t xml:space="preserve"> </w:t>
      </w:r>
      <w:r w:rsidR="00F0409F">
        <w:t>Αφορούν</w:t>
      </w:r>
      <w:r w:rsidR="006C145B">
        <w:t xml:space="preserve"> </w:t>
      </w:r>
      <w:r w:rsidR="00F0409F">
        <w:t>δηλαδή</w:t>
      </w:r>
      <w:r w:rsidR="006C145B">
        <w:t xml:space="preserve"> </w:t>
      </w:r>
      <w:r w:rsidR="00F0409F">
        <w:t>σημεία</w:t>
      </w:r>
      <w:r w:rsidR="006C145B">
        <w:t xml:space="preserve"> </w:t>
      </w:r>
      <w:r w:rsidR="005C66D3">
        <w:t>στο</w:t>
      </w:r>
      <w:r w:rsidR="006C145B">
        <w:t xml:space="preserve"> </w:t>
      </w:r>
      <w:r w:rsidR="005C66D3">
        <w:t>χάρτη</w:t>
      </w:r>
      <w:r w:rsidR="006C145B">
        <w:t xml:space="preserve"> </w:t>
      </w:r>
      <w:r w:rsidR="00F0409F">
        <w:t>τα</w:t>
      </w:r>
      <w:r w:rsidR="006C145B">
        <w:t xml:space="preserve"> </w:t>
      </w:r>
      <w:r w:rsidR="00F0409F">
        <w:t>οποία</w:t>
      </w:r>
      <w:r w:rsidR="006C145B">
        <w:t xml:space="preserve"> </w:t>
      </w:r>
      <w:r w:rsidR="00F0409F">
        <w:t>είναι</w:t>
      </w:r>
      <w:r w:rsidR="006C145B">
        <w:t xml:space="preserve"> </w:t>
      </w:r>
      <w:r w:rsidR="005C66D3">
        <w:t>στάσεις</w:t>
      </w:r>
      <w:r w:rsidR="006C145B">
        <w:t xml:space="preserve"> </w:t>
      </w:r>
      <w:r w:rsidR="00D13033">
        <w:t>ή</w:t>
      </w:r>
      <w:r w:rsidR="006C145B">
        <w:t xml:space="preserve"> </w:t>
      </w:r>
      <w:r w:rsidR="00D13033">
        <w:t>σχολεία,</w:t>
      </w:r>
      <w:r w:rsidR="006C145B">
        <w:t xml:space="preserve"> </w:t>
      </w:r>
      <w:r w:rsidR="00D13033">
        <w:lastRenderedPageBreak/>
        <w:t>δηλαδή</w:t>
      </w:r>
      <w:r w:rsidR="006C145B">
        <w:t xml:space="preserve"> </w:t>
      </w:r>
      <w:r w:rsidR="005C66D3">
        <w:t>σημεία</w:t>
      </w:r>
      <w:r w:rsidR="006C145B">
        <w:t xml:space="preserve"> </w:t>
      </w:r>
      <w:r w:rsidR="005C66D3">
        <w:t>επιβίβασης</w:t>
      </w:r>
      <w:r w:rsidR="006C145B">
        <w:t xml:space="preserve"> </w:t>
      </w:r>
      <w:r w:rsidR="005C66D3">
        <w:t>ή</w:t>
      </w:r>
      <w:r w:rsidR="006C145B">
        <w:t xml:space="preserve"> </w:t>
      </w:r>
      <w:r w:rsidR="005C66D3">
        <w:t>αποβίβασης</w:t>
      </w:r>
      <w:r w:rsidR="006C145B">
        <w:t xml:space="preserve"> </w:t>
      </w:r>
      <w:r w:rsidR="00D13033">
        <w:t>μαθητών</w:t>
      </w:r>
      <w:r w:rsidR="00AE547A">
        <w:t>,</w:t>
      </w:r>
      <w:r w:rsidR="006C145B">
        <w:t xml:space="preserve"> </w:t>
      </w:r>
      <w:r w:rsidR="00AE547A">
        <w:t>τη</w:t>
      </w:r>
      <w:r w:rsidR="006C145B">
        <w:t xml:space="preserve"> </w:t>
      </w:r>
      <w:r w:rsidR="00AE547A">
        <w:t>συνολική</w:t>
      </w:r>
      <w:r w:rsidR="006C145B">
        <w:t xml:space="preserve"> </w:t>
      </w:r>
      <w:r w:rsidR="00AE547A">
        <w:t>απόσταση</w:t>
      </w:r>
      <w:r w:rsidR="006C145B">
        <w:t xml:space="preserve"> </w:t>
      </w:r>
      <w:r w:rsidR="005D4338">
        <w:t>της</w:t>
      </w:r>
      <w:r w:rsidR="006C145B">
        <w:t xml:space="preserve"> </w:t>
      </w:r>
      <w:r w:rsidR="005D4338">
        <w:t>διαδρομής</w:t>
      </w:r>
      <w:r w:rsidR="006C145B">
        <w:t xml:space="preserve"> </w:t>
      </w:r>
      <w:r w:rsidR="005F2538">
        <w:t>αυτών</w:t>
      </w:r>
      <w:r w:rsidR="006C145B">
        <w:t xml:space="preserve"> </w:t>
      </w:r>
      <w:r w:rsidR="005F2538">
        <w:t>των</w:t>
      </w:r>
      <w:r w:rsidR="006C145B">
        <w:t xml:space="preserve"> </w:t>
      </w:r>
      <w:r w:rsidR="005F2538">
        <w:t>σημείων</w:t>
      </w:r>
      <w:r w:rsidR="005D4338">
        <w:t>,</w:t>
      </w:r>
      <w:r w:rsidR="006C145B">
        <w:t xml:space="preserve"> </w:t>
      </w:r>
      <w:r w:rsidR="00510ACC">
        <w:t>την</w:t>
      </w:r>
      <w:r w:rsidR="006C145B">
        <w:t xml:space="preserve"> </w:t>
      </w:r>
      <w:r w:rsidR="00510ACC">
        <w:t>τιμή</w:t>
      </w:r>
      <w:r w:rsidR="006C145B">
        <w:t xml:space="preserve"> </w:t>
      </w:r>
      <w:r w:rsidR="00B526D2">
        <w:t>καυσίμων</w:t>
      </w:r>
      <w:r w:rsidR="006C145B">
        <w:t xml:space="preserve"> </w:t>
      </w:r>
      <w:r w:rsidR="00510ACC">
        <w:t>και</w:t>
      </w:r>
      <w:r w:rsidR="006C145B">
        <w:t xml:space="preserve"> </w:t>
      </w:r>
      <w:r w:rsidR="00510ACC">
        <w:t>το</w:t>
      </w:r>
      <w:r w:rsidR="006C145B">
        <w:t xml:space="preserve"> </w:t>
      </w:r>
      <w:r w:rsidR="00510ACC">
        <w:t>κόστος</w:t>
      </w:r>
      <w:r w:rsidR="006C145B">
        <w:t xml:space="preserve"> </w:t>
      </w:r>
      <w:r w:rsidR="00510ACC">
        <w:t>της</w:t>
      </w:r>
      <w:r w:rsidR="006C145B">
        <w:t xml:space="preserve"> </w:t>
      </w:r>
      <w:r w:rsidR="00510ACC">
        <w:t>διαδρομής.</w:t>
      </w:r>
    </w:p>
    <w:p w14:paraId="51C07668" w14:textId="60D5116A" w:rsidR="007357A3" w:rsidRDefault="007B5433" w:rsidP="00086C4F">
      <w:pPr>
        <w:pStyle w:val="21"/>
      </w:pPr>
      <w:r>
        <w:t>Επεκτείνοντας</w:t>
      </w:r>
      <w:r w:rsidR="006C145B">
        <w:t xml:space="preserve"> </w:t>
      </w:r>
      <w:r w:rsidR="00907E78">
        <w:t>για</w:t>
      </w:r>
      <w:r w:rsidR="006C145B">
        <w:t xml:space="preserve"> </w:t>
      </w:r>
      <w:r w:rsidR="00907E78">
        <w:t>την</w:t>
      </w:r>
      <w:r w:rsidR="006C145B">
        <w:t xml:space="preserve"> </w:t>
      </w:r>
      <w:r w:rsidR="00907E78">
        <w:t>πληρέστερη</w:t>
      </w:r>
      <w:r w:rsidR="006C145B">
        <w:t xml:space="preserve"> </w:t>
      </w:r>
      <w:r w:rsidR="00F50CB1">
        <w:t>περιγραφή</w:t>
      </w:r>
      <w:r w:rsidR="006C145B">
        <w:t xml:space="preserve"> </w:t>
      </w:r>
      <w:r w:rsidR="002F659A">
        <w:t>κάλυψη</w:t>
      </w:r>
      <w:r w:rsidR="00F50CB1">
        <w:t>ς</w:t>
      </w:r>
      <w:r w:rsidR="006C145B">
        <w:t xml:space="preserve"> </w:t>
      </w:r>
      <w:r w:rsidR="002F659A">
        <w:t>της</w:t>
      </w:r>
      <w:r w:rsidR="006C145B">
        <w:t xml:space="preserve"> </w:t>
      </w:r>
      <w:r w:rsidR="002F659A">
        <w:t>ανάγκης</w:t>
      </w:r>
      <w:r w:rsidR="006C145B">
        <w:t xml:space="preserve"> </w:t>
      </w:r>
      <w:r w:rsidR="004A516F">
        <w:t>για</w:t>
      </w:r>
      <w:r w:rsidR="006C145B">
        <w:t xml:space="preserve"> </w:t>
      </w:r>
      <w:r w:rsidR="002F659A">
        <w:t>κοστολόγηση,</w:t>
      </w:r>
      <w:r w:rsidR="006C145B">
        <w:t xml:space="preserve"> </w:t>
      </w:r>
      <w:r w:rsidR="004A516F">
        <w:t>χωρίς</w:t>
      </w:r>
      <w:r w:rsidR="006C145B">
        <w:t xml:space="preserve"> </w:t>
      </w:r>
      <w:r w:rsidR="004A516F">
        <w:t>όμως</w:t>
      </w:r>
      <w:r w:rsidR="006C145B">
        <w:t xml:space="preserve"> </w:t>
      </w:r>
      <w:r w:rsidR="004A516F">
        <w:t>να</w:t>
      </w:r>
      <w:r w:rsidR="006C145B">
        <w:t xml:space="preserve"> </w:t>
      </w:r>
      <w:r w:rsidR="004A516F">
        <w:t>το</w:t>
      </w:r>
      <w:r w:rsidR="006C145B">
        <w:t xml:space="preserve"> </w:t>
      </w:r>
      <w:r w:rsidR="004A516F">
        <w:t>έχουμε</w:t>
      </w:r>
      <w:r w:rsidR="006C145B">
        <w:t xml:space="preserve"> </w:t>
      </w:r>
      <w:r w:rsidR="004A516F">
        <w:t>υλοποιήσει,</w:t>
      </w:r>
      <w:r w:rsidR="006C145B">
        <w:t xml:space="preserve"> </w:t>
      </w:r>
      <w:r w:rsidR="002F659A">
        <w:t>αυτή</w:t>
      </w:r>
      <w:r w:rsidR="006C145B">
        <w:t xml:space="preserve"> </w:t>
      </w:r>
      <w:r w:rsidR="002F659A">
        <w:t>θα</w:t>
      </w:r>
      <w:r w:rsidR="006C145B">
        <w:t xml:space="preserve"> </w:t>
      </w:r>
      <w:r w:rsidR="002F659A">
        <w:t>πρέπει</w:t>
      </w:r>
      <w:r w:rsidR="006C145B">
        <w:t xml:space="preserve"> </w:t>
      </w:r>
      <w:r w:rsidR="002F659A">
        <w:t>να</w:t>
      </w:r>
      <w:r w:rsidR="006C145B">
        <w:t xml:space="preserve"> </w:t>
      </w:r>
      <w:r w:rsidR="002F659A">
        <w:t>περιλαμβάνει</w:t>
      </w:r>
      <w:r w:rsidR="006C145B">
        <w:t xml:space="preserve"> </w:t>
      </w:r>
      <w:r w:rsidR="000D0BBF">
        <w:t>κοστολόγηση</w:t>
      </w:r>
      <w:r w:rsidR="006C145B">
        <w:t xml:space="preserve"> </w:t>
      </w:r>
      <w:r w:rsidR="000D0BBF">
        <w:t>τόσο</w:t>
      </w:r>
      <w:r w:rsidR="006C145B">
        <w:t xml:space="preserve"> </w:t>
      </w:r>
      <w:r w:rsidR="000D0BBF">
        <w:t>για</w:t>
      </w:r>
      <w:r w:rsidR="006C145B">
        <w:t xml:space="preserve"> </w:t>
      </w:r>
      <w:r w:rsidR="000D0BBF">
        <w:t>ταξί,</w:t>
      </w:r>
      <w:r w:rsidR="006C145B">
        <w:t xml:space="preserve"> </w:t>
      </w:r>
      <w:r w:rsidR="000D0BBF">
        <w:t>για</w:t>
      </w:r>
      <w:r w:rsidR="006C145B">
        <w:t xml:space="preserve"> </w:t>
      </w:r>
      <w:r w:rsidR="000D0BBF">
        <w:t>μικρά</w:t>
      </w:r>
      <w:r w:rsidR="006C145B">
        <w:t xml:space="preserve"> </w:t>
      </w:r>
      <w:r w:rsidR="00027651">
        <w:t>λεωφορεία,</w:t>
      </w:r>
      <w:r w:rsidR="006C145B">
        <w:t xml:space="preserve"> </w:t>
      </w:r>
      <w:r w:rsidR="00027651">
        <w:t>για</w:t>
      </w:r>
      <w:r w:rsidR="006C145B">
        <w:t xml:space="preserve"> </w:t>
      </w:r>
      <w:r w:rsidR="00027651">
        <w:t>μεγάλα</w:t>
      </w:r>
      <w:r w:rsidR="006C145B">
        <w:t xml:space="preserve"> </w:t>
      </w:r>
      <w:r w:rsidR="00027651">
        <w:t>λεωφορεία,</w:t>
      </w:r>
      <w:r w:rsidR="006C145B">
        <w:t xml:space="preserve"> </w:t>
      </w:r>
      <w:r w:rsidR="00027651">
        <w:t>το</w:t>
      </w:r>
      <w:r w:rsidR="006C145B">
        <w:t xml:space="preserve"> </w:t>
      </w:r>
      <w:r w:rsidR="00027651">
        <w:t>επιπλέον</w:t>
      </w:r>
      <w:r w:rsidR="006C145B">
        <w:t xml:space="preserve"> </w:t>
      </w:r>
      <w:r w:rsidR="00027651">
        <w:t>κόστος</w:t>
      </w:r>
      <w:r w:rsidR="006C145B">
        <w:t xml:space="preserve"> </w:t>
      </w:r>
      <w:r w:rsidR="00027651">
        <w:t>εάν</w:t>
      </w:r>
      <w:r w:rsidR="006C145B">
        <w:t xml:space="preserve"> </w:t>
      </w:r>
      <w:r w:rsidR="00027651">
        <w:t>υπάρχει</w:t>
      </w:r>
      <w:r w:rsidR="006C145B">
        <w:t xml:space="preserve"> </w:t>
      </w:r>
      <w:r w:rsidR="00027651">
        <w:t>συνοδός</w:t>
      </w:r>
      <w:r w:rsidR="006C145B">
        <w:t xml:space="preserve"> </w:t>
      </w:r>
      <w:r w:rsidR="008C6AC1">
        <w:t>και</w:t>
      </w:r>
      <w:r w:rsidR="006C145B">
        <w:t xml:space="preserve"> </w:t>
      </w:r>
      <w:r w:rsidR="008C6AC1">
        <w:t>τέλος</w:t>
      </w:r>
      <w:r w:rsidR="006C145B">
        <w:t xml:space="preserve"> </w:t>
      </w:r>
      <w:r w:rsidR="008C6AC1">
        <w:t>το</w:t>
      </w:r>
      <w:r w:rsidR="006C145B">
        <w:t xml:space="preserve"> </w:t>
      </w:r>
      <w:r w:rsidR="008C6AC1">
        <w:t>ποσό</w:t>
      </w:r>
      <w:r w:rsidR="006C145B">
        <w:t xml:space="preserve"> </w:t>
      </w:r>
      <w:r w:rsidR="008C6AC1">
        <w:t>που</w:t>
      </w:r>
      <w:r w:rsidR="006C145B">
        <w:t xml:space="preserve"> </w:t>
      </w:r>
      <w:r w:rsidR="008C6AC1">
        <w:t>θα</w:t>
      </w:r>
      <w:r w:rsidR="006C145B">
        <w:t xml:space="preserve"> </w:t>
      </w:r>
      <w:r w:rsidR="008C6AC1">
        <w:t>είχε</w:t>
      </w:r>
      <w:r w:rsidR="006C145B">
        <w:t xml:space="preserve"> </w:t>
      </w:r>
      <w:r w:rsidR="008C6AC1">
        <w:t>το</w:t>
      </w:r>
      <w:r w:rsidR="006C145B">
        <w:t xml:space="preserve"> </w:t>
      </w:r>
      <w:r w:rsidR="008C6AC1">
        <w:t>δρομολόγιο</w:t>
      </w:r>
      <w:r w:rsidR="006C145B">
        <w:t xml:space="preserve"> </w:t>
      </w:r>
      <w:r w:rsidR="008C6AC1">
        <w:t>εάν</w:t>
      </w:r>
      <w:r w:rsidR="006C145B">
        <w:t xml:space="preserve"> </w:t>
      </w:r>
      <w:r w:rsidR="00422069">
        <w:t>δινόταν</w:t>
      </w:r>
      <w:r w:rsidR="006C145B">
        <w:t xml:space="preserve"> </w:t>
      </w:r>
      <w:r w:rsidR="00422069">
        <w:t>ως</w:t>
      </w:r>
      <w:r w:rsidR="006C145B">
        <w:t xml:space="preserve"> </w:t>
      </w:r>
      <w:r w:rsidR="00422069">
        <w:t>επίδομα</w:t>
      </w:r>
      <w:r w:rsidR="006C145B">
        <w:t xml:space="preserve"> </w:t>
      </w:r>
      <w:r w:rsidR="00422069">
        <w:t>αποζημίωσης</w:t>
      </w:r>
      <w:r w:rsidR="006C145B">
        <w:t xml:space="preserve"> </w:t>
      </w:r>
      <w:r w:rsidR="00422069">
        <w:t>για</w:t>
      </w:r>
      <w:r w:rsidR="006C145B">
        <w:t xml:space="preserve"> </w:t>
      </w:r>
      <w:r w:rsidR="00422069">
        <w:t>τη</w:t>
      </w:r>
      <w:r w:rsidR="006C145B">
        <w:t xml:space="preserve"> </w:t>
      </w:r>
      <w:r w:rsidR="00422069">
        <w:t>μη</w:t>
      </w:r>
      <w:r w:rsidR="006C145B">
        <w:t xml:space="preserve"> </w:t>
      </w:r>
      <w:r w:rsidR="00422069">
        <w:t>μεταφορά.</w:t>
      </w:r>
    </w:p>
    <w:p w14:paraId="732C16D2" w14:textId="4A26B177" w:rsidR="00F414EC" w:rsidRDefault="008751BD" w:rsidP="00795195">
      <w:pPr>
        <w:pStyle w:val="21"/>
      </w:pPr>
      <w:r>
        <w:t>Δεν</w:t>
      </w:r>
      <w:r w:rsidR="006C145B">
        <w:t xml:space="preserve"> </w:t>
      </w:r>
      <w:r>
        <w:t>υπάρχει</w:t>
      </w:r>
      <w:r w:rsidR="006C145B">
        <w:t xml:space="preserve"> </w:t>
      </w:r>
      <w:r>
        <w:t>απαίτηση</w:t>
      </w:r>
      <w:r w:rsidR="006C145B">
        <w:t xml:space="preserve"> </w:t>
      </w:r>
      <w:r>
        <w:t>για</w:t>
      </w:r>
      <w:r w:rsidR="006C145B">
        <w:t xml:space="preserve"> </w:t>
      </w:r>
      <w:r>
        <w:t>ύπαρξη</w:t>
      </w:r>
      <w:r w:rsidR="006C145B">
        <w:t xml:space="preserve"> </w:t>
      </w:r>
      <w:r>
        <w:t>ελέγχου</w:t>
      </w:r>
      <w:r w:rsidR="006C145B">
        <w:t xml:space="preserve"> </w:t>
      </w:r>
      <w:r>
        <w:t>ποιος</w:t>
      </w:r>
      <w:r w:rsidR="006C145B">
        <w:t xml:space="preserve"> </w:t>
      </w:r>
      <w:r>
        <w:t>μπορεί</w:t>
      </w:r>
      <w:r w:rsidR="006C145B">
        <w:t xml:space="preserve"> </w:t>
      </w:r>
      <w:r>
        <w:t>να</w:t>
      </w:r>
      <w:r w:rsidR="006C145B">
        <w:t xml:space="preserve"> </w:t>
      </w:r>
      <w:r>
        <w:t>κάνει</w:t>
      </w:r>
      <w:r w:rsidR="006C145B">
        <w:t xml:space="preserve"> </w:t>
      </w:r>
      <w:r>
        <w:t>εγγραφές</w:t>
      </w:r>
      <w:r w:rsidR="006C145B">
        <w:t xml:space="preserve"> </w:t>
      </w:r>
      <w:r>
        <w:t>στο</w:t>
      </w:r>
      <w:r w:rsidR="006C145B">
        <w:t xml:space="preserve"> </w:t>
      </w:r>
      <w:r>
        <w:rPr>
          <w:lang w:val="en-US"/>
        </w:rPr>
        <w:t>blockchain</w:t>
      </w:r>
      <w:r>
        <w:t>,</w:t>
      </w:r>
      <w:r w:rsidR="006C145B">
        <w:t xml:space="preserve"> </w:t>
      </w:r>
      <w:r>
        <w:t>ούτε</w:t>
      </w:r>
      <w:r w:rsidR="006C145B">
        <w:t xml:space="preserve"> </w:t>
      </w:r>
      <w:r>
        <w:t>απαιτείται</w:t>
      </w:r>
      <w:r w:rsidR="006C145B">
        <w:t xml:space="preserve"> </w:t>
      </w:r>
      <w:r>
        <w:t>από</w:t>
      </w:r>
      <w:r w:rsidR="006C145B">
        <w:t xml:space="preserve"> </w:t>
      </w:r>
      <w:r>
        <w:t>κάποιον</w:t>
      </w:r>
      <w:r w:rsidR="006C145B">
        <w:t xml:space="preserve"> </w:t>
      </w:r>
      <w:r>
        <w:t>να</w:t>
      </w:r>
      <w:r w:rsidR="006C145B">
        <w:t xml:space="preserve"> </w:t>
      </w:r>
      <w:r>
        <w:t>έχει</w:t>
      </w:r>
      <w:r w:rsidR="006C145B">
        <w:t xml:space="preserve"> </w:t>
      </w:r>
      <w:r>
        <w:t>πάρει</w:t>
      </w:r>
      <w:r w:rsidR="006C145B">
        <w:t xml:space="preserve"> </w:t>
      </w:r>
      <w:r w:rsidR="00572CFE">
        <w:t>προηγουμένως</w:t>
      </w:r>
      <w:r w:rsidR="006C145B">
        <w:t xml:space="preserve"> </w:t>
      </w:r>
      <w:r>
        <w:t>έγκριση</w:t>
      </w:r>
      <w:r w:rsidR="006C145B">
        <w:t xml:space="preserve"> </w:t>
      </w:r>
      <w:r w:rsidR="00572CFE">
        <w:t>πριν</w:t>
      </w:r>
      <w:r w:rsidR="006C145B">
        <w:t xml:space="preserve"> </w:t>
      </w:r>
      <w:r>
        <w:t>κάνει</w:t>
      </w:r>
      <w:r w:rsidR="006C145B">
        <w:t xml:space="preserve"> </w:t>
      </w:r>
      <w:r>
        <w:t>εγγραφές.</w:t>
      </w:r>
      <w:r w:rsidR="006C145B">
        <w:t xml:space="preserve"> </w:t>
      </w:r>
      <w:r>
        <w:t>Θα</w:t>
      </w:r>
      <w:r w:rsidR="006C145B">
        <w:t xml:space="preserve"> </w:t>
      </w:r>
      <w:r>
        <w:t>μπορούσε</w:t>
      </w:r>
      <w:r w:rsidR="006C145B">
        <w:t xml:space="preserve"> </w:t>
      </w:r>
      <w:r>
        <w:t>να</w:t>
      </w:r>
      <w:r w:rsidR="006C145B">
        <w:t xml:space="preserve"> </w:t>
      </w:r>
      <w:r>
        <w:t>είναι</w:t>
      </w:r>
      <w:r w:rsidR="006C145B">
        <w:t xml:space="preserve"> </w:t>
      </w:r>
      <w:r>
        <w:t>οποιοσδήποτε</w:t>
      </w:r>
      <w:r w:rsidR="006C145B">
        <w:t xml:space="preserve"> </w:t>
      </w:r>
      <w:r>
        <w:t>θέλει</w:t>
      </w:r>
      <w:r w:rsidR="006C145B">
        <w:t xml:space="preserve"> </w:t>
      </w:r>
      <w:r>
        <w:t>να</w:t>
      </w:r>
      <w:r w:rsidR="006C145B">
        <w:t xml:space="preserve"> </w:t>
      </w:r>
      <w:r>
        <w:t>υπολογίσει</w:t>
      </w:r>
      <w:r w:rsidR="006C145B">
        <w:t xml:space="preserve"> </w:t>
      </w:r>
      <w:r>
        <w:t>το</w:t>
      </w:r>
      <w:r w:rsidR="006C145B">
        <w:t xml:space="preserve"> </w:t>
      </w:r>
      <w:r>
        <w:t>κόστος</w:t>
      </w:r>
      <w:r w:rsidR="006C145B">
        <w:t xml:space="preserve"> </w:t>
      </w:r>
      <w:r>
        <w:t>μιας</w:t>
      </w:r>
      <w:r w:rsidR="006C145B">
        <w:t xml:space="preserve"> </w:t>
      </w:r>
      <w:r>
        <w:t>διαδρομής</w:t>
      </w:r>
      <w:r w:rsidR="006C145B">
        <w:t xml:space="preserve"> </w:t>
      </w:r>
      <w:r>
        <w:t>ανεξαρτήτως</w:t>
      </w:r>
      <w:r w:rsidR="006C145B">
        <w:t xml:space="preserve"> </w:t>
      </w:r>
      <w:r>
        <w:t>σκοπού.</w:t>
      </w:r>
      <w:r w:rsidR="006C145B">
        <w:t xml:space="preserve"> </w:t>
      </w:r>
      <w:r w:rsidR="006C6CA9">
        <w:t>Το</w:t>
      </w:r>
      <w:r w:rsidR="006C145B">
        <w:t xml:space="preserve"> </w:t>
      </w:r>
      <w:r w:rsidR="006C6CA9">
        <w:t>θέμα</w:t>
      </w:r>
      <w:r w:rsidR="006C145B">
        <w:t xml:space="preserve"> </w:t>
      </w:r>
      <w:r w:rsidR="006C6CA9">
        <w:t>της</w:t>
      </w:r>
      <w:r w:rsidR="006C145B">
        <w:t xml:space="preserve"> </w:t>
      </w:r>
      <w:r w:rsidR="000235D0">
        <w:t>εμπιστοσύνη</w:t>
      </w:r>
      <w:r w:rsidR="006C6CA9">
        <w:t>ς</w:t>
      </w:r>
      <w:r w:rsidR="006C145B">
        <w:t xml:space="preserve"> </w:t>
      </w:r>
      <w:r w:rsidR="000235D0">
        <w:t>μεταξύ</w:t>
      </w:r>
      <w:r w:rsidR="006C145B">
        <w:t xml:space="preserve"> </w:t>
      </w:r>
      <w:r w:rsidR="000235D0">
        <w:t>των</w:t>
      </w:r>
      <w:r w:rsidR="006C145B">
        <w:t xml:space="preserve"> </w:t>
      </w:r>
      <w:r w:rsidR="000235D0">
        <w:t>χρηστών</w:t>
      </w:r>
      <w:r w:rsidR="006C145B">
        <w:t xml:space="preserve"> </w:t>
      </w:r>
      <w:r w:rsidR="006C6CA9">
        <w:t>δεν</w:t>
      </w:r>
      <w:r w:rsidR="006C145B">
        <w:t xml:space="preserve"> </w:t>
      </w:r>
      <w:r w:rsidR="006C6CA9">
        <w:t>μας</w:t>
      </w:r>
      <w:r w:rsidR="006C145B">
        <w:t xml:space="preserve"> </w:t>
      </w:r>
      <w:r w:rsidR="006C6CA9">
        <w:t>απασχολεί</w:t>
      </w:r>
      <w:r w:rsidR="000235D0">
        <w:t>,</w:t>
      </w:r>
      <w:r w:rsidR="006C145B">
        <w:t xml:space="preserve"> </w:t>
      </w:r>
      <w:r w:rsidR="000235D0">
        <w:t>καθώς</w:t>
      </w:r>
      <w:r w:rsidR="006C145B">
        <w:t xml:space="preserve"> </w:t>
      </w:r>
      <w:r w:rsidR="000235D0">
        <w:t>δεν</w:t>
      </w:r>
      <w:r w:rsidR="006C145B">
        <w:t xml:space="preserve"> </w:t>
      </w:r>
      <w:r w:rsidR="000235D0">
        <w:t>υπάρχει</w:t>
      </w:r>
      <w:r w:rsidR="006C145B">
        <w:t xml:space="preserve"> </w:t>
      </w:r>
      <w:r w:rsidR="000235D0">
        <w:t>αλληλεπίδρα</w:t>
      </w:r>
      <w:r w:rsidR="000F7CD6">
        <w:t>ση</w:t>
      </w:r>
      <w:r w:rsidR="006C145B">
        <w:t xml:space="preserve"> </w:t>
      </w:r>
      <w:r w:rsidR="000F7CD6">
        <w:t>μεταξύ</w:t>
      </w:r>
      <w:r w:rsidR="006C145B">
        <w:t xml:space="preserve"> </w:t>
      </w:r>
      <w:r w:rsidR="000F7CD6">
        <w:t>τους</w:t>
      </w:r>
      <w:r w:rsidR="006C145B">
        <w:t xml:space="preserve"> </w:t>
      </w:r>
      <w:r w:rsidR="00E32B54">
        <w:t>παρά</w:t>
      </w:r>
      <w:r w:rsidR="006C145B">
        <w:t xml:space="preserve"> </w:t>
      </w:r>
      <w:r w:rsidR="00E32B54">
        <w:t>μόνο</w:t>
      </w:r>
      <w:r w:rsidR="006C145B">
        <w:t xml:space="preserve"> </w:t>
      </w:r>
      <w:r w:rsidR="00E32B54">
        <w:t>με</w:t>
      </w:r>
      <w:r w:rsidR="006C145B">
        <w:t xml:space="preserve"> </w:t>
      </w:r>
      <w:r w:rsidR="00E32B54">
        <w:t>τα</w:t>
      </w:r>
      <w:r w:rsidR="006C145B">
        <w:t xml:space="preserve"> </w:t>
      </w:r>
      <w:r w:rsidR="00E32B54">
        <w:rPr>
          <w:lang w:val="en-US"/>
        </w:rPr>
        <w:t>smart</w:t>
      </w:r>
      <w:r w:rsidR="006C145B">
        <w:t xml:space="preserve"> </w:t>
      </w:r>
      <w:r w:rsidR="00E32B54">
        <w:rPr>
          <w:lang w:val="en-US"/>
        </w:rPr>
        <w:t>contracts</w:t>
      </w:r>
      <w:r w:rsidR="006C145B">
        <w:t xml:space="preserve"> </w:t>
      </w:r>
      <w:r w:rsidR="00E32B54">
        <w:t>που</w:t>
      </w:r>
      <w:r w:rsidR="006C145B">
        <w:t xml:space="preserve"> </w:t>
      </w:r>
      <w:r w:rsidR="00E32B54">
        <w:t>υπολογίζουν</w:t>
      </w:r>
      <w:r w:rsidR="006C145B">
        <w:t xml:space="preserve"> </w:t>
      </w:r>
      <w:r w:rsidR="00E32B54">
        <w:t>το</w:t>
      </w:r>
      <w:r w:rsidR="006C145B">
        <w:t xml:space="preserve"> </w:t>
      </w:r>
      <w:r w:rsidR="00E32B54">
        <w:t>κόστος</w:t>
      </w:r>
      <w:r w:rsidR="006C145B">
        <w:t xml:space="preserve"> </w:t>
      </w:r>
      <w:r w:rsidR="00E32B54">
        <w:t>με</w:t>
      </w:r>
      <w:r w:rsidR="006C145B">
        <w:t xml:space="preserve"> </w:t>
      </w:r>
      <w:r w:rsidR="00E32B54">
        <w:t>γνωστό</w:t>
      </w:r>
      <w:r w:rsidR="006C145B">
        <w:t xml:space="preserve"> </w:t>
      </w:r>
      <w:r w:rsidR="00E32B54">
        <w:t>και</w:t>
      </w:r>
      <w:r w:rsidR="006C145B">
        <w:t xml:space="preserve"> </w:t>
      </w:r>
      <w:r w:rsidR="00E32B54">
        <w:t>προδιαγεγραμμένο</w:t>
      </w:r>
      <w:r w:rsidR="006C145B">
        <w:t xml:space="preserve"> </w:t>
      </w:r>
      <w:r w:rsidR="008173C5">
        <w:t>τρόπο</w:t>
      </w:r>
      <w:r w:rsidR="000F7CD6">
        <w:t>.</w:t>
      </w:r>
    </w:p>
    <w:p w14:paraId="7693B93D" w14:textId="139FDDA9" w:rsidR="00F414EC" w:rsidRDefault="00950753" w:rsidP="00795195">
      <w:pPr>
        <w:pStyle w:val="21"/>
      </w:pPr>
      <w:r>
        <w:t>Το</w:t>
      </w:r>
      <w:r w:rsidR="006C145B">
        <w:t xml:space="preserve"> </w:t>
      </w:r>
      <w:r>
        <w:t>πλήθος</w:t>
      </w:r>
      <w:r w:rsidR="006C145B">
        <w:t xml:space="preserve"> </w:t>
      </w:r>
      <w:r w:rsidR="00855C71">
        <w:t>των</w:t>
      </w:r>
      <w:r w:rsidR="006C145B">
        <w:t xml:space="preserve"> </w:t>
      </w:r>
      <w:r w:rsidR="00855C71">
        <w:t>χρηστών</w:t>
      </w:r>
      <w:r w:rsidR="006C145B">
        <w:t xml:space="preserve"> </w:t>
      </w:r>
      <w:r>
        <w:t>που</w:t>
      </w:r>
      <w:r w:rsidR="006C145B">
        <w:t xml:space="preserve"> </w:t>
      </w:r>
      <w:r>
        <w:t>μπορούν</w:t>
      </w:r>
      <w:r w:rsidR="006C145B">
        <w:t xml:space="preserve"> </w:t>
      </w:r>
      <w:r>
        <w:t>να</w:t>
      </w:r>
      <w:r w:rsidR="006C145B">
        <w:t xml:space="preserve"> </w:t>
      </w:r>
      <w:r>
        <w:t>κάνουν</w:t>
      </w:r>
      <w:r w:rsidR="006C145B">
        <w:t xml:space="preserve"> </w:t>
      </w:r>
      <w:r>
        <w:t>εγγραφές</w:t>
      </w:r>
      <w:r w:rsidR="006C145B">
        <w:t xml:space="preserve"> </w:t>
      </w:r>
      <w:r>
        <w:t>για</w:t>
      </w:r>
      <w:r w:rsidR="006C145B">
        <w:t xml:space="preserve"> </w:t>
      </w:r>
      <w:r>
        <w:t>υπολογισμό</w:t>
      </w:r>
      <w:r w:rsidR="006C145B">
        <w:t xml:space="preserve"> </w:t>
      </w:r>
      <w:r>
        <w:t>του</w:t>
      </w:r>
      <w:r w:rsidR="006C145B">
        <w:t xml:space="preserve"> </w:t>
      </w:r>
      <w:r>
        <w:t>κόστους</w:t>
      </w:r>
      <w:r w:rsidR="006C145B">
        <w:t xml:space="preserve"> </w:t>
      </w:r>
      <w:r w:rsidR="00855C71">
        <w:t>μπορεί</w:t>
      </w:r>
      <w:r w:rsidR="006C145B">
        <w:t xml:space="preserve"> </w:t>
      </w:r>
      <w:r w:rsidR="00855C71">
        <w:t>να</w:t>
      </w:r>
      <w:r w:rsidR="006C145B">
        <w:t xml:space="preserve"> </w:t>
      </w:r>
      <w:r w:rsidR="00855C71">
        <w:t>είναι</w:t>
      </w:r>
      <w:r w:rsidR="006C145B">
        <w:t xml:space="preserve"> </w:t>
      </w:r>
      <w:r w:rsidR="00855C71">
        <w:t>αρκετά</w:t>
      </w:r>
      <w:r w:rsidR="006C145B">
        <w:t xml:space="preserve"> </w:t>
      </w:r>
      <w:r w:rsidR="00855C71">
        <w:t>μεγάλο</w:t>
      </w:r>
      <w:r w:rsidR="001B6637">
        <w:t>,</w:t>
      </w:r>
      <w:r w:rsidR="006C145B">
        <w:t xml:space="preserve"> </w:t>
      </w:r>
      <w:r w:rsidR="001B6637">
        <w:t>οπότε</w:t>
      </w:r>
      <w:r w:rsidR="006C145B">
        <w:t xml:space="preserve"> </w:t>
      </w:r>
      <w:r w:rsidR="003F19B2">
        <w:t>σε</w:t>
      </w:r>
      <w:r w:rsidR="006C145B">
        <w:t xml:space="preserve"> </w:t>
      </w:r>
      <w:r w:rsidR="003F19B2">
        <w:t>κάποια</w:t>
      </w:r>
      <w:r w:rsidR="006C145B">
        <w:t xml:space="preserve"> </w:t>
      </w:r>
      <w:proofErr w:type="spellStart"/>
      <w:r w:rsidR="003F19B2">
        <w:t>κεντροποιημένη</w:t>
      </w:r>
      <w:proofErr w:type="spellEnd"/>
      <w:r w:rsidR="006C145B">
        <w:t xml:space="preserve"> </w:t>
      </w:r>
      <w:r w:rsidR="003F19B2">
        <w:t>βάση</w:t>
      </w:r>
      <w:r w:rsidR="006C145B">
        <w:t xml:space="preserve"> </w:t>
      </w:r>
      <w:r w:rsidR="00171DBB">
        <w:t>ή</w:t>
      </w:r>
      <w:r w:rsidR="006C145B">
        <w:t xml:space="preserve"> </w:t>
      </w:r>
      <w:r w:rsidR="00171DBB">
        <w:t>εφαρμογή</w:t>
      </w:r>
      <w:r w:rsidR="006C145B">
        <w:t xml:space="preserve"> </w:t>
      </w:r>
      <w:r w:rsidR="00171DBB">
        <w:t>να</w:t>
      </w:r>
      <w:r w:rsidR="006C145B">
        <w:t xml:space="preserve"> </w:t>
      </w:r>
      <w:r w:rsidR="00171DBB">
        <w:t>μπορούν</w:t>
      </w:r>
      <w:r w:rsidR="006C145B">
        <w:t xml:space="preserve"> </w:t>
      </w:r>
      <w:r w:rsidR="00171DBB">
        <w:t>να</w:t>
      </w:r>
      <w:r w:rsidR="006C145B">
        <w:t xml:space="preserve"> </w:t>
      </w:r>
      <w:r w:rsidR="004B2129">
        <w:t>γίνουν</w:t>
      </w:r>
      <w:r w:rsidR="006C145B">
        <w:t xml:space="preserve"> </w:t>
      </w:r>
      <w:r w:rsidR="004B2129">
        <w:t>επιθέσεις</w:t>
      </w:r>
      <w:r w:rsidR="006C145B">
        <w:t xml:space="preserve"> </w:t>
      </w:r>
      <w:r w:rsidR="004B2129">
        <w:t>για</w:t>
      </w:r>
      <w:r w:rsidR="006C145B">
        <w:t xml:space="preserve"> </w:t>
      </w:r>
      <w:r w:rsidR="004B2129">
        <w:t>άρνηση</w:t>
      </w:r>
      <w:r w:rsidR="006C145B">
        <w:t xml:space="preserve"> </w:t>
      </w:r>
      <w:r w:rsidR="004B2129">
        <w:t>εξυπηρέτησης.</w:t>
      </w:r>
      <w:r w:rsidR="006C145B">
        <w:t xml:space="preserve"> </w:t>
      </w:r>
      <w:r w:rsidR="00F414EC">
        <w:t>Είναι</w:t>
      </w:r>
      <w:r w:rsidR="006C145B">
        <w:t xml:space="preserve"> </w:t>
      </w:r>
      <w:r w:rsidR="00F414EC">
        <w:t>απαίτηση</w:t>
      </w:r>
      <w:r w:rsidR="006C145B">
        <w:t xml:space="preserve"> </w:t>
      </w:r>
      <w:r w:rsidR="00F414EC">
        <w:t>να</w:t>
      </w:r>
      <w:r w:rsidR="006C145B">
        <w:t xml:space="preserve"> </w:t>
      </w:r>
      <w:r w:rsidR="00F414EC">
        <w:t>υπάρχει</w:t>
      </w:r>
      <w:r w:rsidR="006C145B">
        <w:t xml:space="preserve"> </w:t>
      </w:r>
      <w:r w:rsidR="00F414EC">
        <w:t>αξιοπιστία</w:t>
      </w:r>
      <w:r w:rsidR="006C145B">
        <w:t xml:space="preserve"> </w:t>
      </w:r>
      <w:r w:rsidR="00F414EC">
        <w:t>και</w:t>
      </w:r>
      <w:r w:rsidR="006C145B">
        <w:t xml:space="preserve"> </w:t>
      </w:r>
      <w:r w:rsidR="00F414EC">
        <w:t>διαθεσιμότητα</w:t>
      </w:r>
      <w:r w:rsidR="006C145B">
        <w:t xml:space="preserve"> </w:t>
      </w:r>
      <w:r w:rsidR="00F414EC">
        <w:t>στη</w:t>
      </w:r>
      <w:r w:rsidR="006C145B">
        <w:t xml:space="preserve"> </w:t>
      </w:r>
      <w:r w:rsidR="00F414EC">
        <w:t>βάση</w:t>
      </w:r>
      <w:r w:rsidR="006C145B">
        <w:t xml:space="preserve"> </w:t>
      </w:r>
      <w:r w:rsidR="00F414EC">
        <w:t>δεδομένων,</w:t>
      </w:r>
      <w:r w:rsidR="006C145B">
        <w:t xml:space="preserve"> </w:t>
      </w:r>
      <w:r w:rsidR="00F414EC">
        <w:t>ώστε</w:t>
      </w:r>
      <w:r w:rsidR="006C145B">
        <w:t xml:space="preserve"> </w:t>
      </w:r>
      <w:r w:rsidR="00F414EC">
        <w:t>σε</w:t>
      </w:r>
      <w:r w:rsidR="006C145B">
        <w:t xml:space="preserve"> </w:t>
      </w:r>
      <w:r w:rsidR="00F414EC">
        <w:t>περίπτωση</w:t>
      </w:r>
      <w:r w:rsidR="006C145B">
        <w:t xml:space="preserve"> </w:t>
      </w:r>
      <w:r w:rsidR="00F414EC">
        <w:t>επιθέσεων</w:t>
      </w:r>
      <w:r w:rsidR="006C145B">
        <w:t xml:space="preserve"> </w:t>
      </w:r>
      <w:r w:rsidR="00F414EC">
        <w:t>και</w:t>
      </w:r>
      <w:r w:rsidR="006C145B">
        <w:t xml:space="preserve"> </w:t>
      </w:r>
      <w:r w:rsidR="00F414EC">
        <w:t>μη</w:t>
      </w:r>
      <w:r w:rsidR="006C145B">
        <w:t xml:space="preserve"> </w:t>
      </w:r>
      <w:r w:rsidR="00F414EC">
        <w:t>διαθεσιμότητας</w:t>
      </w:r>
      <w:r w:rsidR="006C145B">
        <w:t xml:space="preserve"> </w:t>
      </w:r>
      <w:r w:rsidR="00F414EC">
        <w:t>κάποιων</w:t>
      </w:r>
      <w:r w:rsidR="006C145B">
        <w:t xml:space="preserve"> </w:t>
      </w:r>
      <w:r w:rsidR="00F414EC">
        <w:t>κόμβων</w:t>
      </w:r>
      <w:r w:rsidR="006C145B">
        <w:t xml:space="preserve"> </w:t>
      </w:r>
      <w:r w:rsidR="00F414EC">
        <w:t>να</w:t>
      </w:r>
      <w:r w:rsidR="006C145B">
        <w:t xml:space="preserve"> </w:t>
      </w:r>
      <w:r w:rsidR="00F414EC">
        <w:t>συνεχίζει</w:t>
      </w:r>
      <w:r w:rsidR="006C145B">
        <w:t xml:space="preserve"> </w:t>
      </w:r>
      <w:r w:rsidR="00F414EC">
        <w:t>να</w:t>
      </w:r>
      <w:r w:rsidR="006C145B">
        <w:t xml:space="preserve"> </w:t>
      </w:r>
      <w:r w:rsidR="00F414EC">
        <w:t>λειτουργεί</w:t>
      </w:r>
      <w:r w:rsidR="006C145B">
        <w:t xml:space="preserve"> </w:t>
      </w:r>
      <w:r w:rsidR="009A4F47">
        <w:t>το</w:t>
      </w:r>
      <w:r w:rsidR="006C145B">
        <w:t xml:space="preserve"> </w:t>
      </w:r>
      <w:r w:rsidR="009A4F47">
        <w:t>σύστημα</w:t>
      </w:r>
      <w:r w:rsidR="00F414EC">
        <w:t>.</w:t>
      </w:r>
    </w:p>
    <w:p w14:paraId="799D0BF0" w14:textId="7AEE55D5" w:rsidR="00E42A9A" w:rsidRDefault="00E81DA2" w:rsidP="00795195">
      <w:pPr>
        <w:pStyle w:val="21"/>
      </w:pPr>
      <w:r>
        <w:t>Παρότι</w:t>
      </w:r>
      <w:r w:rsidR="006C145B">
        <w:t xml:space="preserve"> </w:t>
      </w:r>
      <w:r>
        <w:t>κάποια</w:t>
      </w:r>
      <w:r w:rsidR="006C145B">
        <w:t xml:space="preserve"> </w:t>
      </w:r>
      <w:r>
        <w:t>από</w:t>
      </w:r>
      <w:r w:rsidR="006C145B">
        <w:t xml:space="preserve"> </w:t>
      </w:r>
      <w:r>
        <w:t>τα</w:t>
      </w:r>
      <w:r w:rsidR="006C145B">
        <w:t xml:space="preserve"> </w:t>
      </w:r>
      <w:r>
        <w:t>στοιχεία</w:t>
      </w:r>
      <w:r w:rsidR="006C145B">
        <w:t xml:space="preserve"> </w:t>
      </w:r>
      <w:r w:rsidR="009439A6">
        <w:t>όπως</w:t>
      </w:r>
      <w:r w:rsidR="006C145B">
        <w:t xml:space="preserve"> </w:t>
      </w:r>
      <w:r w:rsidR="009439A6">
        <w:t>η</w:t>
      </w:r>
      <w:r w:rsidR="006C145B">
        <w:t xml:space="preserve"> </w:t>
      </w:r>
      <w:r w:rsidR="009439A6">
        <w:t>μέση</w:t>
      </w:r>
      <w:r w:rsidR="006C145B">
        <w:t xml:space="preserve"> </w:t>
      </w:r>
      <w:r w:rsidR="009439A6">
        <w:t>τιμή</w:t>
      </w:r>
      <w:r w:rsidR="006C145B">
        <w:t xml:space="preserve"> </w:t>
      </w:r>
      <w:r w:rsidR="009439A6">
        <w:t>καυσίμων</w:t>
      </w:r>
      <w:r w:rsidR="006C145B">
        <w:t xml:space="preserve"> </w:t>
      </w:r>
      <w:r w:rsidR="00945FA8">
        <w:t>μπορούν</w:t>
      </w:r>
      <w:r w:rsidR="006C145B">
        <w:t xml:space="preserve"> </w:t>
      </w:r>
      <w:r w:rsidR="00361821">
        <w:t>να</w:t>
      </w:r>
      <w:r w:rsidR="006C145B">
        <w:t xml:space="preserve"> </w:t>
      </w:r>
      <w:r w:rsidR="00361821">
        <w:t>ληφθούν</w:t>
      </w:r>
      <w:r w:rsidR="006C145B">
        <w:t xml:space="preserve"> </w:t>
      </w:r>
      <w:r w:rsidR="00361821">
        <w:t>από</w:t>
      </w:r>
      <w:r w:rsidR="006C145B">
        <w:t xml:space="preserve"> </w:t>
      </w:r>
      <w:r w:rsidR="002A5D58">
        <w:t>σήμερα</w:t>
      </w:r>
      <w:r w:rsidR="006C145B">
        <w:t xml:space="preserve"> </w:t>
      </w:r>
      <w:r w:rsidR="00361821">
        <w:t>διαθέσιμες</w:t>
      </w:r>
      <w:r w:rsidR="006C145B">
        <w:t xml:space="preserve"> </w:t>
      </w:r>
      <w:r w:rsidR="00361821">
        <w:t>πηγές</w:t>
      </w:r>
      <w:r w:rsidR="00D76323">
        <w:t>,</w:t>
      </w:r>
      <w:r w:rsidR="006C145B">
        <w:t xml:space="preserve"> </w:t>
      </w:r>
      <w:r w:rsidR="009D793A">
        <w:t>μέσω</w:t>
      </w:r>
      <w:r w:rsidR="006C145B">
        <w:t xml:space="preserve"> </w:t>
      </w:r>
      <w:r w:rsidR="009D793A">
        <w:t>ενός</w:t>
      </w:r>
      <w:r w:rsidR="006C145B">
        <w:t xml:space="preserve"> </w:t>
      </w:r>
      <w:r w:rsidR="009D793A">
        <w:rPr>
          <w:lang w:val="en-US"/>
        </w:rPr>
        <w:t>oracle</w:t>
      </w:r>
      <w:r w:rsidR="009439A6">
        <w:t>,</w:t>
      </w:r>
      <w:r w:rsidR="006C145B">
        <w:t xml:space="preserve"> </w:t>
      </w:r>
      <w:r w:rsidR="009439A6">
        <w:t>οι</w:t>
      </w:r>
      <w:r w:rsidR="006C145B">
        <w:t xml:space="preserve"> </w:t>
      </w:r>
      <w:r w:rsidR="009439A6">
        <w:t>πηγές</w:t>
      </w:r>
      <w:r w:rsidR="006C145B">
        <w:t xml:space="preserve"> </w:t>
      </w:r>
      <w:r w:rsidR="009439A6">
        <w:t>αυτές</w:t>
      </w:r>
      <w:r w:rsidR="006C145B">
        <w:t xml:space="preserve"> </w:t>
      </w:r>
      <w:r w:rsidR="00FF0078">
        <w:t>αφορούν</w:t>
      </w:r>
      <w:r w:rsidR="006C145B">
        <w:t xml:space="preserve"> </w:t>
      </w:r>
      <w:proofErr w:type="spellStart"/>
      <w:r w:rsidR="00FF0078">
        <w:t>κεντροποιημένα</w:t>
      </w:r>
      <w:proofErr w:type="spellEnd"/>
      <w:r w:rsidR="006C145B">
        <w:t xml:space="preserve"> </w:t>
      </w:r>
      <w:r w:rsidR="00FF0078">
        <w:t>συστήματα,</w:t>
      </w:r>
      <w:r w:rsidR="006C145B">
        <w:t xml:space="preserve"> </w:t>
      </w:r>
      <w:r w:rsidR="00FF0078">
        <w:t>που</w:t>
      </w:r>
      <w:r w:rsidR="006C145B">
        <w:t xml:space="preserve"> </w:t>
      </w:r>
      <w:r w:rsidR="00FF0078">
        <w:t>αντιμετωπίζουν</w:t>
      </w:r>
      <w:r w:rsidR="006C145B">
        <w:t xml:space="preserve"> </w:t>
      </w:r>
      <w:r w:rsidR="00FF0078">
        <w:t>προβλήματα</w:t>
      </w:r>
      <w:r w:rsidR="006C145B">
        <w:t xml:space="preserve"> </w:t>
      </w:r>
      <w:r w:rsidR="00CD25FD">
        <w:t>ως</w:t>
      </w:r>
      <w:r w:rsidR="006C145B">
        <w:t xml:space="preserve"> </w:t>
      </w:r>
      <w:r w:rsidR="00CD25FD">
        <w:t>προς</w:t>
      </w:r>
      <w:r w:rsidR="006C145B">
        <w:t xml:space="preserve"> </w:t>
      </w:r>
      <w:r w:rsidR="00CD25FD">
        <w:t>την</w:t>
      </w:r>
      <w:r w:rsidR="006C145B">
        <w:t xml:space="preserve"> </w:t>
      </w:r>
      <w:r w:rsidR="00CD25FD">
        <w:t>τακτικότητα</w:t>
      </w:r>
      <w:r w:rsidR="006C145B">
        <w:t xml:space="preserve"> </w:t>
      </w:r>
      <w:r w:rsidR="00CD25FD">
        <w:t>της</w:t>
      </w:r>
      <w:r w:rsidR="006C145B">
        <w:t xml:space="preserve"> </w:t>
      </w:r>
      <w:r w:rsidR="00CD25FD">
        <w:t>ενημέρωσης</w:t>
      </w:r>
      <w:r w:rsidR="002A5D58">
        <w:t>,</w:t>
      </w:r>
      <w:r w:rsidR="006C145B">
        <w:t xml:space="preserve"> </w:t>
      </w:r>
      <w:r w:rsidR="00AE7A10">
        <w:t>την</w:t>
      </w:r>
      <w:r w:rsidR="006C145B">
        <w:t xml:space="preserve"> </w:t>
      </w:r>
      <w:r w:rsidR="00AE7A10">
        <w:t>αξιοπιστία,</w:t>
      </w:r>
      <w:r w:rsidR="006C145B">
        <w:t xml:space="preserve"> </w:t>
      </w:r>
      <w:r w:rsidR="002A5D58">
        <w:t>τη</w:t>
      </w:r>
      <w:r w:rsidR="006C145B">
        <w:t xml:space="preserve"> </w:t>
      </w:r>
      <w:r w:rsidR="002A5D58">
        <w:t>διαθεσιμότητα</w:t>
      </w:r>
      <w:r w:rsidR="006C145B">
        <w:t xml:space="preserve"> </w:t>
      </w:r>
      <w:r w:rsidR="002A5D58">
        <w:t>και</w:t>
      </w:r>
      <w:r w:rsidR="006C145B">
        <w:t xml:space="preserve"> </w:t>
      </w:r>
      <w:r w:rsidR="00D76323">
        <w:t>την</w:t>
      </w:r>
      <w:r w:rsidR="006C145B">
        <w:t xml:space="preserve"> </w:t>
      </w:r>
      <w:r w:rsidR="00AE7A10">
        <w:t>ορθότητα</w:t>
      </w:r>
      <w:r w:rsidR="006C145B">
        <w:t xml:space="preserve"> </w:t>
      </w:r>
      <w:r w:rsidR="00D403C1">
        <w:t>των</w:t>
      </w:r>
      <w:r w:rsidR="006C145B">
        <w:t xml:space="preserve"> </w:t>
      </w:r>
      <w:r w:rsidR="00D403C1">
        <w:t>αποτελεσμάτων</w:t>
      </w:r>
      <w:r w:rsidR="00E632E0">
        <w:t>.</w:t>
      </w:r>
      <w:r w:rsidR="006C145B">
        <w:t xml:space="preserve"> </w:t>
      </w:r>
      <w:r w:rsidR="0005756C">
        <w:t>Έχοντας</w:t>
      </w:r>
      <w:r w:rsidR="006C145B">
        <w:t xml:space="preserve"> </w:t>
      </w:r>
      <w:r w:rsidR="0005756C">
        <w:t>ως</w:t>
      </w:r>
      <w:r w:rsidR="006C145B">
        <w:t xml:space="preserve"> </w:t>
      </w:r>
      <w:r w:rsidR="0005756C">
        <w:t>δ</w:t>
      </w:r>
      <w:r w:rsidR="00E632E0">
        <w:t>εδομένο</w:t>
      </w:r>
      <w:r w:rsidR="006C145B">
        <w:t xml:space="preserve"> </w:t>
      </w:r>
      <w:r w:rsidR="00E632E0">
        <w:t>πως</w:t>
      </w:r>
      <w:r w:rsidR="006C145B">
        <w:t xml:space="preserve"> </w:t>
      </w:r>
      <w:r w:rsidR="00CC2C47">
        <w:t>καταχώρηση</w:t>
      </w:r>
      <w:r w:rsidR="006C145B">
        <w:t xml:space="preserve"> </w:t>
      </w:r>
      <w:r w:rsidR="00CC2C47">
        <w:t>των</w:t>
      </w:r>
      <w:r w:rsidR="006C145B">
        <w:t xml:space="preserve"> </w:t>
      </w:r>
      <w:r w:rsidR="00CC2C47">
        <w:t>τιμών</w:t>
      </w:r>
      <w:r w:rsidR="006C145B">
        <w:t xml:space="preserve"> </w:t>
      </w:r>
      <w:r w:rsidR="00CC2C47">
        <w:t>καυσίμων</w:t>
      </w:r>
      <w:r w:rsidR="006C145B">
        <w:t xml:space="preserve"> </w:t>
      </w:r>
      <w:r w:rsidR="00265926">
        <w:t>γίνεται</w:t>
      </w:r>
      <w:r w:rsidR="006C145B">
        <w:t xml:space="preserve"> </w:t>
      </w:r>
      <w:r w:rsidR="00265926">
        <w:t>από</w:t>
      </w:r>
      <w:r w:rsidR="006C145B">
        <w:t xml:space="preserve"> </w:t>
      </w:r>
      <w:r w:rsidR="00265926">
        <w:t>τους</w:t>
      </w:r>
      <w:r w:rsidR="006C145B">
        <w:t xml:space="preserve"> </w:t>
      </w:r>
      <w:r w:rsidR="00265926">
        <w:t>πρατηριούχους</w:t>
      </w:r>
      <w:r w:rsidR="00C73E5C">
        <w:t>,</w:t>
      </w:r>
      <w:r w:rsidR="006C145B">
        <w:t xml:space="preserve"> </w:t>
      </w:r>
      <w:r w:rsidR="00C73E5C">
        <w:t>οι</w:t>
      </w:r>
      <w:r w:rsidR="006C145B">
        <w:t xml:space="preserve"> </w:t>
      </w:r>
      <w:r w:rsidR="00C73E5C">
        <w:t>οποίοι</w:t>
      </w:r>
      <w:r w:rsidR="006C145B">
        <w:t xml:space="preserve"> </w:t>
      </w:r>
      <w:r w:rsidR="00C73E5C">
        <w:t>έχουν</w:t>
      </w:r>
      <w:r w:rsidR="006C145B">
        <w:t xml:space="preserve"> </w:t>
      </w:r>
      <w:r w:rsidR="00C73E5C">
        <w:t>άδεια</w:t>
      </w:r>
      <w:r w:rsidR="006C145B">
        <w:t xml:space="preserve"> </w:t>
      </w:r>
      <w:r w:rsidR="00C73E5C">
        <w:t>λειτουργίας</w:t>
      </w:r>
      <w:r w:rsidR="006C145B">
        <w:t xml:space="preserve"> </w:t>
      </w:r>
      <w:r w:rsidR="00203150">
        <w:t>και</w:t>
      </w:r>
      <w:r w:rsidR="006C145B">
        <w:t xml:space="preserve"> </w:t>
      </w:r>
      <w:r w:rsidR="00203150">
        <w:t>είναι</w:t>
      </w:r>
      <w:r w:rsidR="006C145B">
        <w:t xml:space="preserve"> </w:t>
      </w:r>
      <w:r w:rsidR="00203150">
        <w:t>σαφώς</w:t>
      </w:r>
      <w:r w:rsidR="006C145B">
        <w:t xml:space="preserve"> </w:t>
      </w:r>
      <w:r w:rsidR="00203150">
        <w:t>καταγεγραμμένοι</w:t>
      </w:r>
      <w:r w:rsidR="00265926">
        <w:t>,</w:t>
      </w:r>
      <w:r w:rsidR="006C145B">
        <w:t xml:space="preserve"> </w:t>
      </w:r>
      <w:r w:rsidR="00265926">
        <w:t>οι</w:t>
      </w:r>
      <w:r w:rsidR="006C145B">
        <w:t xml:space="preserve"> </w:t>
      </w:r>
      <w:r w:rsidR="00265926">
        <w:t>συγκεκριμένες</w:t>
      </w:r>
      <w:r w:rsidR="006C145B">
        <w:t xml:space="preserve"> </w:t>
      </w:r>
      <w:r w:rsidR="00265926">
        <w:t>ενέργειες</w:t>
      </w:r>
      <w:r w:rsidR="006C145B">
        <w:t xml:space="preserve"> </w:t>
      </w:r>
      <w:r w:rsidR="00265926">
        <w:t>θα</w:t>
      </w:r>
      <w:r w:rsidR="006C145B">
        <w:t xml:space="preserve"> </w:t>
      </w:r>
      <w:r w:rsidR="00265926">
        <w:t>μπορού</w:t>
      </w:r>
      <w:r w:rsidR="009D793A">
        <w:t>σαν</w:t>
      </w:r>
      <w:r w:rsidR="006C145B">
        <w:t xml:space="preserve"> </w:t>
      </w:r>
      <w:r w:rsidR="009D793A">
        <w:t>να</w:t>
      </w:r>
      <w:r w:rsidR="006C145B">
        <w:t xml:space="preserve"> </w:t>
      </w:r>
      <w:r w:rsidR="009D793A">
        <w:t>υλοποιηθούν</w:t>
      </w:r>
      <w:r w:rsidR="006C145B">
        <w:t xml:space="preserve"> </w:t>
      </w:r>
      <w:r w:rsidR="009D793A">
        <w:t>σε</w:t>
      </w:r>
      <w:r w:rsidR="006C145B">
        <w:t xml:space="preserve"> </w:t>
      </w:r>
      <w:r w:rsidR="009D793A">
        <w:t>κάποιο</w:t>
      </w:r>
      <w:r w:rsidR="006C145B">
        <w:t xml:space="preserve"> </w:t>
      </w:r>
      <w:r w:rsidR="00D01EF2">
        <w:rPr>
          <w:lang w:val="en-US"/>
        </w:rPr>
        <w:t>hybrid</w:t>
      </w:r>
      <w:r w:rsidR="006C145B">
        <w:t xml:space="preserve"> </w:t>
      </w:r>
      <w:r w:rsidR="009D793A">
        <w:rPr>
          <w:lang w:val="en-US"/>
        </w:rPr>
        <w:t>blockchain</w:t>
      </w:r>
      <w:r w:rsidR="009D793A" w:rsidRPr="009D793A">
        <w:t>,</w:t>
      </w:r>
      <w:r w:rsidR="006C145B">
        <w:t xml:space="preserve"> </w:t>
      </w:r>
      <w:r w:rsidR="002D5BA7">
        <w:t>το</w:t>
      </w:r>
      <w:r w:rsidR="006C145B">
        <w:t xml:space="preserve"> </w:t>
      </w:r>
      <w:r w:rsidR="002D5BA7">
        <w:t>οποίο</w:t>
      </w:r>
      <w:r w:rsidR="006C145B">
        <w:t xml:space="preserve"> </w:t>
      </w:r>
      <w:r w:rsidR="002D5BA7">
        <w:t>θα</w:t>
      </w:r>
      <w:r w:rsidR="006C145B">
        <w:t xml:space="preserve"> </w:t>
      </w:r>
      <w:r w:rsidR="00826C43">
        <w:t>υλοποιεί</w:t>
      </w:r>
      <w:r w:rsidR="006C145B">
        <w:t xml:space="preserve"> </w:t>
      </w:r>
      <w:r w:rsidR="00826C43">
        <w:rPr>
          <w:lang w:val="en-US"/>
        </w:rPr>
        <w:t>permissioned</w:t>
      </w:r>
      <w:r w:rsidR="006C145B">
        <w:t xml:space="preserve"> </w:t>
      </w:r>
      <w:r w:rsidR="00826C43">
        <w:t>διαδικασίες</w:t>
      </w:r>
      <w:r w:rsidR="006C145B">
        <w:t xml:space="preserve"> </w:t>
      </w:r>
      <w:r w:rsidR="00826C43">
        <w:t>ως</w:t>
      </w:r>
      <w:r w:rsidR="006C145B">
        <w:t xml:space="preserve"> </w:t>
      </w:r>
      <w:r w:rsidR="00826C43">
        <w:t>προς</w:t>
      </w:r>
      <w:r w:rsidR="006C145B">
        <w:t xml:space="preserve"> </w:t>
      </w:r>
      <w:r w:rsidR="00826C43">
        <w:t>την</w:t>
      </w:r>
      <w:r w:rsidR="006C145B">
        <w:t xml:space="preserve"> </w:t>
      </w:r>
      <w:r w:rsidR="00826C43">
        <w:t>εγγραφή</w:t>
      </w:r>
      <w:r w:rsidR="006C145B">
        <w:t xml:space="preserve"> </w:t>
      </w:r>
      <w:r w:rsidR="00826C43">
        <w:t>των</w:t>
      </w:r>
      <w:r w:rsidR="006C145B">
        <w:t xml:space="preserve"> </w:t>
      </w:r>
      <w:r w:rsidR="00826C43">
        <w:t>τιμών</w:t>
      </w:r>
      <w:r w:rsidR="006C145B">
        <w:t xml:space="preserve"> </w:t>
      </w:r>
      <w:r w:rsidR="00826C43">
        <w:t>καυσίμων</w:t>
      </w:r>
      <w:r w:rsidR="006C145B">
        <w:t xml:space="preserve"> </w:t>
      </w:r>
      <w:r w:rsidR="00826C43">
        <w:t>των</w:t>
      </w:r>
      <w:r w:rsidR="006C145B">
        <w:t xml:space="preserve"> </w:t>
      </w:r>
      <w:r w:rsidR="00826C43">
        <w:t>πρατηρίων,</w:t>
      </w:r>
      <w:r w:rsidR="006C145B">
        <w:t xml:space="preserve"> </w:t>
      </w:r>
      <w:r w:rsidR="00826C43">
        <w:t>αλλά</w:t>
      </w:r>
      <w:r w:rsidR="006C145B">
        <w:t xml:space="preserve"> </w:t>
      </w:r>
      <w:r w:rsidR="00826C43">
        <w:rPr>
          <w:lang w:val="en-US"/>
        </w:rPr>
        <w:t>permissionless</w:t>
      </w:r>
      <w:r w:rsidR="006C145B">
        <w:t xml:space="preserve"> </w:t>
      </w:r>
      <w:r w:rsidR="00826C43">
        <w:t>διαδικασίες</w:t>
      </w:r>
      <w:r w:rsidR="006C145B">
        <w:t xml:space="preserve"> </w:t>
      </w:r>
      <w:r w:rsidR="00826C43">
        <w:t>ως</w:t>
      </w:r>
      <w:r w:rsidR="006C145B">
        <w:t xml:space="preserve"> </w:t>
      </w:r>
      <w:r w:rsidR="00826C43">
        <w:t>προς</w:t>
      </w:r>
      <w:r w:rsidR="006C145B">
        <w:t xml:space="preserve"> </w:t>
      </w:r>
      <w:r w:rsidR="00826C43">
        <w:t>την</w:t>
      </w:r>
      <w:r w:rsidR="006C145B">
        <w:t xml:space="preserve"> </w:t>
      </w:r>
      <w:r w:rsidR="00826C43">
        <w:t>ανάγνωση</w:t>
      </w:r>
      <w:r w:rsidR="006C145B">
        <w:t xml:space="preserve"> </w:t>
      </w:r>
      <w:r w:rsidR="00826C43">
        <w:t>της</w:t>
      </w:r>
      <w:r w:rsidR="006C145B">
        <w:t xml:space="preserve"> </w:t>
      </w:r>
      <w:r w:rsidR="00826C43">
        <w:t>μέσης</w:t>
      </w:r>
      <w:r w:rsidR="006C145B">
        <w:t xml:space="preserve"> </w:t>
      </w:r>
      <w:r w:rsidR="00826C43">
        <w:t>τιμής</w:t>
      </w:r>
      <w:r w:rsidR="006C145B">
        <w:t xml:space="preserve"> </w:t>
      </w:r>
      <w:r w:rsidR="005133D6">
        <w:t>καθώς</w:t>
      </w:r>
      <w:r w:rsidR="006C145B">
        <w:t xml:space="preserve"> </w:t>
      </w:r>
      <w:r w:rsidR="005133D6">
        <w:t>αυτή</w:t>
      </w:r>
      <w:r w:rsidR="006C145B">
        <w:t xml:space="preserve"> </w:t>
      </w:r>
      <w:r w:rsidR="005133D6">
        <w:t>πρέπει</w:t>
      </w:r>
      <w:r w:rsidR="006C145B">
        <w:t xml:space="preserve"> </w:t>
      </w:r>
      <w:r w:rsidR="005133D6">
        <w:t>να</w:t>
      </w:r>
      <w:r w:rsidR="006C145B">
        <w:t xml:space="preserve"> </w:t>
      </w:r>
      <w:r w:rsidR="005133D6">
        <w:t>είναι</w:t>
      </w:r>
      <w:r w:rsidR="006C145B">
        <w:t xml:space="preserve"> </w:t>
      </w:r>
      <w:r w:rsidR="005133D6">
        <w:t>δημόσια</w:t>
      </w:r>
      <w:r w:rsidR="006C145B">
        <w:t xml:space="preserve"> </w:t>
      </w:r>
      <w:r w:rsidR="005133D6">
        <w:t>γνωστή</w:t>
      </w:r>
      <w:r w:rsidR="006C145B">
        <w:t xml:space="preserve"> </w:t>
      </w:r>
      <w:r w:rsidR="005133D6">
        <w:t>δίνοντας</w:t>
      </w:r>
      <w:r w:rsidR="006C145B">
        <w:t xml:space="preserve"> </w:t>
      </w:r>
      <w:r w:rsidR="005133D6">
        <w:t>τη</w:t>
      </w:r>
      <w:r w:rsidR="006C145B">
        <w:t xml:space="preserve"> </w:t>
      </w:r>
      <w:r w:rsidR="005133D6">
        <w:t>δυνατότητα</w:t>
      </w:r>
      <w:r w:rsidR="006C145B">
        <w:t xml:space="preserve"> </w:t>
      </w:r>
      <w:r w:rsidR="005133D6">
        <w:t>άντλησης</w:t>
      </w:r>
      <w:r w:rsidR="006C145B">
        <w:t xml:space="preserve"> </w:t>
      </w:r>
      <w:r w:rsidR="00876428">
        <w:t>των</w:t>
      </w:r>
      <w:r w:rsidR="006C145B">
        <w:t xml:space="preserve"> </w:t>
      </w:r>
      <w:r w:rsidR="005133D6">
        <w:t>τιμών</w:t>
      </w:r>
      <w:r w:rsidR="006C145B">
        <w:t xml:space="preserve"> </w:t>
      </w:r>
      <w:r w:rsidR="005133D6">
        <w:t>από</w:t>
      </w:r>
      <w:r w:rsidR="006C145B">
        <w:t xml:space="preserve"> </w:t>
      </w:r>
      <w:r w:rsidR="005133D6">
        <w:t>τα</w:t>
      </w:r>
      <w:r w:rsidR="006C145B">
        <w:t xml:space="preserve"> </w:t>
      </w:r>
      <w:r w:rsidR="002D5BA7">
        <w:rPr>
          <w:lang w:val="en-US"/>
        </w:rPr>
        <w:t>permissionless</w:t>
      </w:r>
      <w:r w:rsidR="006C145B">
        <w:t xml:space="preserve"> </w:t>
      </w:r>
      <w:r w:rsidR="005133D6">
        <w:rPr>
          <w:lang w:val="en-US"/>
        </w:rPr>
        <w:t>public</w:t>
      </w:r>
      <w:r w:rsidR="006C145B">
        <w:t xml:space="preserve"> </w:t>
      </w:r>
      <w:r w:rsidR="005133D6">
        <w:rPr>
          <w:lang w:val="en-US"/>
        </w:rPr>
        <w:t>block</w:t>
      </w:r>
      <w:r w:rsidR="00876428">
        <w:rPr>
          <w:lang w:val="en-US"/>
        </w:rPr>
        <w:t>chains</w:t>
      </w:r>
      <w:r w:rsidR="00876428" w:rsidRPr="00876428">
        <w:t>.</w:t>
      </w:r>
    </w:p>
    <w:p w14:paraId="5216D303" w14:textId="644A924D" w:rsidR="006B6847" w:rsidRDefault="006B6847" w:rsidP="00795195">
      <w:pPr>
        <w:pStyle w:val="21"/>
      </w:pPr>
      <w:r>
        <w:t>Η</w:t>
      </w:r>
      <w:r w:rsidR="006C145B">
        <w:t xml:space="preserve"> </w:t>
      </w:r>
      <w:r>
        <w:t>ανάγκη</w:t>
      </w:r>
      <w:r w:rsidR="006C145B">
        <w:t xml:space="preserve"> </w:t>
      </w:r>
      <w:r>
        <w:t>να</w:t>
      </w:r>
      <w:r w:rsidR="006C145B">
        <w:t xml:space="preserve"> </w:t>
      </w:r>
      <w:r>
        <w:t>εμπιστευτούν</w:t>
      </w:r>
      <w:r w:rsidR="006C145B">
        <w:t xml:space="preserve"> </w:t>
      </w:r>
      <w:r>
        <w:t>όλοι</w:t>
      </w:r>
      <w:r w:rsidR="006C145B">
        <w:t xml:space="preserve"> </w:t>
      </w:r>
      <w:r>
        <w:t>κάποιον</w:t>
      </w:r>
      <w:r w:rsidR="006C145B">
        <w:t xml:space="preserve"> </w:t>
      </w:r>
      <w:r>
        <w:t>ενδιάμεσο</w:t>
      </w:r>
      <w:r w:rsidR="00086C4F">
        <w:t>,</w:t>
      </w:r>
      <w:r w:rsidR="006C145B">
        <w:t xml:space="preserve"> </w:t>
      </w:r>
      <w:r w:rsidR="00086C4F">
        <w:t>όπως</w:t>
      </w:r>
      <w:r w:rsidR="006C145B">
        <w:t xml:space="preserve"> </w:t>
      </w:r>
      <w:r w:rsidR="00086C4F">
        <w:t>π.χ.</w:t>
      </w:r>
      <w:r w:rsidR="006C145B">
        <w:t xml:space="preserve"> </w:t>
      </w:r>
      <w:r>
        <w:t>για</w:t>
      </w:r>
      <w:r w:rsidR="006C145B">
        <w:t xml:space="preserve"> </w:t>
      </w:r>
      <w:r>
        <w:t>τον</w:t>
      </w:r>
      <w:r w:rsidR="006C145B">
        <w:t xml:space="preserve"> </w:t>
      </w:r>
      <w:r>
        <w:t>υπολογισμό</w:t>
      </w:r>
      <w:r w:rsidR="006C145B">
        <w:t xml:space="preserve"> </w:t>
      </w:r>
      <w:r>
        <w:t>της</w:t>
      </w:r>
      <w:r w:rsidR="006C145B">
        <w:t xml:space="preserve"> </w:t>
      </w:r>
      <w:r>
        <w:t>μέσης</w:t>
      </w:r>
      <w:r w:rsidR="006C145B">
        <w:t xml:space="preserve"> </w:t>
      </w:r>
      <w:r>
        <w:t>τιμής</w:t>
      </w:r>
      <w:r w:rsidR="006C145B">
        <w:t xml:space="preserve"> </w:t>
      </w:r>
      <w:r>
        <w:t>δεν</w:t>
      </w:r>
      <w:r w:rsidR="006C145B">
        <w:t xml:space="preserve"> </w:t>
      </w:r>
      <w:r>
        <w:t>υφίσταται</w:t>
      </w:r>
      <w:r w:rsidR="006C145B">
        <w:t xml:space="preserve"> </w:t>
      </w:r>
      <w:r>
        <w:t>καθώς</w:t>
      </w:r>
      <w:r w:rsidR="006C145B">
        <w:t xml:space="preserve"> </w:t>
      </w:r>
      <w:r>
        <w:t>ο</w:t>
      </w:r>
      <w:r w:rsidR="006C145B">
        <w:t xml:space="preserve"> </w:t>
      </w:r>
      <w:r>
        <w:t>κάθε</w:t>
      </w:r>
      <w:r w:rsidR="006C145B">
        <w:t xml:space="preserve"> </w:t>
      </w:r>
      <w:r>
        <w:t>πρατηριούχος</w:t>
      </w:r>
      <w:r w:rsidR="006C145B">
        <w:t xml:space="preserve"> </w:t>
      </w:r>
      <w:r>
        <w:t>μπορεί</w:t>
      </w:r>
      <w:r w:rsidR="006C145B">
        <w:t xml:space="preserve"> </w:t>
      </w:r>
      <w:r>
        <w:t>οποιαδήποτε</w:t>
      </w:r>
      <w:r w:rsidR="006C145B">
        <w:t xml:space="preserve"> </w:t>
      </w:r>
      <w:r>
        <w:t>στιγμή</w:t>
      </w:r>
      <w:r w:rsidR="006C145B">
        <w:t xml:space="preserve"> </w:t>
      </w:r>
      <w:r>
        <w:t>να</w:t>
      </w:r>
      <w:r w:rsidR="006C145B">
        <w:t xml:space="preserve"> </w:t>
      </w:r>
      <w:r>
        <w:t>καταχωρήσει</w:t>
      </w:r>
      <w:r w:rsidR="006C145B">
        <w:t xml:space="preserve"> </w:t>
      </w:r>
      <w:r>
        <w:t>τη</w:t>
      </w:r>
      <w:r w:rsidR="006C145B">
        <w:t xml:space="preserve"> </w:t>
      </w:r>
      <w:r>
        <w:t>δική</w:t>
      </w:r>
      <w:r w:rsidR="006C145B">
        <w:t xml:space="preserve"> </w:t>
      </w:r>
      <w:r>
        <w:t>του</w:t>
      </w:r>
      <w:r w:rsidR="006C145B">
        <w:t xml:space="preserve"> </w:t>
      </w:r>
      <w:r>
        <w:t>τιμή</w:t>
      </w:r>
      <w:r w:rsidR="006C145B">
        <w:t xml:space="preserve"> </w:t>
      </w:r>
      <w:r>
        <w:t>και</w:t>
      </w:r>
      <w:r w:rsidR="006C145B">
        <w:t xml:space="preserve"> </w:t>
      </w:r>
      <w:r>
        <w:t>τα</w:t>
      </w:r>
      <w:r w:rsidR="006C145B">
        <w:t xml:space="preserve"> </w:t>
      </w:r>
      <w:r>
        <w:t>αντίστοιχα</w:t>
      </w:r>
      <w:r w:rsidR="006C145B">
        <w:t xml:space="preserve"> </w:t>
      </w:r>
      <w:r>
        <w:rPr>
          <w:lang w:val="en-US"/>
        </w:rPr>
        <w:t>smart</w:t>
      </w:r>
      <w:r w:rsidR="006C145B">
        <w:t xml:space="preserve"> </w:t>
      </w:r>
      <w:r>
        <w:rPr>
          <w:lang w:val="en-US"/>
        </w:rPr>
        <w:t>contracts</w:t>
      </w:r>
      <w:r w:rsidR="006C145B">
        <w:t xml:space="preserve"> </w:t>
      </w:r>
      <w:r>
        <w:t>αναλαμβάνουν</w:t>
      </w:r>
      <w:r w:rsidR="006C145B">
        <w:t xml:space="preserve"> </w:t>
      </w:r>
      <w:r>
        <w:t>να</w:t>
      </w:r>
      <w:r w:rsidR="006C145B">
        <w:t xml:space="preserve"> </w:t>
      </w:r>
      <w:r>
        <w:t>κάνουν</w:t>
      </w:r>
      <w:r w:rsidR="006C145B">
        <w:t xml:space="preserve"> </w:t>
      </w:r>
      <w:r>
        <w:t>τους</w:t>
      </w:r>
      <w:r w:rsidR="006C145B">
        <w:t xml:space="preserve"> </w:t>
      </w:r>
      <w:r>
        <w:t>σχετικούς</w:t>
      </w:r>
      <w:r w:rsidR="006C145B">
        <w:t xml:space="preserve"> </w:t>
      </w:r>
      <w:r>
        <w:t>υπολογισμούς</w:t>
      </w:r>
      <w:r w:rsidR="006C145B">
        <w:t xml:space="preserve"> </w:t>
      </w:r>
      <w:r>
        <w:t>για</w:t>
      </w:r>
      <w:r w:rsidR="006C145B">
        <w:t xml:space="preserve"> </w:t>
      </w:r>
      <w:r>
        <w:t>τις</w:t>
      </w:r>
      <w:r w:rsidR="006C145B">
        <w:t xml:space="preserve"> </w:t>
      </w:r>
      <w:r>
        <w:t>μέσες</w:t>
      </w:r>
      <w:r w:rsidR="006C145B">
        <w:t xml:space="preserve"> </w:t>
      </w:r>
      <w:r>
        <w:t>τιμές</w:t>
      </w:r>
      <w:r w:rsidR="006C145B">
        <w:t xml:space="preserve"> </w:t>
      </w:r>
      <w:r>
        <w:t>καυσίμων.</w:t>
      </w:r>
    </w:p>
    <w:p w14:paraId="30451D0B" w14:textId="5373F263" w:rsidR="007D7D82" w:rsidRDefault="009A1EAA" w:rsidP="00795195">
      <w:pPr>
        <w:pStyle w:val="21"/>
      </w:pPr>
      <w:r>
        <w:t>Υπάρχει</w:t>
      </w:r>
      <w:r w:rsidR="006C145B">
        <w:t xml:space="preserve"> </w:t>
      </w:r>
      <w:r>
        <w:t>διαφάνεια</w:t>
      </w:r>
      <w:r w:rsidR="006C145B">
        <w:t xml:space="preserve"> </w:t>
      </w:r>
      <w:r>
        <w:t>στις</w:t>
      </w:r>
      <w:r w:rsidR="006C145B">
        <w:t xml:space="preserve"> </w:t>
      </w:r>
      <w:r>
        <w:t>κινήσεις</w:t>
      </w:r>
      <w:r w:rsidR="006C145B">
        <w:t xml:space="preserve"> </w:t>
      </w:r>
      <w:r>
        <w:t>που</w:t>
      </w:r>
      <w:r w:rsidR="006C145B">
        <w:t xml:space="preserve"> </w:t>
      </w:r>
      <w:r>
        <w:t>γίνονται</w:t>
      </w:r>
      <w:r w:rsidR="006C145B">
        <w:t xml:space="preserve"> </w:t>
      </w:r>
      <w:r w:rsidR="00954CD7">
        <w:t>καθώς</w:t>
      </w:r>
      <w:r w:rsidR="006C145B">
        <w:t xml:space="preserve"> </w:t>
      </w:r>
      <w:r w:rsidR="00954CD7">
        <w:t>όλοι</w:t>
      </w:r>
      <w:r w:rsidR="006C145B">
        <w:t xml:space="preserve"> </w:t>
      </w:r>
      <w:r w:rsidR="00954CD7">
        <w:t>οι</w:t>
      </w:r>
      <w:r w:rsidR="006C145B">
        <w:t xml:space="preserve"> </w:t>
      </w:r>
      <w:r w:rsidR="00954CD7">
        <w:t>συμμετέχοντες</w:t>
      </w:r>
      <w:r w:rsidR="006C145B">
        <w:t xml:space="preserve"> </w:t>
      </w:r>
      <w:r w:rsidR="00954CD7">
        <w:t>μπορούν</w:t>
      </w:r>
      <w:r w:rsidR="006C145B">
        <w:t xml:space="preserve"> </w:t>
      </w:r>
      <w:r w:rsidR="00954CD7">
        <w:t>να</w:t>
      </w:r>
      <w:r w:rsidR="006C145B">
        <w:t xml:space="preserve"> </w:t>
      </w:r>
      <w:r w:rsidR="00954CD7">
        <w:t>έχουν</w:t>
      </w:r>
      <w:r w:rsidR="006C145B">
        <w:t xml:space="preserve"> </w:t>
      </w:r>
      <w:r w:rsidR="00DF39B0">
        <w:t>ένα</w:t>
      </w:r>
      <w:r w:rsidR="006C145B">
        <w:t xml:space="preserve"> </w:t>
      </w:r>
      <w:r w:rsidR="00DF39B0">
        <w:t>αντίγραφο</w:t>
      </w:r>
      <w:r w:rsidR="006C145B">
        <w:t xml:space="preserve"> </w:t>
      </w:r>
      <w:r w:rsidR="00DF39B0">
        <w:t>του</w:t>
      </w:r>
      <w:r w:rsidR="006C145B">
        <w:t xml:space="preserve"> </w:t>
      </w:r>
      <w:r w:rsidR="00DF39B0">
        <w:t>καθολικού</w:t>
      </w:r>
      <w:r w:rsidR="006C145B">
        <w:t xml:space="preserve"> </w:t>
      </w:r>
      <w:r w:rsidR="00DF39B0">
        <w:t>και</w:t>
      </w:r>
      <w:r w:rsidR="006C145B">
        <w:t xml:space="preserve"> </w:t>
      </w:r>
      <w:r w:rsidR="00DF39B0">
        <w:t>να</w:t>
      </w:r>
      <w:r w:rsidR="006C145B">
        <w:t xml:space="preserve"> </w:t>
      </w:r>
      <w:r w:rsidR="00DF39B0">
        <w:t>ελέγξουν</w:t>
      </w:r>
      <w:r w:rsidR="006C145B">
        <w:t xml:space="preserve"> </w:t>
      </w:r>
      <w:r w:rsidR="00DF39B0">
        <w:t>τις</w:t>
      </w:r>
      <w:r w:rsidR="006C145B">
        <w:t xml:space="preserve"> </w:t>
      </w:r>
      <w:r w:rsidR="00DF39B0">
        <w:t>κινήσεις</w:t>
      </w:r>
      <w:r w:rsidR="007D7D82">
        <w:t>.</w:t>
      </w:r>
    </w:p>
    <w:p w14:paraId="51ABF351" w14:textId="43497DDD" w:rsidR="009A1EAA" w:rsidRDefault="007D7D82" w:rsidP="00795195">
      <w:pPr>
        <w:pStyle w:val="21"/>
      </w:pPr>
      <w:r>
        <w:lastRenderedPageBreak/>
        <w:t>Ο</w:t>
      </w:r>
      <w:r w:rsidR="006C145B">
        <w:t xml:space="preserve"> </w:t>
      </w:r>
      <w:r w:rsidR="00537207">
        <w:t>οποιοσδήποτε</w:t>
      </w:r>
      <w:r w:rsidR="006C145B">
        <w:t xml:space="preserve"> </w:t>
      </w:r>
      <w:r w:rsidR="00537207">
        <w:t>μπορεί</w:t>
      </w:r>
      <w:r w:rsidR="006C145B">
        <w:t xml:space="preserve"> </w:t>
      </w:r>
      <w:r w:rsidR="00537207">
        <w:t>να</w:t>
      </w:r>
      <w:r w:rsidR="006C145B">
        <w:t xml:space="preserve"> </w:t>
      </w:r>
      <w:r w:rsidR="004157D8">
        <w:t>ενταχθεί</w:t>
      </w:r>
      <w:r w:rsidR="006C145B">
        <w:t xml:space="preserve"> </w:t>
      </w:r>
      <w:r w:rsidR="004157D8">
        <w:t>στο</w:t>
      </w:r>
      <w:r w:rsidR="006C145B">
        <w:t xml:space="preserve"> </w:t>
      </w:r>
      <w:r w:rsidR="004157D8">
        <w:t>δίκτυο</w:t>
      </w:r>
      <w:r w:rsidR="006C145B">
        <w:t xml:space="preserve"> </w:t>
      </w:r>
      <w:r w:rsidR="004157D8">
        <w:t>αυξάνοντας</w:t>
      </w:r>
      <w:r w:rsidR="006C145B">
        <w:t xml:space="preserve"> </w:t>
      </w:r>
      <w:r w:rsidR="000848C3">
        <w:t>τη</w:t>
      </w:r>
      <w:r w:rsidR="006C145B">
        <w:t xml:space="preserve"> </w:t>
      </w:r>
      <w:r w:rsidR="000848C3">
        <w:t>συμμετοχή</w:t>
      </w:r>
      <w:r w:rsidR="006C145B">
        <w:t xml:space="preserve"> </w:t>
      </w:r>
      <w:r w:rsidR="000848C3">
        <w:t>τόσο</w:t>
      </w:r>
      <w:r w:rsidR="006C145B">
        <w:t xml:space="preserve"> </w:t>
      </w:r>
      <w:r w:rsidR="000848C3">
        <w:t>σ</w:t>
      </w:r>
      <w:r>
        <w:t>τη</w:t>
      </w:r>
      <w:r w:rsidR="006C145B">
        <w:t xml:space="preserve"> </w:t>
      </w:r>
      <w:r>
        <w:t>συναίνεση</w:t>
      </w:r>
      <w:r w:rsidR="006C145B">
        <w:t xml:space="preserve"> </w:t>
      </w:r>
      <w:r>
        <w:t>όσο</w:t>
      </w:r>
      <w:r w:rsidR="006C145B">
        <w:t xml:space="preserve"> </w:t>
      </w:r>
      <w:r>
        <w:t>και</w:t>
      </w:r>
      <w:r w:rsidR="006C145B">
        <w:t xml:space="preserve"> </w:t>
      </w:r>
      <w:r>
        <w:t>στη</w:t>
      </w:r>
      <w:r w:rsidR="006C145B">
        <w:t xml:space="preserve"> </w:t>
      </w:r>
      <w:r>
        <w:t>δημιουργία</w:t>
      </w:r>
      <w:r w:rsidR="006C145B">
        <w:t xml:space="preserve"> </w:t>
      </w:r>
      <w:r>
        <w:t>νέων</w:t>
      </w:r>
      <w:r w:rsidR="006C145B">
        <w:t xml:space="preserve"> </w:t>
      </w:r>
      <w:r>
        <w:rPr>
          <w:lang w:val="en-US"/>
        </w:rPr>
        <w:t>blocks</w:t>
      </w:r>
      <w:r w:rsidRPr="00DA6C19">
        <w:t>.</w:t>
      </w:r>
    </w:p>
    <w:p w14:paraId="3EC7556A" w14:textId="1C22004C" w:rsidR="00E97840" w:rsidRPr="00AA6517" w:rsidRDefault="00E97840" w:rsidP="00795195">
      <w:pPr>
        <w:pStyle w:val="21"/>
      </w:pPr>
      <w:r>
        <w:t>Ο</w:t>
      </w:r>
      <w:r w:rsidR="006C145B">
        <w:t xml:space="preserve"> </w:t>
      </w:r>
      <w:r>
        <w:t>ρυθμός</w:t>
      </w:r>
      <w:r w:rsidR="006C145B">
        <w:t xml:space="preserve"> </w:t>
      </w:r>
      <w:r>
        <w:t>που</w:t>
      </w:r>
      <w:r w:rsidR="006C145B">
        <w:t xml:space="preserve"> </w:t>
      </w:r>
      <w:r>
        <w:t>γίνονται</w:t>
      </w:r>
      <w:r w:rsidR="006C145B">
        <w:t xml:space="preserve"> </w:t>
      </w:r>
      <w:r>
        <w:t>οι</w:t>
      </w:r>
      <w:r w:rsidR="006C145B">
        <w:t xml:space="preserve"> </w:t>
      </w:r>
      <w:r>
        <w:t>συναλλαγές</w:t>
      </w:r>
      <w:r w:rsidR="006C145B">
        <w:t xml:space="preserve"> </w:t>
      </w:r>
      <w:r w:rsidR="008E0642">
        <w:t>είναι</w:t>
      </w:r>
      <w:r w:rsidR="006C145B">
        <w:t xml:space="preserve"> </w:t>
      </w:r>
      <w:r w:rsidR="008E0642">
        <w:t>πολύ</w:t>
      </w:r>
      <w:r w:rsidR="006C145B">
        <w:t xml:space="preserve"> </w:t>
      </w:r>
      <w:r w:rsidR="008B6828">
        <w:t>μικρότερος</w:t>
      </w:r>
      <w:r w:rsidR="006C145B">
        <w:t xml:space="preserve"> </w:t>
      </w:r>
      <w:r w:rsidR="00322A23">
        <w:t>ακόμα</w:t>
      </w:r>
      <w:r w:rsidR="006C145B">
        <w:t xml:space="preserve"> </w:t>
      </w:r>
      <w:r w:rsidR="00322A23">
        <w:t>και</w:t>
      </w:r>
      <w:r w:rsidR="006C145B">
        <w:t xml:space="preserve"> </w:t>
      </w:r>
      <w:r w:rsidR="00322A23">
        <w:t>του</w:t>
      </w:r>
      <w:r w:rsidR="006C145B">
        <w:t xml:space="preserve"> </w:t>
      </w:r>
      <w:r w:rsidR="00322A23">
        <w:t>ενδεικτικού</w:t>
      </w:r>
      <w:r w:rsidR="006C145B">
        <w:t xml:space="preserve"> </w:t>
      </w:r>
      <w:r w:rsidR="00322A23">
        <w:t>πλήθους</w:t>
      </w:r>
      <w:r w:rsidR="006C145B">
        <w:t xml:space="preserve"> </w:t>
      </w:r>
      <w:r w:rsidR="00322A23">
        <w:t>των</w:t>
      </w:r>
      <w:r w:rsidR="006C145B">
        <w:t xml:space="preserve"> </w:t>
      </w:r>
      <w:r w:rsidR="00322A23">
        <w:t>7</w:t>
      </w:r>
      <w:r w:rsidR="006C145B">
        <w:t xml:space="preserve"> </w:t>
      </w:r>
      <w:r w:rsidR="00322A23">
        <w:t>συναλλαγών</w:t>
      </w:r>
      <w:r w:rsidR="006C145B">
        <w:t xml:space="preserve"> </w:t>
      </w:r>
      <w:r w:rsidR="00322A23">
        <w:t>ανά</w:t>
      </w:r>
      <w:r w:rsidR="006C145B">
        <w:t xml:space="preserve"> </w:t>
      </w:r>
      <w:r w:rsidR="00322A23">
        <w:t>δευτερόλεπτο</w:t>
      </w:r>
      <w:r w:rsidR="006C145B">
        <w:t xml:space="preserve"> </w:t>
      </w:r>
      <w:r w:rsidR="000F064C">
        <w:t>που</w:t>
      </w:r>
      <w:r w:rsidR="006C145B">
        <w:t xml:space="preserve"> </w:t>
      </w:r>
      <w:r w:rsidR="000F064C">
        <w:t>γίνεται</w:t>
      </w:r>
      <w:r w:rsidR="006C145B">
        <w:t xml:space="preserve"> </w:t>
      </w:r>
      <w:r w:rsidR="000F064C">
        <w:t>στο</w:t>
      </w:r>
      <w:r w:rsidR="006C145B">
        <w:t xml:space="preserve"> </w:t>
      </w:r>
      <w:r w:rsidR="000F064C">
        <w:rPr>
          <w:lang w:val="en-US"/>
        </w:rPr>
        <w:t>blockchain</w:t>
      </w:r>
      <w:r w:rsidR="006C145B">
        <w:t xml:space="preserve"> </w:t>
      </w:r>
      <w:r w:rsidR="00595852">
        <w:fldChar w:fldCharType="begin"/>
      </w:r>
      <w:r w:rsidR="005F0584">
        <w:instrText xml:space="preserve"> ADDIN ZOTERO_ITEM CSL_CITATION {"citationID":"wWA9rG9Y","properties":{"formattedCitation":"[1]","plainCitation":"[1]","noteIndex":0},"citationItems":[{"id":2318,"uris":["http://zotero.org/groups/5478887/items/ERG2VBHM"],"itemData":{"id":2318,"type":"article-journal","abstract":"Το σύγγραμμα εισάγει τον αναγνώστη στον κόσμο της τεχνολογίας του blockchain, χωρίς να χρειάζονται προαπαιτούμενες γνώσεις. Παρουσιάζονται τα βασικά χαρακτηριστικά της τεχνολογίας και αναλύονται οι πιο γνωστές εφαρμογές της (Bitcoin, Ethereum). Κατόπιν, αναλύεται η χρήση της ασύμμετρης κρυπτογραφίας στην τεχνολογία του blockchain, καθώς και ο τρόπος που εκτελούνται οι συναλλαγές σε ένα τέτοιο δίκτυο. Ιδιαίτερη έμφαση δίνεται στη χρήση ψηφιακών υπογραφών στις συναλλαγές. Στη συνέχεια, εξηγούνται ο ρόλος της συναίνεσης σε ένα κατανεμημένο δίκτυο και πώς επιτυγχάνεται αυτή στα δύο δίκτυα αναφοράς που αναφέρθηκαν προηγουμένως. Ακόμα, παρουσιάζεται ο ρόλος των έξυπνων συμβάσεων και δίνονται παραδείγματα συγγραφής και ανάπτυξής τους σε ένα δίκτυο blockchain, κατάλληλο για δοκιμές. Ο ρόλος και η χρήση των tokens σε ένα δίκτυο blockchain αναλύονται στη συνέχεια. Έμφαση δίνεται στην κατανόηση των διαφορετικών ειδών από tokens που μπορούν να δημιουργηθούν, εστιάζοντας στις διαφορές και στην περιγραφή των περιπτώσεων χρήσης που ταιριάζουν καλύτερα στο κάθε είδος. Το δίκτυο αναφοράς για την παρουσίαση των tokens είναι το Ethereum και γίνεται αναλυτική αναφορά στα πρότυπα που έχουν δημιουργηθεί σε αυτό για την υλοποίησή τους. Το επόμενο βήμα εστιάζει στην παρουσίαση του τρόπου λειτουργίας και εφαρμογής των αποκεντρωμένων εφαρμογών (DApps), και ιδιαίτερα στις διαφορές του Web2.0 με το Web3.0. Κατόπιν, γίνεται μια παρουσίαση δημοφιλών περιπτώσεων χρήσης της τεχνολογίας του blockchain, συνοδευόμενη με την απαραίτητη επιχειρηματολογία που αναλύει τα κέρδη που σημειώνονται από την εφαρμογή μιας λύσης που βασίζεται στην τεχνολογία αυτή. Για πληρέστερη παρουσίαση του χώρου, προς το τέλος του συγγράμματος ακολουθεί η παρουσίαση των Τεχνολογιών Κατανεμημένου Καθολικού, των οποίων το blockchain αποτελεί υποσύνολο. Τέλος, υπάρχει ένα κεφάλαιο πρακτικής εξάσκησης με την παρουσίαση ενός online ανοικτού εργαλείου, που επιτρέπει στον αναγνώστη να εξασκηθεί σε μεγάλο μέρος της θεματολογίας που αναπτύχθηκε στα προηγούμενα κεφάλαια.","DOI":"10.57713/KALLIPOS-171","language":"el","note":"dimensions: 225\npublisher: [object Object]","page":"225","source":"DOI.org (Datacite)","title":"Αλυσίδες Συστοιχιών (Blockchain)Blockchain","URL":"http://repository.kallipos.gr/handle/11419/9130","author":[{"family":"Patrikakis","given":"Charalampos"},{"family":"Kogias","given":"Dimitrios"},{"family":"Leligkou","given":"Catherine-Helen"}],"contributor":[{"family":"Kallipos","given":"Open Academic Editions"},{"family":"Kallipos","given":"Open Academic Editions"}],"accessed":{"date-parts":[["2024",3,13]]},"issued":{"date-parts":[["2023"]]}}}],"schema":"https://github.com/citation-style-language/schema/raw/master/csl-citation.json"} </w:instrText>
      </w:r>
      <w:r w:rsidR="00595852">
        <w:fldChar w:fldCharType="separate"/>
      </w:r>
      <w:r w:rsidR="005F0584" w:rsidRPr="005F0584">
        <w:t>[1]</w:t>
      </w:r>
      <w:r w:rsidR="00595852">
        <w:fldChar w:fldCharType="end"/>
      </w:r>
      <w:r w:rsidR="00394DD1">
        <w:t>.</w:t>
      </w:r>
      <w:r w:rsidR="006C145B">
        <w:t xml:space="preserve"> </w:t>
      </w:r>
      <w:r w:rsidR="00055A6A">
        <w:t>Σ</w:t>
      </w:r>
      <w:r w:rsidR="00394DD1">
        <w:t>ε</w:t>
      </w:r>
      <w:r w:rsidR="006C145B">
        <w:t xml:space="preserve"> </w:t>
      </w:r>
      <w:r w:rsidR="00394DD1">
        <w:t>έναν</w:t>
      </w:r>
      <w:r w:rsidR="006C145B">
        <w:t xml:space="preserve"> </w:t>
      </w:r>
      <w:r w:rsidR="00394DD1">
        <w:t>προσωπικό</w:t>
      </w:r>
      <w:r w:rsidR="006C145B">
        <w:t xml:space="preserve"> </w:t>
      </w:r>
      <w:r w:rsidR="00394DD1">
        <w:t>υπολογιστή</w:t>
      </w:r>
      <w:r w:rsidR="006C145B">
        <w:t xml:space="preserve"> </w:t>
      </w:r>
      <w:r w:rsidR="00394DD1">
        <w:t>για</w:t>
      </w:r>
      <w:r w:rsidR="006C145B">
        <w:t xml:space="preserve"> </w:t>
      </w:r>
      <w:r w:rsidR="00394DD1">
        <w:t>να</w:t>
      </w:r>
      <w:r w:rsidR="006C145B">
        <w:t xml:space="preserve"> </w:t>
      </w:r>
      <w:r w:rsidR="00394DD1">
        <w:t>καταχωρηθεί</w:t>
      </w:r>
      <w:r w:rsidR="006C145B">
        <w:t xml:space="preserve"> </w:t>
      </w:r>
      <w:r w:rsidR="00686F91">
        <w:t>μια</w:t>
      </w:r>
      <w:r w:rsidR="006C145B">
        <w:t xml:space="preserve"> </w:t>
      </w:r>
      <w:r w:rsidR="00686F91">
        <w:t>αίτηση</w:t>
      </w:r>
      <w:r w:rsidR="006C145B">
        <w:t xml:space="preserve"> </w:t>
      </w:r>
      <w:r w:rsidR="00686F91">
        <w:t>ενός</w:t>
      </w:r>
      <w:r w:rsidR="006C145B">
        <w:t xml:space="preserve"> </w:t>
      </w:r>
      <w:r w:rsidR="00686F91">
        <w:t>χρήστη</w:t>
      </w:r>
      <w:r w:rsidR="006C145B">
        <w:t xml:space="preserve"> </w:t>
      </w:r>
      <w:r w:rsidR="00686F91">
        <w:t>ο</w:t>
      </w:r>
      <w:r w:rsidR="006C145B">
        <w:t xml:space="preserve"> </w:t>
      </w:r>
      <w:r w:rsidR="00686F91">
        <w:t>χρόνος</w:t>
      </w:r>
      <w:r w:rsidR="006C145B">
        <w:t xml:space="preserve"> </w:t>
      </w:r>
      <w:r w:rsidR="00686F91">
        <w:t>που</w:t>
      </w:r>
      <w:r w:rsidR="006C145B">
        <w:t xml:space="preserve"> </w:t>
      </w:r>
      <w:r w:rsidR="00686F91">
        <w:t>απαιτείται</w:t>
      </w:r>
      <w:r w:rsidR="006C145B">
        <w:t xml:space="preserve"> </w:t>
      </w:r>
      <w:r w:rsidR="00686F91">
        <w:t>είναι</w:t>
      </w:r>
      <w:r w:rsidR="006C145B">
        <w:t xml:space="preserve"> </w:t>
      </w:r>
      <w:r w:rsidR="00686F91">
        <w:t>της</w:t>
      </w:r>
      <w:r w:rsidR="006C145B">
        <w:t xml:space="preserve"> </w:t>
      </w:r>
      <w:r w:rsidR="00686F91">
        <w:t>τάξης</w:t>
      </w:r>
      <w:r w:rsidR="006C145B">
        <w:t xml:space="preserve"> </w:t>
      </w:r>
      <w:r w:rsidR="00686F91">
        <w:t>των</w:t>
      </w:r>
      <w:r w:rsidR="006C145B">
        <w:t xml:space="preserve"> </w:t>
      </w:r>
      <w:r w:rsidR="00686F91">
        <w:t>3-4</w:t>
      </w:r>
      <w:r w:rsidR="006C145B">
        <w:t xml:space="preserve"> </w:t>
      </w:r>
      <w:r w:rsidR="00686F91">
        <w:t>λεπτών,</w:t>
      </w:r>
      <w:r w:rsidR="006C145B">
        <w:t xml:space="preserve"> </w:t>
      </w:r>
      <w:r w:rsidR="00686F91">
        <w:t>ενώ</w:t>
      </w:r>
      <w:r w:rsidR="006C145B">
        <w:t xml:space="preserve"> </w:t>
      </w:r>
      <w:r w:rsidR="00686F91">
        <w:t>για</w:t>
      </w:r>
      <w:r w:rsidR="006C145B">
        <w:t xml:space="preserve"> </w:t>
      </w:r>
      <w:r w:rsidR="00686F91">
        <w:t>να</w:t>
      </w:r>
      <w:r w:rsidR="006C145B">
        <w:t xml:space="preserve"> </w:t>
      </w:r>
      <w:r w:rsidR="00686F91">
        <w:t>υπολογιστεί</w:t>
      </w:r>
      <w:r w:rsidR="006C145B">
        <w:t xml:space="preserve"> </w:t>
      </w:r>
      <w:r w:rsidR="00EF78EF">
        <w:t>το</w:t>
      </w:r>
      <w:r w:rsidR="006C145B">
        <w:t xml:space="preserve"> </w:t>
      </w:r>
      <w:r w:rsidR="00EF78EF">
        <w:t>κόστος</w:t>
      </w:r>
      <w:r w:rsidR="006C145B">
        <w:t xml:space="preserve"> </w:t>
      </w:r>
      <w:r w:rsidR="00EF78EF">
        <w:t>ενός</w:t>
      </w:r>
      <w:r w:rsidR="006C145B">
        <w:t xml:space="preserve"> </w:t>
      </w:r>
      <w:r w:rsidR="00EF78EF">
        <w:t>δρομολογίου</w:t>
      </w:r>
      <w:r w:rsidR="006C145B">
        <w:t xml:space="preserve"> </w:t>
      </w:r>
      <w:r w:rsidR="00EF78EF">
        <w:t>κάνοντας</w:t>
      </w:r>
      <w:r w:rsidR="006C145B">
        <w:t xml:space="preserve"> </w:t>
      </w:r>
      <w:r w:rsidR="00EF78EF">
        <w:t>μέτρηση</w:t>
      </w:r>
      <w:r w:rsidR="006C145B">
        <w:t xml:space="preserve"> </w:t>
      </w:r>
      <w:r w:rsidR="00EF78EF">
        <w:t>της</w:t>
      </w:r>
      <w:r w:rsidR="006C145B">
        <w:t xml:space="preserve"> </w:t>
      </w:r>
      <w:r w:rsidR="00EF78EF">
        <w:t>απόστασης</w:t>
      </w:r>
      <w:r w:rsidR="006C145B">
        <w:t xml:space="preserve"> </w:t>
      </w:r>
      <w:r w:rsidR="00A06EC6">
        <w:t>και</w:t>
      </w:r>
      <w:r w:rsidR="006C145B">
        <w:t xml:space="preserve"> </w:t>
      </w:r>
      <w:r w:rsidR="00A06EC6">
        <w:t>υπολογισμό</w:t>
      </w:r>
      <w:r w:rsidR="006C145B">
        <w:t xml:space="preserve"> </w:t>
      </w:r>
      <w:r w:rsidR="00A06EC6">
        <w:t>των</w:t>
      </w:r>
      <w:r w:rsidR="006C145B">
        <w:t xml:space="preserve"> </w:t>
      </w:r>
      <w:r w:rsidR="00A06EC6">
        <w:t>κλίσεων</w:t>
      </w:r>
      <w:r w:rsidR="006C145B">
        <w:t xml:space="preserve"> </w:t>
      </w:r>
      <w:r w:rsidR="00A06EC6">
        <w:t>και</w:t>
      </w:r>
      <w:r w:rsidR="006C145B">
        <w:t xml:space="preserve"> </w:t>
      </w:r>
      <w:r w:rsidR="00A06EC6">
        <w:t>τέλος</w:t>
      </w:r>
      <w:r w:rsidR="006C145B">
        <w:t xml:space="preserve"> </w:t>
      </w:r>
      <w:r w:rsidR="00A06EC6">
        <w:t>την</w:t>
      </w:r>
      <w:r w:rsidR="006C145B">
        <w:t xml:space="preserve"> </w:t>
      </w:r>
      <w:r w:rsidR="00A06EC6">
        <w:t>εκτέλεση</w:t>
      </w:r>
      <w:r w:rsidR="006C145B">
        <w:t xml:space="preserve"> </w:t>
      </w:r>
      <w:r w:rsidR="00A06EC6">
        <w:t>των</w:t>
      </w:r>
      <w:r w:rsidR="006C145B">
        <w:t xml:space="preserve"> </w:t>
      </w:r>
      <w:r w:rsidR="00A06EC6">
        <w:t>πράξεων</w:t>
      </w:r>
      <w:r w:rsidR="00F71229">
        <w:t>,</w:t>
      </w:r>
      <w:r w:rsidR="006C145B">
        <w:t xml:space="preserve"> </w:t>
      </w:r>
      <w:r w:rsidR="00F71229">
        <w:t>χρησιμοποιώντας</w:t>
      </w:r>
      <w:r w:rsidR="006C145B">
        <w:t xml:space="preserve"> </w:t>
      </w:r>
      <w:r w:rsidR="00F71229">
        <w:t>το</w:t>
      </w:r>
      <w:r w:rsidR="006C145B">
        <w:t xml:space="preserve"> </w:t>
      </w:r>
      <w:r w:rsidR="00F71229">
        <w:rPr>
          <w:lang w:val="en-US"/>
        </w:rPr>
        <w:t>google</w:t>
      </w:r>
      <w:r w:rsidR="006C145B" w:rsidRPr="00DA6C19">
        <w:t xml:space="preserve"> </w:t>
      </w:r>
      <w:r w:rsidR="00F71229">
        <w:rPr>
          <w:lang w:val="en-US"/>
        </w:rPr>
        <w:t>earth</w:t>
      </w:r>
      <w:r w:rsidR="00E05353">
        <w:t>,</w:t>
      </w:r>
      <w:r w:rsidR="006C145B">
        <w:t xml:space="preserve"> </w:t>
      </w:r>
      <w:r w:rsidR="00E05353">
        <w:t>με</w:t>
      </w:r>
      <w:r w:rsidR="006C145B">
        <w:t xml:space="preserve"> </w:t>
      </w:r>
      <w:r w:rsidR="00E05353">
        <w:t>το</w:t>
      </w:r>
      <w:r w:rsidR="006C145B">
        <w:t xml:space="preserve"> </w:t>
      </w:r>
      <w:r w:rsidR="00E05353">
        <w:t>χέρι,</w:t>
      </w:r>
      <w:r w:rsidR="006C145B">
        <w:t xml:space="preserve"> </w:t>
      </w:r>
      <w:r w:rsidR="00AA6517">
        <w:t>απαιτούνται</w:t>
      </w:r>
      <w:r w:rsidR="006C145B">
        <w:t xml:space="preserve"> </w:t>
      </w:r>
      <w:r w:rsidR="00636807">
        <w:t>τουλάχιστον</w:t>
      </w:r>
      <w:r w:rsidR="006C145B">
        <w:t xml:space="preserve"> </w:t>
      </w:r>
      <w:r w:rsidR="00E05353">
        <w:t>2</w:t>
      </w:r>
      <w:r w:rsidR="006C145B">
        <w:t xml:space="preserve"> </w:t>
      </w:r>
      <w:r w:rsidR="00636807">
        <w:t>ώρ</w:t>
      </w:r>
      <w:r w:rsidR="00E05353">
        <w:t>ες</w:t>
      </w:r>
      <w:r w:rsidR="00182084">
        <w:t>.</w:t>
      </w:r>
      <w:r w:rsidR="006C145B">
        <w:t xml:space="preserve"> </w:t>
      </w:r>
      <w:r w:rsidR="000712E4">
        <w:t>Ακόμη</w:t>
      </w:r>
      <w:r w:rsidR="006C145B">
        <w:t xml:space="preserve"> </w:t>
      </w:r>
      <w:r w:rsidR="000712E4">
        <w:t>και</w:t>
      </w:r>
      <w:r w:rsidR="006C145B">
        <w:t xml:space="preserve"> </w:t>
      </w:r>
      <w:r w:rsidR="000712E4">
        <w:t>αυτοματοποιώντας</w:t>
      </w:r>
      <w:r w:rsidR="006C145B">
        <w:t xml:space="preserve"> </w:t>
      </w:r>
      <w:r w:rsidR="000712E4">
        <w:t>εν</w:t>
      </w:r>
      <w:r w:rsidR="006C145B">
        <w:t xml:space="preserve"> </w:t>
      </w:r>
      <w:r w:rsidR="000712E4">
        <w:t>μέρει</w:t>
      </w:r>
      <w:r w:rsidR="006C145B">
        <w:t xml:space="preserve"> </w:t>
      </w:r>
      <w:r w:rsidR="000712E4">
        <w:t>τη</w:t>
      </w:r>
      <w:r w:rsidR="006C145B">
        <w:t xml:space="preserve"> </w:t>
      </w:r>
      <w:r w:rsidR="000712E4">
        <w:t>διαδικασία</w:t>
      </w:r>
      <w:r w:rsidR="006C145B">
        <w:t xml:space="preserve"> </w:t>
      </w:r>
      <w:r w:rsidR="00B90433">
        <w:t>λαμβάνοντας</w:t>
      </w:r>
      <w:r w:rsidR="006C145B">
        <w:t xml:space="preserve"> </w:t>
      </w:r>
      <w:r w:rsidR="00B90433">
        <w:t>δεδομένα</w:t>
      </w:r>
      <w:r w:rsidR="006C145B">
        <w:t xml:space="preserve"> </w:t>
      </w:r>
      <w:r w:rsidR="00B90433">
        <w:t>από</w:t>
      </w:r>
      <w:r w:rsidR="006C145B">
        <w:t xml:space="preserve"> </w:t>
      </w:r>
      <w:r w:rsidR="00B90433">
        <w:t>χαρτογραφικές</w:t>
      </w:r>
      <w:r w:rsidR="006C145B">
        <w:t xml:space="preserve"> </w:t>
      </w:r>
      <w:r w:rsidR="00B90433">
        <w:t>βάσεις</w:t>
      </w:r>
      <w:r w:rsidR="006C145B">
        <w:t xml:space="preserve"> </w:t>
      </w:r>
      <w:r w:rsidR="00B90433">
        <w:t>δεδομένων</w:t>
      </w:r>
      <w:r w:rsidR="006C145B">
        <w:t xml:space="preserve"> </w:t>
      </w:r>
      <w:r w:rsidR="00BB3771">
        <w:t>με</w:t>
      </w:r>
      <w:r w:rsidR="006C145B">
        <w:t xml:space="preserve"> </w:t>
      </w:r>
      <w:r w:rsidR="00BB3771">
        <w:t>υψόμετρα</w:t>
      </w:r>
      <w:r w:rsidR="006C145B">
        <w:t xml:space="preserve"> </w:t>
      </w:r>
      <w:r w:rsidR="00BB3771">
        <w:t>η</w:t>
      </w:r>
      <w:r w:rsidR="006C145B">
        <w:t xml:space="preserve"> </w:t>
      </w:r>
      <w:r w:rsidR="00BB3771">
        <w:t>διαδικασία</w:t>
      </w:r>
      <w:r w:rsidR="006C145B">
        <w:t xml:space="preserve"> </w:t>
      </w:r>
    </w:p>
    <w:p w14:paraId="5ABB7CD1" w14:textId="6FBF2E1C" w:rsidR="00A9151C" w:rsidRDefault="006900C7" w:rsidP="00A122CD">
      <w:pPr>
        <w:pStyle w:val="21"/>
      </w:pPr>
      <w:r>
        <w:t>Η</w:t>
      </w:r>
      <w:r w:rsidR="006C145B">
        <w:t xml:space="preserve"> </w:t>
      </w:r>
      <w:r w:rsidR="002442EE">
        <w:t>πρόταση</w:t>
      </w:r>
      <w:r w:rsidR="006C145B">
        <w:t xml:space="preserve"> </w:t>
      </w:r>
      <w:r w:rsidR="00ED70D6">
        <w:t>για</w:t>
      </w:r>
      <w:r w:rsidR="006C145B">
        <w:t xml:space="preserve"> </w:t>
      </w:r>
      <w:r w:rsidR="002175C1">
        <w:rPr>
          <w:lang w:val="en-US"/>
        </w:rPr>
        <w:t>hybrid</w:t>
      </w:r>
      <w:r w:rsidR="006C145B">
        <w:t xml:space="preserve"> </w:t>
      </w:r>
      <w:r w:rsidR="00C42EC0">
        <w:rPr>
          <w:lang w:val="en-US"/>
        </w:rPr>
        <w:t>blockchain</w:t>
      </w:r>
      <w:r w:rsidR="006C145B">
        <w:t xml:space="preserve"> </w:t>
      </w:r>
      <w:r w:rsidR="002442EE">
        <w:t>γίνεται</w:t>
      </w:r>
      <w:r w:rsidR="006C145B">
        <w:t xml:space="preserve"> </w:t>
      </w:r>
      <w:r w:rsidR="00672B50">
        <w:t>για</w:t>
      </w:r>
      <w:r w:rsidR="006C145B">
        <w:t xml:space="preserve"> </w:t>
      </w:r>
      <w:r w:rsidR="00672B50">
        <w:t>το</w:t>
      </w:r>
      <w:r w:rsidR="006C145B">
        <w:t xml:space="preserve"> </w:t>
      </w:r>
      <w:r w:rsidR="00672B50">
        <w:t>ενδεχόμενο</w:t>
      </w:r>
      <w:r w:rsidR="006C145B">
        <w:t xml:space="preserve"> </w:t>
      </w:r>
      <w:r w:rsidR="00C42EC0">
        <w:t>ύπαρξη</w:t>
      </w:r>
      <w:r w:rsidR="00672B50">
        <w:t>ς</w:t>
      </w:r>
      <w:r w:rsidR="006C145B">
        <w:t xml:space="preserve"> </w:t>
      </w:r>
      <w:r w:rsidR="00C42EC0">
        <w:t>επιπλέον</w:t>
      </w:r>
      <w:r w:rsidR="006C145B">
        <w:t xml:space="preserve"> </w:t>
      </w:r>
      <w:r w:rsidR="00C42EC0">
        <w:t>στοιχείων</w:t>
      </w:r>
      <w:r w:rsidR="006C145B">
        <w:t xml:space="preserve"> </w:t>
      </w:r>
      <w:r w:rsidR="00672B50">
        <w:t>που</w:t>
      </w:r>
      <w:r w:rsidR="006C145B">
        <w:t xml:space="preserve"> </w:t>
      </w:r>
      <w:r w:rsidR="00672B50">
        <w:t>ίσως</w:t>
      </w:r>
      <w:r w:rsidR="006C145B">
        <w:t xml:space="preserve"> </w:t>
      </w:r>
      <w:r w:rsidR="00672B50">
        <w:t>πρέπει</w:t>
      </w:r>
      <w:r w:rsidR="006C145B">
        <w:t xml:space="preserve"> </w:t>
      </w:r>
      <w:r w:rsidR="00672B50">
        <w:t>να</w:t>
      </w:r>
      <w:r w:rsidR="006C145B">
        <w:t xml:space="preserve"> </w:t>
      </w:r>
      <w:r w:rsidR="00F20184">
        <w:t>καταχωρηθούν</w:t>
      </w:r>
      <w:r w:rsidR="006C145B">
        <w:t xml:space="preserve"> </w:t>
      </w:r>
      <w:r w:rsidR="00F20184">
        <w:t>και</w:t>
      </w:r>
      <w:r w:rsidR="006C145B">
        <w:t xml:space="preserve"> </w:t>
      </w:r>
      <w:r w:rsidR="00F20184">
        <w:t>να</w:t>
      </w:r>
      <w:r w:rsidR="006C145B">
        <w:t xml:space="preserve"> </w:t>
      </w:r>
      <w:r w:rsidR="00672B50">
        <w:t>παραμείνουν</w:t>
      </w:r>
      <w:r w:rsidR="006C145B">
        <w:t xml:space="preserve"> </w:t>
      </w:r>
      <w:r w:rsidR="00672B50">
        <w:t>εμπιστευτικά</w:t>
      </w:r>
      <w:r w:rsidR="006C145B">
        <w:t xml:space="preserve"> </w:t>
      </w:r>
      <w:r w:rsidR="008D28B9">
        <w:t>(π.χ.</w:t>
      </w:r>
      <w:r w:rsidR="006C145B">
        <w:t xml:space="preserve"> </w:t>
      </w:r>
      <w:r w:rsidR="00571010">
        <w:t>τα</w:t>
      </w:r>
      <w:r w:rsidR="006C145B">
        <w:t xml:space="preserve"> </w:t>
      </w:r>
      <w:r w:rsidR="00571010">
        <w:t>στοιχεία</w:t>
      </w:r>
      <w:r w:rsidR="006C145B">
        <w:t xml:space="preserve"> </w:t>
      </w:r>
      <w:r w:rsidR="00571010">
        <w:t>του</w:t>
      </w:r>
      <w:r w:rsidR="006C145B">
        <w:t xml:space="preserve"> </w:t>
      </w:r>
      <w:r w:rsidR="00476842">
        <w:t>ατόμου</w:t>
      </w:r>
      <w:r w:rsidR="006C145B">
        <w:t xml:space="preserve"> </w:t>
      </w:r>
      <w:r w:rsidR="00571010">
        <w:t>που</w:t>
      </w:r>
      <w:r w:rsidR="006C145B">
        <w:t xml:space="preserve"> </w:t>
      </w:r>
      <w:r w:rsidR="00571010">
        <w:t>εκτελεί</w:t>
      </w:r>
      <w:r w:rsidR="006C145B">
        <w:t xml:space="preserve"> </w:t>
      </w:r>
      <w:r w:rsidR="00571010">
        <w:t>την</w:t>
      </w:r>
      <w:r w:rsidR="006C145B">
        <w:t xml:space="preserve"> </w:t>
      </w:r>
      <w:r w:rsidR="00571010">
        <w:t>κοστολόγηση</w:t>
      </w:r>
      <w:r w:rsidR="00E23FBD">
        <w:t>),</w:t>
      </w:r>
      <w:r w:rsidR="006C145B">
        <w:t xml:space="preserve"> </w:t>
      </w:r>
      <w:r w:rsidR="00E23FBD">
        <w:t>ή</w:t>
      </w:r>
      <w:r w:rsidR="006C145B">
        <w:t xml:space="preserve"> </w:t>
      </w:r>
      <w:r w:rsidR="00E23FBD">
        <w:t>να</w:t>
      </w:r>
      <w:r w:rsidR="006C145B">
        <w:t xml:space="preserve"> </w:t>
      </w:r>
      <w:r w:rsidR="00E23FBD">
        <w:t>μπορεί</w:t>
      </w:r>
      <w:r w:rsidR="006C145B">
        <w:t xml:space="preserve"> </w:t>
      </w:r>
      <w:r w:rsidR="00E23FBD">
        <w:t>να</w:t>
      </w:r>
      <w:r w:rsidR="006C145B">
        <w:t xml:space="preserve"> </w:t>
      </w:r>
      <w:r w:rsidR="00E23FBD">
        <w:t>τροποποιηθεί</w:t>
      </w:r>
      <w:r w:rsidR="006C145B">
        <w:t xml:space="preserve"> </w:t>
      </w:r>
      <w:r w:rsidR="00E23FBD">
        <w:t>η</w:t>
      </w:r>
      <w:r w:rsidR="006C145B">
        <w:t xml:space="preserve"> </w:t>
      </w:r>
      <w:r w:rsidR="00E23FBD">
        <w:t>δυνατότητα</w:t>
      </w:r>
      <w:r w:rsidR="006C145B">
        <w:t xml:space="preserve"> </w:t>
      </w:r>
      <w:r w:rsidR="00E23FBD">
        <w:t>εκτέλεσης</w:t>
      </w:r>
      <w:r w:rsidR="006C145B">
        <w:t xml:space="preserve"> </w:t>
      </w:r>
      <w:r w:rsidR="00E23FBD">
        <w:t>κάποιων</w:t>
      </w:r>
      <w:r w:rsidR="006C145B">
        <w:t xml:space="preserve"> </w:t>
      </w:r>
      <w:r w:rsidR="00E23FBD">
        <w:t>λειτουργιών</w:t>
      </w:r>
      <w:r w:rsidR="006C145B">
        <w:t xml:space="preserve"> </w:t>
      </w:r>
      <w:r w:rsidR="00E23FBD">
        <w:t>(π.χ.</w:t>
      </w:r>
      <w:r w:rsidR="006C145B">
        <w:t xml:space="preserve"> </w:t>
      </w:r>
      <w:r w:rsidR="008D28B9">
        <w:t>μεταβίβαση</w:t>
      </w:r>
      <w:r w:rsidR="006C145B">
        <w:t xml:space="preserve"> </w:t>
      </w:r>
      <w:r w:rsidR="004D7665">
        <w:t>της</w:t>
      </w:r>
      <w:r w:rsidR="006C145B">
        <w:t xml:space="preserve"> </w:t>
      </w:r>
      <w:r w:rsidR="008D28B9">
        <w:t>αρμοδιότητας</w:t>
      </w:r>
      <w:r w:rsidR="006C145B">
        <w:t xml:space="preserve"> </w:t>
      </w:r>
      <w:r w:rsidR="004D7665">
        <w:t>κοστολόγησης</w:t>
      </w:r>
      <w:r w:rsidR="006C145B">
        <w:t xml:space="preserve"> </w:t>
      </w:r>
      <w:r w:rsidR="004D7665">
        <w:t>δρομολογίων</w:t>
      </w:r>
      <w:r w:rsidR="006C145B">
        <w:t xml:space="preserve"> </w:t>
      </w:r>
      <w:r w:rsidR="008D28B9">
        <w:t>σε</w:t>
      </w:r>
      <w:r w:rsidR="006C145B">
        <w:t xml:space="preserve"> </w:t>
      </w:r>
      <w:r w:rsidR="008D28B9">
        <w:t>άλλο</w:t>
      </w:r>
      <w:r w:rsidR="006C145B">
        <w:t xml:space="preserve"> </w:t>
      </w:r>
      <w:r w:rsidR="005876A0">
        <w:t>φορέα</w:t>
      </w:r>
      <w:r w:rsidR="008D28B9">
        <w:t>)</w:t>
      </w:r>
      <w:r w:rsidR="00672B50">
        <w:t>.</w:t>
      </w:r>
      <w:r w:rsidR="006C145B">
        <w:t xml:space="preserve"> </w:t>
      </w:r>
      <w:r w:rsidR="00E42A9A">
        <w:t>Εάν</w:t>
      </w:r>
      <w:r w:rsidR="006C145B">
        <w:t xml:space="preserve"> </w:t>
      </w:r>
      <w:r w:rsidR="00E42A9A">
        <w:t>από</w:t>
      </w:r>
      <w:r w:rsidR="006C145B">
        <w:t xml:space="preserve"> </w:t>
      </w:r>
      <w:r w:rsidR="00E42A9A">
        <w:t>τις</w:t>
      </w:r>
      <w:r w:rsidR="006C145B">
        <w:t xml:space="preserve"> </w:t>
      </w:r>
      <w:r w:rsidR="00E42A9A">
        <w:t>λεπτομέρειες</w:t>
      </w:r>
      <w:r w:rsidR="006C145B">
        <w:t xml:space="preserve"> </w:t>
      </w:r>
      <w:r w:rsidR="00E42A9A">
        <w:t>κατά</w:t>
      </w:r>
      <w:r w:rsidR="006C145B">
        <w:t xml:space="preserve"> </w:t>
      </w:r>
      <w:r w:rsidR="00E42A9A">
        <w:t>την</w:t>
      </w:r>
      <w:r w:rsidR="006C145B">
        <w:t xml:space="preserve"> </w:t>
      </w:r>
      <w:r w:rsidR="00E42A9A">
        <w:t>ανάλυση</w:t>
      </w:r>
      <w:r w:rsidR="006C145B">
        <w:t xml:space="preserve"> </w:t>
      </w:r>
      <w:r w:rsidR="00E42A9A">
        <w:t>του</w:t>
      </w:r>
      <w:r w:rsidR="006C145B">
        <w:t xml:space="preserve"> </w:t>
      </w:r>
      <w:r w:rsidR="00E42A9A">
        <w:t>συστήματος</w:t>
      </w:r>
      <w:r w:rsidR="006C145B">
        <w:t xml:space="preserve"> </w:t>
      </w:r>
      <w:r w:rsidR="00287446">
        <w:t>προκύψουν</w:t>
      </w:r>
      <w:r w:rsidR="006C145B">
        <w:t xml:space="preserve"> </w:t>
      </w:r>
      <w:r w:rsidR="00A57917">
        <w:t>πως</w:t>
      </w:r>
      <w:r w:rsidR="006C145B">
        <w:t xml:space="preserve"> </w:t>
      </w:r>
      <w:r w:rsidR="00287446">
        <w:t>τέτοι</w:t>
      </w:r>
      <w:r w:rsidR="00185A53">
        <w:t>α</w:t>
      </w:r>
      <w:r w:rsidR="006C145B">
        <w:t xml:space="preserve"> </w:t>
      </w:r>
      <w:r w:rsidR="00287446">
        <w:t>δεδομένα</w:t>
      </w:r>
      <w:r w:rsidR="006C145B" w:rsidRPr="00DA6C19">
        <w:t xml:space="preserve"> </w:t>
      </w:r>
      <w:r w:rsidR="002175C1">
        <w:t>δεν</w:t>
      </w:r>
      <w:r w:rsidR="006C145B">
        <w:t xml:space="preserve"> </w:t>
      </w:r>
      <w:r w:rsidR="002175C1">
        <w:t>υπάρχουν,</w:t>
      </w:r>
      <w:r w:rsidR="006C145B">
        <w:t xml:space="preserve"> </w:t>
      </w:r>
      <w:r w:rsidR="002175C1">
        <w:t>αλλά</w:t>
      </w:r>
      <w:r w:rsidR="006C145B">
        <w:t xml:space="preserve"> </w:t>
      </w:r>
      <w:r w:rsidR="007D267C">
        <w:t>θέλουμε</w:t>
      </w:r>
      <w:r w:rsidR="006C145B">
        <w:t xml:space="preserve"> </w:t>
      </w:r>
      <w:r w:rsidR="00FD32D4">
        <w:t>έλεγχο</w:t>
      </w:r>
      <w:r w:rsidR="006C145B">
        <w:t xml:space="preserve"> </w:t>
      </w:r>
      <w:r w:rsidR="007D267C">
        <w:t>πριν</w:t>
      </w:r>
      <w:r w:rsidR="006C145B">
        <w:t xml:space="preserve"> </w:t>
      </w:r>
      <w:r w:rsidR="00FD32D4">
        <w:t>την</w:t>
      </w:r>
      <w:r w:rsidR="006C145B">
        <w:t xml:space="preserve"> </w:t>
      </w:r>
      <w:r w:rsidR="00FD32D4">
        <w:t>ένταξη</w:t>
      </w:r>
      <w:r w:rsidR="006C145B">
        <w:t xml:space="preserve"> </w:t>
      </w:r>
      <w:r w:rsidR="00FD32D4">
        <w:t>των</w:t>
      </w:r>
      <w:r w:rsidR="006C145B">
        <w:t xml:space="preserve"> </w:t>
      </w:r>
      <w:r w:rsidR="00FD32D4">
        <w:t>χρηστών</w:t>
      </w:r>
      <w:r w:rsidR="006C145B">
        <w:t xml:space="preserve"> </w:t>
      </w:r>
      <w:r w:rsidR="00FD32D4">
        <w:t>στο</w:t>
      </w:r>
      <w:r w:rsidR="006C145B">
        <w:t xml:space="preserve"> </w:t>
      </w:r>
      <w:r w:rsidR="00FD32D4">
        <w:t>δίκτυο</w:t>
      </w:r>
      <w:r w:rsidR="006C145B">
        <w:t xml:space="preserve"> </w:t>
      </w:r>
      <w:r w:rsidR="00287446">
        <w:t>θα</w:t>
      </w:r>
      <w:r w:rsidR="006C145B">
        <w:t xml:space="preserve"> </w:t>
      </w:r>
      <w:r w:rsidR="00287446">
        <w:t>μπορούσε</w:t>
      </w:r>
      <w:r w:rsidR="006C145B">
        <w:t xml:space="preserve"> </w:t>
      </w:r>
      <w:r w:rsidR="00287446">
        <w:t>να</w:t>
      </w:r>
      <w:r w:rsidR="006C145B">
        <w:t xml:space="preserve"> </w:t>
      </w:r>
      <w:r w:rsidR="00C755BE">
        <w:t>γίνει</w:t>
      </w:r>
      <w:r w:rsidR="006C145B">
        <w:t xml:space="preserve"> </w:t>
      </w:r>
      <w:r w:rsidR="00C755BE">
        <w:t>χρήση</w:t>
      </w:r>
      <w:r w:rsidR="006C145B">
        <w:t xml:space="preserve"> </w:t>
      </w:r>
      <w:r w:rsidR="00C755BE">
        <w:t>κάποιου</w:t>
      </w:r>
      <w:r w:rsidR="006C145B">
        <w:t xml:space="preserve"> </w:t>
      </w:r>
      <w:r w:rsidR="00C755BE">
        <w:rPr>
          <w:lang w:val="en-US"/>
        </w:rPr>
        <w:t>permissioned</w:t>
      </w:r>
      <w:r w:rsidR="006C145B">
        <w:t xml:space="preserve"> </w:t>
      </w:r>
      <w:r w:rsidR="00C755BE">
        <w:rPr>
          <w:lang w:val="en-US"/>
        </w:rPr>
        <w:t>public</w:t>
      </w:r>
      <w:r w:rsidR="006C145B">
        <w:t xml:space="preserve"> </w:t>
      </w:r>
      <w:r w:rsidR="00C755BE">
        <w:rPr>
          <w:lang w:val="en-US"/>
        </w:rPr>
        <w:t>block</w:t>
      </w:r>
      <w:r w:rsidR="00441DDF">
        <w:rPr>
          <w:lang w:val="en-US"/>
        </w:rPr>
        <w:t>ch</w:t>
      </w:r>
      <w:r w:rsidR="00C755BE">
        <w:rPr>
          <w:lang w:val="en-US"/>
        </w:rPr>
        <w:t>ain</w:t>
      </w:r>
      <w:r w:rsidR="006C145B">
        <w:t xml:space="preserve"> </w:t>
      </w:r>
      <w:r w:rsidR="00B50A72">
        <w:t>ή</w:t>
      </w:r>
      <w:r w:rsidR="006C145B">
        <w:t xml:space="preserve"> </w:t>
      </w:r>
      <w:r w:rsidR="00B50A72">
        <w:t>κάποιο</w:t>
      </w:r>
      <w:r w:rsidR="00A9151C">
        <w:t>υ</w:t>
      </w:r>
      <w:r w:rsidR="006C145B" w:rsidRPr="00DA6C19">
        <w:t xml:space="preserve"> </w:t>
      </w:r>
      <w:r w:rsidR="00FD32D4">
        <w:rPr>
          <w:lang w:val="en-US"/>
        </w:rPr>
        <w:t>consortium</w:t>
      </w:r>
      <w:r w:rsidR="006C145B" w:rsidRPr="00DA6C19">
        <w:t xml:space="preserve"> </w:t>
      </w:r>
      <w:r w:rsidR="00506433">
        <w:rPr>
          <w:lang w:val="en-US"/>
        </w:rPr>
        <w:t>blockchain</w:t>
      </w:r>
      <w:r w:rsidR="00C755BE" w:rsidRPr="00C755BE">
        <w:t>.</w:t>
      </w:r>
    </w:p>
    <w:p w14:paraId="4DA6F9EB" w14:textId="7A91C1CA" w:rsidR="00AA5A12" w:rsidRDefault="003168AC" w:rsidP="006B6847">
      <w:pPr>
        <w:pStyle w:val="21"/>
      </w:pPr>
      <w:r>
        <w:t>Συνοψίζοντας,</w:t>
      </w:r>
      <w:r w:rsidR="006C145B">
        <w:t xml:space="preserve"> </w:t>
      </w:r>
      <w:r>
        <w:t>οι</w:t>
      </w:r>
      <w:r w:rsidR="006C145B">
        <w:t xml:space="preserve"> </w:t>
      </w:r>
      <w:r>
        <w:t>λόγοι</w:t>
      </w:r>
      <w:r w:rsidR="006C145B">
        <w:t xml:space="preserve"> </w:t>
      </w:r>
      <w:r>
        <w:t>που</w:t>
      </w:r>
      <w:r w:rsidR="006C145B">
        <w:t xml:space="preserve"> </w:t>
      </w:r>
      <w:r>
        <w:t>μας</w:t>
      </w:r>
      <w:r w:rsidR="006C145B">
        <w:t xml:space="preserve"> </w:t>
      </w:r>
      <w:r>
        <w:t>οδήγησαν</w:t>
      </w:r>
      <w:r w:rsidR="006C145B">
        <w:t xml:space="preserve"> </w:t>
      </w:r>
      <w:r>
        <w:t>στην</w:t>
      </w:r>
      <w:r w:rsidR="006C145B">
        <w:t xml:space="preserve"> </w:t>
      </w:r>
      <w:r>
        <w:t>επιλογή</w:t>
      </w:r>
      <w:r w:rsidR="006C145B">
        <w:t xml:space="preserve"> </w:t>
      </w:r>
      <w:r>
        <w:t>του</w:t>
      </w:r>
      <w:r w:rsidR="006C145B">
        <w:t xml:space="preserve"> </w:t>
      </w:r>
      <w:r w:rsidR="00517C57">
        <w:rPr>
          <w:lang w:val="en-US"/>
        </w:rPr>
        <w:t>permissionless</w:t>
      </w:r>
      <w:r w:rsidR="006C145B" w:rsidRPr="00DA6C19">
        <w:t xml:space="preserve"> </w:t>
      </w:r>
      <w:r w:rsidR="00517C57">
        <w:rPr>
          <w:lang w:val="en-US"/>
        </w:rPr>
        <w:t>public</w:t>
      </w:r>
      <w:r w:rsidR="006C145B" w:rsidRPr="00DA6C19">
        <w:t xml:space="preserve"> </w:t>
      </w:r>
      <w:r w:rsidR="00517C57">
        <w:rPr>
          <w:lang w:val="en-US"/>
        </w:rPr>
        <w:t>blockchain</w:t>
      </w:r>
      <w:r w:rsidR="006C145B" w:rsidRPr="00DA6C19">
        <w:t xml:space="preserve"> </w:t>
      </w:r>
      <w:r w:rsidR="00517C57">
        <w:t>στο</w:t>
      </w:r>
      <w:r w:rsidR="006C145B">
        <w:t xml:space="preserve"> </w:t>
      </w:r>
      <w:r w:rsidR="00517C57">
        <w:t>υποσύστημα</w:t>
      </w:r>
      <w:r w:rsidR="006C145B">
        <w:t xml:space="preserve"> </w:t>
      </w:r>
      <w:r w:rsidR="00517C57">
        <w:t>3</w:t>
      </w:r>
      <w:r w:rsidR="006C145B">
        <w:t xml:space="preserve"> </w:t>
      </w:r>
      <w:r w:rsidR="00517C57">
        <w:t>(κοστολόγηση</w:t>
      </w:r>
      <w:r w:rsidR="006C145B">
        <w:t xml:space="preserve"> </w:t>
      </w:r>
      <w:r w:rsidR="00517C57">
        <w:t>δρομολογίων)</w:t>
      </w:r>
      <w:r w:rsidR="006C145B">
        <w:t xml:space="preserve"> </w:t>
      </w:r>
      <w:r w:rsidR="00517C57">
        <w:t>είναι</w:t>
      </w:r>
      <w:r w:rsidR="006C145B">
        <w:t xml:space="preserve"> </w:t>
      </w:r>
      <w:r w:rsidR="00517C57">
        <w:t>οι</w:t>
      </w:r>
      <w:r w:rsidR="006C145B">
        <w:t xml:space="preserve"> </w:t>
      </w:r>
      <w:r w:rsidR="00517C57">
        <w:t>εξής:</w:t>
      </w:r>
    </w:p>
    <w:p w14:paraId="68BC7D4A" w14:textId="6C06F79F" w:rsidR="008610CB" w:rsidRDefault="008610CB" w:rsidP="008610CB">
      <w:pPr>
        <w:pStyle w:val="21"/>
        <w:numPr>
          <w:ilvl w:val="0"/>
          <w:numId w:val="37"/>
        </w:numPr>
        <w:ind w:left="567"/>
      </w:pPr>
      <w:r>
        <w:t>Δεν</w:t>
      </w:r>
      <w:r w:rsidR="006C145B">
        <w:t xml:space="preserve"> </w:t>
      </w:r>
      <w:r>
        <w:t>έχουμε</w:t>
      </w:r>
      <w:r w:rsidR="006C145B">
        <w:t xml:space="preserve"> </w:t>
      </w:r>
      <w:r>
        <w:t>δεδομένα</w:t>
      </w:r>
      <w:r w:rsidR="006C145B">
        <w:t xml:space="preserve"> </w:t>
      </w:r>
      <w:r>
        <w:t>που</w:t>
      </w:r>
      <w:r w:rsidR="006C145B">
        <w:t xml:space="preserve"> </w:t>
      </w:r>
      <w:r>
        <w:t>δεν</w:t>
      </w:r>
      <w:r w:rsidR="006C145B">
        <w:t xml:space="preserve"> </w:t>
      </w:r>
      <w:r>
        <w:t>είναι</w:t>
      </w:r>
      <w:r w:rsidR="006C145B">
        <w:t xml:space="preserve"> </w:t>
      </w:r>
      <w:r>
        <w:t>δημόσια</w:t>
      </w:r>
      <w:r w:rsidR="006C145B">
        <w:t xml:space="preserve"> </w:t>
      </w:r>
      <w:r w:rsidR="001D6DBF">
        <w:t>(χιλιομετρικές</w:t>
      </w:r>
      <w:r w:rsidR="006C145B">
        <w:t xml:space="preserve"> </w:t>
      </w:r>
      <w:r w:rsidR="001D6DBF">
        <w:t>αποστάσεις,</w:t>
      </w:r>
      <w:r w:rsidR="006C145B">
        <w:t xml:space="preserve"> </w:t>
      </w:r>
      <w:r w:rsidR="001D6DBF">
        <w:t>στοιχεία</w:t>
      </w:r>
      <w:r w:rsidR="006C145B">
        <w:t xml:space="preserve"> </w:t>
      </w:r>
      <w:r w:rsidR="001D6DBF">
        <w:t>σχολείων</w:t>
      </w:r>
      <w:r w:rsidR="00E039A9">
        <w:t>,</w:t>
      </w:r>
      <w:r w:rsidR="006C145B">
        <w:t xml:space="preserve"> </w:t>
      </w:r>
      <w:r w:rsidR="00E039A9">
        <w:t>συντελεστές</w:t>
      </w:r>
      <w:r w:rsidR="006C145B">
        <w:t xml:space="preserve"> </w:t>
      </w:r>
      <w:r w:rsidR="00E039A9">
        <w:t>κλίσης</w:t>
      </w:r>
      <w:r w:rsidR="001D6DBF">
        <w:t>)</w:t>
      </w:r>
      <w:r w:rsidR="00DA7DBA">
        <w:t>,</w:t>
      </w:r>
      <w:r w:rsidR="006C145B">
        <w:t xml:space="preserve"> </w:t>
      </w:r>
      <w:r w:rsidR="00DA7DBA">
        <w:t>είτε</w:t>
      </w:r>
      <w:r w:rsidR="006C145B">
        <w:t xml:space="preserve"> </w:t>
      </w:r>
      <w:r w:rsidR="00DA7DBA">
        <w:t>μπορούν</w:t>
      </w:r>
      <w:r w:rsidR="006C145B">
        <w:t xml:space="preserve"> </w:t>
      </w:r>
      <w:r w:rsidR="00DA7DBA">
        <w:t>να</w:t>
      </w:r>
      <w:r w:rsidR="006C145B">
        <w:t xml:space="preserve"> </w:t>
      </w:r>
      <w:r w:rsidR="00DA7DBA">
        <w:t>υπολογιστούν</w:t>
      </w:r>
      <w:r w:rsidR="006C145B">
        <w:t xml:space="preserve"> </w:t>
      </w:r>
      <w:r w:rsidR="00DA7DBA">
        <w:t>από</w:t>
      </w:r>
      <w:r w:rsidR="006C145B">
        <w:t xml:space="preserve"> </w:t>
      </w:r>
      <w:r w:rsidR="00DA7DBA">
        <w:t>δημόσια</w:t>
      </w:r>
      <w:r w:rsidR="006C145B">
        <w:t xml:space="preserve"> </w:t>
      </w:r>
      <w:r w:rsidR="00DA7DBA">
        <w:t>γνωστά</w:t>
      </w:r>
      <w:r w:rsidR="006C145B">
        <w:t xml:space="preserve"> </w:t>
      </w:r>
      <w:r w:rsidR="00DA7DBA">
        <w:t>δεδομένα</w:t>
      </w:r>
      <w:r w:rsidR="006C145B">
        <w:t xml:space="preserve"> </w:t>
      </w:r>
      <w:r w:rsidR="00E039A9">
        <w:t>(μέση</w:t>
      </w:r>
      <w:r w:rsidR="006C145B">
        <w:t xml:space="preserve"> </w:t>
      </w:r>
      <w:r w:rsidR="00E039A9">
        <w:t>τιμή</w:t>
      </w:r>
      <w:r w:rsidR="006C145B">
        <w:t xml:space="preserve"> </w:t>
      </w:r>
      <w:r w:rsidR="00E039A9">
        <w:t>καυσίμων)</w:t>
      </w:r>
      <w:r w:rsidR="00DA7DBA">
        <w:t>.</w:t>
      </w:r>
    </w:p>
    <w:p w14:paraId="06EF3152" w14:textId="534D52F6" w:rsidR="00DA7DBA" w:rsidRDefault="00DA7DBA" w:rsidP="008610CB">
      <w:pPr>
        <w:pStyle w:val="21"/>
        <w:numPr>
          <w:ilvl w:val="0"/>
          <w:numId w:val="37"/>
        </w:numPr>
        <w:ind w:left="567"/>
      </w:pPr>
      <w:r>
        <w:t>Υπάρχει</w:t>
      </w:r>
      <w:r w:rsidR="006C145B">
        <w:t xml:space="preserve"> </w:t>
      </w:r>
      <w:r>
        <w:t>η</w:t>
      </w:r>
      <w:r w:rsidR="006C145B">
        <w:t xml:space="preserve"> </w:t>
      </w:r>
      <w:r>
        <w:t>ανάγκη</w:t>
      </w:r>
      <w:r w:rsidR="006C145B">
        <w:t xml:space="preserve"> </w:t>
      </w:r>
      <w:r>
        <w:t>να</w:t>
      </w:r>
      <w:r w:rsidR="006C145B">
        <w:t xml:space="preserve"> </w:t>
      </w:r>
      <w:r>
        <w:t>μπορούν</w:t>
      </w:r>
      <w:r w:rsidR="006C145B">
        <w:t xml:space="preserve"> </w:t>
      </w:r>
      <w:r>
        <w:t>να</w:t>
      </w:r>
      <w:r w:rsidR="006C145B">
        <w:t xml:space="preserve"> </w:t>
      </w:r>
      <w:r>
        <w:t>γράφουν</w:t>
      </w:r>
      <w:r w:rsidR="006C145B">
        <w:t xml:space="preserve"> </w:t>
      </w:r>
      <w:r>
        <w:t>πολλοί</w:t>
      </w:r>
      <w:r w:rsidR="006C145B">
        <w:t xml:space="preserve"> </w:t>
      </w:r>
      <w:r>
        <w:t>χρήστες</w:t>
      </w:r>
      <w:r w:rsidR="006C145B">
        <w:t xml:space="preserve"> </w:t>
      </w:r>
      <w:r>
        <w:t>στη</w:t>
      </w:r>
      <w:r w:rsidR="006C145B">
        <w:t xml:space="preserve"> </w:t>
      </w:r>
      <w:r>
        <w:t>βάση</w:t>
      </w:r>
      <w:r w:rsidR="006C145B">
        <w:t xml:space="preserve"> </w:t>
      </w:r>
      <w:r>
        <w:t>δεδομένων.</w:t>
      </w:r>
    </w:p>
    <w:p w14:paraId="4E2BA735" w14:textId="42C67162" w:rsidR="00DA7DBA" w:rsidRDefault="00DA7DBA" w:rsidP="008610CB">
      <w:pPr>
        <w:pStyle w:val="21"/>
        <w:numPr>
          <w:ilvl w:val="0"/>
          <w:numId w:val="37"/>
        </w:numPr>
        <w:ind w:left="567"/>
      </w:pPr>
      <w:r>
        <w:t>Υπάρχει</w:t>
      </w:r>
      <w:r w:rsidR="006C145B">
        <w:t xml:space="preserve"> </w:t>
      </w:r>
      <w:r>
        <w:t>η</w:t>
      </w:r>
      <w:r w:rsidR="006C145B">
        <w:t xml:space="preserve"> </w:t>
      </w:r>
      <w:r>
        <w:t>απαίτηση</w:t>
      </w:r>
      <w:r w:rsidR="006C145B">
        <w:t xml:space="preserve"> </w:t>
      </w:r>
      <w:r>
        <w:t>να</w:t>
      </w:r>
      <w:r w:rsidR="006C145B">
        <w:t xml:space="preserve"> </w:t>
      </w:r>
      <w:r>
        <w:t>μην</w:t>
      </w:r>
      <w:r w:rsidR="006C145B">
        <w:t xml:space="preserve"> </w:t>
      </w:r>
      <w:r>
        <w:t>χρειάζεται</w:t>
      </w:r>
      <w:r w:rsidR="006C145B">
        <w:t xml:space="preserve"> </w:t>
      </w:r>
      <w:r>
        <w:t>να</w:t>
      </w:r>
      <w:r w:rsidR="006C145B">
        <w:t xml:space="preserve"> </w:t>
      </w:r>
      <w:r>
        <w:t>μεσολαβεί</w:t>
      </w:r>
      <w:r w:rsidR="006C145B">
        <w:t xml:space="preserve"> </w:t>
      </w:r>
      <w:r>
        <w:t>κάποιος</w:t>
      </w:r>
      <w:r w:rsidR="006C145B">
        <w:t xml:space="preserve"> </w:t>
      </w:r>
      <w:r>
        <w:t>ενδιάμεσος</w:t>
      </w:r>
      <w:r w:rsidR="006C145B">
        <w:t xml:space="preserve"> </w:t>
      </w:r>
      <w:r w:rsidR="00CC2003">
        <w:t>τον</w:t>
      </w:r>
      <w:r w:rsidR="006C145B">
        <w:t xml:space="preserve"> </w:t>
      </w:r>
      <w:r w:rsidR="00CC2003">
        <w:t>οποίο</w:t>
      </w:r>
      <w:r w:rsidR="006C145B">
        <w:t xml:space="preserve"> </w:t>
      </w:r>
      <w:r w:rsidR="00CC2003">
        <w:t>θα</w:t>
      </w:r>
      <w:r w:rsidR="006C145B">
        <w:t xml:space="preserve"> </w:t>
      </w:r>
      <w:r w:rsidR="00CC2003">
        <w:t>πρέπει</w:t>
      </w:r>
      <w:r w:rsidR="006C145B">
        <w:t xml:space="preserve"> </w:t>
      </w:r>
      <w:r w:rsidR="00CC2003">
        <w:t>να</w:t>
      </w:r>
      <w:r w:rsidR="006C145B">
        <w:t xml:space="preserve"> </w:t>
      </w:r>
      <w:r w:rsidR="00CC2003">
        <w:t>εμπιστευόμαστε.</w:t>
      </w:r>
    </w:p>
    <w:p w14:paraId="0C3E3CB8" w14:textId="6E692C0C" w:rsidR="00CC2003" w:rsidRDefault="00CC2003" w:rsidP="008610CB">
      <w:pPr>
        <w:pStyle w:val="21"/>
        <w:numPr>
          <w:ilvl w:val="0"/>
          <w:numId w:val="37"/>
        </w:numPr>
        <w:ind w:left="567"/>
      </w:pPr>
      <w:r>
        <w:t>Υπάρχει</w:t>
      </w:r>
      <w:r w:rsidR="006C145B">
        <w:t xml:space="preserve"> </w:t>
      </w:r>
      <w:r>
        <w:t>η</w:t>
      </w:r>
      <w:r w:rsidR="006C145B">
        <w:t xml:space="preserve"> </w:t>
      </w:r>
      <w:r>
        <w:t>απαίτηση</w:t>
      </w:r>
      <w:r w:rsidR="006C145B">
        <w:t xml:space="preserve"> </w:t>
      </w:r>
      <w:r>
        <w:t>για</w:t>
      </w:r>
      <w:r w:rsidR="006C145B">
        <w:t xml:space="preserve"> </w:t>
      </w:r>
      <w:r>
        <w:t>διαφάνεια</w:t>
      </w:r>
      <w:r w:rsidR="006C145B">
        <w:t xml:space="preserve"> </w:t>
      </w:r>
      <w:r>
        <w:t>των</w:t>
      </w:r>
      <w:r w:rsidR="006C145B">
        <w:t xml:space="preserve"> </w:t>
      </w:r>
      <w:r>
        <w:t>δεδομένων.</w:t>
      </w:r>
    </w:p>
    <w:p w14:paraId="67F392EC" w14:textId="1E5A10D6" w:rsidR="00CC2003" w:rsidRDefault="00CC2003" w:rsidP="008610CB">
      <w:pPr>
        <w:pStyle w:val="21"/>
        <w:numPr>
          <w:ilvl w:val="0"/>
          <w:numId w:val="37"/>
        </w:numPr>
        <w:ind w:left="567"/>
      </w:pPr>
      <w:r>
        <w:t>Υπάρχει</w:t>
      </w:r>
      <w:r w:rsidR="006C145B">
        <w:t xml:space="preserve"> </w:t>
      </w:r>
      <w:r>
        <w:t>η</w:t>
      </w:r>
      <w:r w:rsidR="006C145B">
        <w:t xml:space="preserve"> </w:t>
      </w:r>
      <w:r>
        <w:t>απαίτηση</w:t>
      </w:r>
      <w:r w:rsidR="006C145B">
        <w:t xml:space="preserve"> </w:t>
      </w:r>
      <w:r>
        <w:t>γι</w:t>
      </w:r>
      <w:r w:rsidR="00A644EB">
        <w:t>α</w:t>
      </w:r>
      <w:r w:rsidR="006C145B">
        <w:t xml:space="preserve"> </w:t>
      </w:r>
      <w:r w:rsidR="00A644EB">
        <w:t>ασφάλεια</w:t>
      </w:r>
      <w:r w:rsidR="006C145B">
        <w:t xml:space="preserve"> </w:t>
      </w:r>
      <w:r w:rsidR="00A644EB">
        <w:t>της</w:t>
      </w:r>
      <w:r w:rsidR="006C145B">
        <w:t xml:space="preserve"> </w:t>
      </w:r>
      <w:r w:rsidR="00A644EB">
        <w:t>βάσης</w:t>
      </w:r>
      <w:r w:rsidR="006C145B">
        <w:t xml:space="preserve"> </w:t>
      </w:r>
      <w:r w:rsidR="00A644EB">
        <w:t>δεδομένων</w:t>
      </w:r>
      <w:r w:rsidR="006C145B">
        <w:t xml:space="preserve"> </w:t>
      </w:r>
      <w:r w:rsidR="00A644EB">
        <w:t>με</w:t>
      </w:r>
      <w:r w:rsidR="006C145B">
        <w:t xml:space="preserve"> </w:t>
      </w:r>
      <w:r w:rsidR="00A644EB">
        <w:t>πολλαπλά</w:t>
      </w:r>
      <w:r w:rsidR="006C145B">
        <w:t xml:space="preserve"> </w:t>
      </w:r>
      <w:r w:rsidR="00A644EB">
        <w:t>αντίγραφα</w:t>
      </w:r>
      <w:r w:rsidR="006C145B">
        <w:t xml:space="preserve"> </w:t>
      </w:r>
      <w:r w:rsidR="00A644EB">
        <w:t>και</w:t>
      </w:r>
      <w:r w:rsidR="006C145B">
        <w:t xml:space="preserve"> </w:t>
      </w:r>
      <w:r w:rsidR="00A644EB">
        <w:t>διαθεσιμότητα,</w:t>
      </w:r>
      <w:r w:rsidR="006C145B">
        <w:t xml:space="preserve"> </w:t>
      </w:r>
      <w:r w:rsidR="00A644EB">
        <w:t>τόσο</w:t>
      </w:r>
      <w:r w:rsidR="006C145B">
        <w:t xml:space="preserve"> </w:t>
      </w:r>
      <w:r w:rsidR="00A644EB">
        <w:t>της</w:t>
      </w:r>
      <w:r w:rsidR="006C145B">
        <w:t xml:space="preserve"> </w:t>
      </w:r>
      <w:r w:rsidR="00A644EB">
        <w:t>βάσης</w:t>
      </w:r>
      <w:r w:rsidR="006C145B">
        <w:t xml:space="preserve"> </w:t>
      </w:r>
      <w:r w:rsidR="00A644EB">
        <w:t>όσο</w:t>
      </w:r>
      <w:r w:rsidR="006C145B">
        <w:t xml:space="preserve"> </w:t>
      </w:r>
      <w:r w:rsidR="00A644EB">
        <w:t>και</w:t>
      </w:r>
      <w:r w:rsidR="006C145B">
        <w:t xml:space="preserve"> </w:t>
      </w:r>
      <w:r w:rsidR="00A644EB">
        <w:t>της</w:t>
      </w:r>
      <w:r w:rsidR="006C145B">
        <w:t xml:space="preserve"> </w:t>
      </w:r>
      <w:r w:rsidR="00A644EB">
        <w:t>εφαρμογής.</w:t>
      </w:r>
    </w:p>
    <w:p w14:paraId="5368536C" w14:textId="41ACC31A" w:rsidR="00E878FD" w:rsidRDefault="00614288" w:rsidP="008610CB">
      <w:pPr>
        <w:pStyle w:val="21"/>
        <w:numPr>
          <w:ilvl w:val="0"/>
          <w:numId w:val="37"/>
        </w:numPr>
        <w:ind w:left="567"/>
      </w:pPr>
      <w:r>
        <w:t>Δεν</w:t>
      </w:r>
      <w:r w:rsidR="006C145B">
        <w:t xml:space="preserve"> </w:t>
      </w:r>
      <w:r w:rsidR="009B1024">
        <w:t>απαιτείται</w:t>
      </w:r>
      <w:r w:rsidR="006C145B">
        <w:t xml:space="preserve"> </w:t>
      </w:r>
      <w:r>
        <w:t>να</w:t>
      </w:r>
      <w:r w:rsidR="006C145B">
        <w:t xml:space="preserve"> </w:t>
      </w:r>
      <w:r>
        <w:t>υπάρχει</w:t>
      </w:r>
      <w:r w:rsidR="006C145B">
        <w:t xml:space="preserve"> </w:t>
      </w:r>
      <w:r>
        <w:t>κάποι</w:t>
      </w:r>
      <w:r w:rsidR="000E2C0E">
        <w:t>α</w:t>
      </w:r>
      <w:r w:rsidR="006C145B">
        <w:t xml:space="preserve"> </w:t>
      </w:r>
      <w:r w:rsidR="000E2C0E">
        <w:t>οντότητα</w:t>
      </w:r>
      <w:r w:rsidR="006C145B">
        <w:t xml:space="preserve"> </w:t>
      </w:r>
      <w:r w:rsidR="000E2C0E">
        <w:t>που</w:t>
      </w:r>
      <w:r w:rsidR="006C145B">
        <w:t xml:space="preserve"> </w:t>
      </w:r>
      <w:r w:rsidR="000E2C0E">
        <w:t>θα</w:t>
      </w:r>
      <w:r w:rsidR="006C145B">
        <w:t xml:space="preserve"> </w:t>
      </w:r>
      <w:r w:rsidR="000E2C0E">
        <w:t>ελέγχει</w:t>
      </w:r>
      <w:r w:rsidR="006C145B">
        <w:t xml:space="preserve"> </w:t>
      </w:r>
      <w:r w:rsidR="000E2C0E">
        <w:t>εάν</w:t>
      </w:r>
      <w:r w:rsidR="006C145B">
        <w:t xml:space="preserve"> </w:t>
      </w:r>
      <w:r w:rsidR="000E2C0E">
        <w:t>γίνονται</w:t>
      </w:r>
      <w:r w:rsidR="006C145B">
        <w:t xml:space="preserve"> </w:t>
      </w:r>
      <w:r w:rsidR="000E2C0E">
        <w:t>αλλαγές</w:t>
      </w:r>
      <w:r w:rsidR="006C145B">
        <w:t xml:space="preserve"> </w:t>
      </w:r>
      <w:r w:rsidR="002622F3">
        <w:t>στο</w:t>
      </w:r>
      <w:r w:rsidR="006C145B">
        <w:t xml:space="preserve"> </w:t>
      </w:r>
      <w:r w:rsidR="002622F3">
        <w:t>δίκτυο</w:t>
      </w:r>
      <w:r w:rsidR="009B1024">
        <w:t>.</w:t>
      </w:r>
    </w:p>
    <w:p w14:paraId="0389C146" w14:textId="0738D8BC" w:rsidR="00845833" w:rsidRDefault="00845833" w:rsidP="008610CB">
      <w:pPr>
        <w:pStyle w:val="21"/>
        <w:numPr>
          <w:ilvl w:val="0"/>
          <w:numId w:val="37"/>
        </w:numPr>
        <w:ind w:left="567"/>
      </w:pPr>
      <w:r>
        <w:lastRenderedPageBreak/>
        <w:t>Η</w:t>
      </w:r>
      <w:r w:rsidR="006C145B">
        <w:t xml:space="preserve"> </w:t>
      </w:r>
      <w:r>
        <w:t>ταχύτητα</w:t>
      </w:r>
      <w:r w:rsidR="006C145B">
        <w:t xml:space="preserve"> </w:t>
      </w:r>
      <w:r>
        <w:t>εκτέλεσης</w:t>
      </w:r>
      <w:r w:rsidR="006C145B">
        <w:t xml:space="preserve"> </w:t>
      </w:r>
      <w:r>
        <w:t>των</w:t>
      </w:r>
      <w:r w:rsidR="006C145B">
        <w:t xml:space="preserve"> </w:t>
      </w:r>
      <w:r>
        <w:t>συναλλαγών</w:t>
      </w:r>
      <w:r w:rsidR="006C145B">
        <w:t xml:space="preserve"> </w:t>
      </w:r>
      <w:r w:rsidR="005428F6">
        <w:t>και</w:t>
      </w:r>
      <w:r w:rsidR="006C145B">
        <w:t xml:space="preserve"> </w:t>
      </w:r>
      <w:r w:rsidR="005428F6">
        <w:t>η</w:t>
      </w:r>
      <w:r w:rsidR="006C145B">
        <w:t xml:space="preserve"> </w:t>
      </w:r>
      <w:r w:rsidR="005428F6">
        <w:t>αυτοματοποίηση</w:t>
      </w:r>
      <w:r w:rsidR="006C145B">
        <w:t xml:space="preserve"> </w:t>
      </w:r>
      <w:r w:rsidR="005428F6">
        <w:t>που</w:t>
      </w:r>
      <w:r w:rsidR="006C145B">
        <w:t xml:space="preserve"> </w:t>
      </w:r>
      <w:r w:rsidR="005428F6">
        <w:t>μπορούμε</w:t>
      </w:r>
      <w:r w:rsidR="006C145B">
        <w:t xml:space="preserve"> </w:t>
      </w:r>
      <w:r w:rsidR="005428F6">
        <w:t>να</w:t>
      </w:r>
      <w:r w:rsidR="006C145B">
        <w:t xml:space="preserve"> </w:t>
      </w:r>
      <w:r w:rsidR="005428F6">
        <w:t>έχουμε</w:t>
      </w:r>
      <w:r w:rsidR="006C145B">
        <w:t xml:space="preserve"> </w:t>
      </w:r>
      <w:r w:rsidR="005428F6">
        <w:t>μπορεί</w:t>
      </w:r>
      <w:r w:rsidR="006C145B">
        <w:t xml:space="preserve"> </w:t>
      </w:r>
      <w:r w:rsidR="005428F6">
        <w:t>να</w:t>
      </w:r>
      <w:r w:rsidR="006C145B">
        <w:t xml:space="preserve"> </w:t>
      </w:r>
      <w:r w:rsidR="005428F6">
        <w:t>μας</w:t>
      </w:r>
      <w:r w:rsidR="006C145B">
        <w:t xml:space="preserve"> </w:t>
      </w:r>
      <w:r w:rsidR="005428F6">
        <w:t>οδηγήσει</w:t>
      </w:r>
      <w:r w:rsidR="006C145B">
        <w:t xml:space="preserve"> </w:t>
      </w:r>
      <w:r w:rsidR="005428F6">
        <w:t>σε</w:t>
      </w:r>
      <w:r w:rsidR="006C145B">
        <w:t xml:space="preserve"> </w:t>
      </w:r>
      <w:r w:rsidR="005428F6">
        <w:t>μικρότερους</w:t>
      </w:r>
      <w:r w:rsidR="006C145B">
        <w:t xml:space="preserve"> </w:t>
      </w:r>
      <w:r w:rsidR="005428F6">
        <w:t>χρόνους</w:t>
      </w:r>
      <w:r w:rsidR="006C145B">
        <w:t xml:space="preserve"> </w:t>
      </w:r>
      <w:r w:rsidR="005428F6">
        <w:t>καθώς</w:t>
      </w:r>
      <w:r w:rsidR="006C145B">
        <w:t xml:space="preserve"> </w:t>
      </w:r>
      <w:r w:rsidR="00981DC7">
        <w:t>μπορεί</w:t>
      </w:r>
      <w:r w:rsidR="006C145B">
        <w:t xml:space="preserve"> </w:t>
      </w:r>
      <w:r w:rsidR="00981DC7">
        <w:t>να</w:t>
      </w:r>
      <w:r w:rsidR="006C145B">
        <w:t xml:space="preserve"> </w:t>
      </w:r>
      <w:r w:rsidR="00981DC7">
        <w:t>αφαιρεθεί</w:t>
      </w:r>
      <w:r w:rsidR="006C145B">
        <w:t xml:space="preserve"> </w:t>
      </w:r>
      <w:r w:rsidR="00276C1D">
        <w:t>ο</w:t>
      </w:r>
      <w:r w:rsidR="006C145B">
        <w:t xml:space="preserve"> </w:t>
      </w:r>
      <w:r w:rsidR="00276C1D">
        <w:t>χρόνος</w:t>
      </w:r>
      <w:r w:rsidR="006C145B">
        <w:t xml:space="preserve"> </w:t>
      </w:r>
      <w:r w:rsidR="00276C1D">
        <w:t>καθυστερήσεων</w:t>
      </w:r>
      <w:r w:rsidR="006C145B">
        <w:t xml:space="preserve"> </w:t>
      </w:r>
      <w:r w:rsidR="00276C1D">
        <w:t>που</w:t>
      </w:r>
      <w:r w:rsidR="006C145B">
        <w:t xml:space="preserve"> </w:t>
      </w:r>
      <w:r w:rsidR="00276C1D">
        <w:t>οφείλεται</w:t>
      </w:r>
      <w:r w:rsidR="006C145B">
        <w:t xml:space="preserve"> </w:t>
      </w:r>
      <w:r w:rsidR="00276C1D">
        <w:t>στον</w:t>
      </w:r>
      <w:r w:rsidR="006C145B">
        <w:t xml:space="preserve"> </w:t>
      </w:r>
      <w:r w:rsidR="00981DC7">
        <w:t>ανθρώπινο</w:t>
      </w:r>
      <w:r w:rsidR="006C145B">
        <w:t xml:space="preserve"> </w:t>
      </w:r>
      <w:r w:rsidR="00981DC7">
        <w:t>παράγοντα.</w:t>
      </w:r>
    </w:p>
    <w:p w14:paraId="4B001EA4" w14:textId="39AB9CEE" w:rsidR="0099572D" w:rsidRDefault="0099572D" w:rsidP="00A9151C">
      <w:pPr>
        <w:pStyle w:val="1"/>
      </w:pPr>
      <w:bookmarkStart w:id="16" w:name="_Toc171098045"/>
      <w:r w:rsidRPr="00C27EC6">
        <w:t>Σενάριο</w:t>
      </w:r>
      <w:r w:rsidR="006C145B">
        <w:t xml:space="preserve"> </w:t>
      </w:r>
      <w:r w:rsidRPr="00B010F8">
        <w:t>Εφαρμογής</w:t>
      </w:r>
      <w:r w:rsidR="006C145B">
        <w:t xml:space="preserve"> </w:t>
      </w:r>
      <w:r w:rsidRPr="00C27EC6">
        <w:t>της</w:t>
      </w:r>
      <w:r w:rsidR="006C145B">
        <w:t xml:space="preserve"> </w:t>
      </w:r>
      <w:r w:rsidRPr="00C27EC6">
        <w:t>Λύσης</w:t>
      </w:r>
      <w:bookmarkEnd w:id="16"/>
    </w:p>
    <w:p w14:paraId="5EA443E8" w14:textId="0A290EF4" w:rsidR="0099572D" w:rsidRDefault="0099572D" w:rsidP="0099572D">
      <w:pPr>
        <w:rPr>
          <w:lang w:val="en-US"/>
        </w:rPr>
      </w:pPr>
      <w:r>
        <w:t>Το</w:t>
      </w:r>
      <w:r w:rsidR="006C145B">
        <w:t xml:space="preserve"> </w:t>
      </w:r>
      <w:r w:rsidRPr="00C27EC6">
        <w:t>Σενάριο:</w:t>
      </w:r>
    </w:p>
    <w:p w14:paraId="5ECDFC50" w14:textId="77777777" w:rsidR="0099572D" w:rsidRDefault="0099572D" w:rsidP="0099572D">
      <w:pPr>
        <w:pStyle w:val="ac"/>
        <w:rPr>
          <w:lang w:val="en-US"/>
        </w:rPr>
      </w:pPr>
      <w:r w:rsidRPr="0047598C">
        <w:drawing>
          <wp:inline distT="0" distB="0" distL="0" distR="0" wp14:anchorId="05491307" wp14:editId="5F6BB734">
            <wp:extent cx="4632384" cy="2586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63698" cy="2604478"/>
                    </a:xfrm>
                    <a:prstGeom prst="rect">
                      <a:avLst/>
                    </a:prstGeom>
                  </pic:spPr>
                </pic:pic>
              </a:graphicData>
            </a:graphic>
          </wp:inline>
        </w:drawing>
      </w:r>
    </w:p>
    <w:p w14:paraId="1F556B85" w14:textId="2897F6DC" w:rsidR="0099572D" w:rsidRPr="00DA6C19" w:rsidRDefault="0099572D" w:rsidP="0099572D">
      <w:pPr>
        <w:pStyle w:val="ac"/>
      </w:pPr>
      <w:bookmarkStart w:id="17" w:name="_Toc171098074"/>
      <w:r>
        <w:t>Εικόνα</w:t>
      </w:r>
      <w:r w:rsidR="006C145B" w:rsidRPr="00DA6C19">
        <w:t xml:space="preserve"> </w:t>
      </w:r>
      <w:r>
        <w:fldChar w:fldCharType="begin"/>
      </w:r>
      <w:r w:rsidRPr="00DA6C19">
        <w:instrText xml:space="preserve"> </w:instrText>
      </w:r>
      <w:r w:rsidRPr="00B8779E">
        <w:rPr>
          <w:lang w:val="en-US"/>
        </w:rPr>
        <w:instrText>SEQ</w:instrText>
      </w:r>
      <w:r w:rsidRPr="00DA6C19">
        <w:instrText xml:space="preserve"> </w:instrText>
      </w:r>
      <w:r>
        <w:instrText>Εικόνα</w:instrText>
      </w:r>
      <w:r w:rsidRPr="00DA6C19">
        <w:instrText xml:space="preserve"> \* </w:instrText>
      </w:r>
      <w:r w:rsidRPr="00B8779E">
        <w:rPr>
          <w:lang w:val="en-US"/>
        </w:rPr>
        <w:instrText>ARABIC</w:instrText>
      </w:r>
      <w:r w:rsidRPr="00DA6C19">
        <w:instrText xml:space="preserve"> </w:instrText>
      </w:r>
      <w:r>
        <w:fldChar w:fldCharType="separate"/>
      </w:r>
      <w:r w:rsidR="003C6A88">
        <w:rPr>
          <w:lang w:val="en-US"/>
        </w:rPr>
        <w:t>3</w:t>
      </w:r>
      <w:r>
        <w:fldChar w:fldCharType="end"/>
      </w:r>
      <w:r w:rsidRPr="00DA6C19">
        <w:t>:</w:t>
      </w:r>
      <w:r w:rsidR="006C145B" w:rsidRPr="00DA6C19">
        <w:t xml:space="preserve"> </w:t>
      </w:r>
      <w:r w:rsidRPr="00B8779E">
        <w:rPr>
          <w:lang w:val="en-US"/>
        </w:rPr>
        <w:t>Blockchain</w:t>
      </w:r>
      <w:r w:rsidRPr="00DA6C19">
        <w:t>-</w:t>
      </w:r>
      <w:r w:rsidRPr="00B8779E">
        <w:rPr>
          <w:lang w:val="en-US"/>
        </w:rPr>
        <w:t>based</w:t>
      </w:r>
      <w:r w:rsidR="006C145B" w:rsidRPr="00DA6C19">
        <w:t xml:space="preserve"> </w:t>
      </w:r>
      <w:r w:rsidRPr="00B8779E">
        <w:rPr>
          <w:lang w:val="en-US"/>
        </w:rPr>
        <w:t>Educational</w:t>
      </w:r>
      <w:r w:rsidR="006C145B" w:rsidRPr="00DA6C19">
        <w:t xml:space="preserve"> </w:t>
      </w:r>
      <w:r w:rsidRPr="00B8779E">
        <w:rPr>
          <w:lang w:val="en-US"/>
        </w:rPr>
        <w:t>System</w:t>
      </w:r>
      <w:bookmarkEnd w:id="17"/>
    </w:p>
    <w:p w14:paraId="31561903" w14:textId="77777777" w:rsidR="00B10283" w:rsidRPr="00DA6C19" w:rsidRDefault="00B10283" w:rsidP="0099572D"/>
    <w:p w14:paraId="50DE50AC" w14:textId="097777AE" w:rsidR="0099572D" w:rsidRPr="00C27EC6" w:rsidRDefault="0099572D" w:rsidP="0099572D">
      <w:r w:rsidRPr="00C27EC6">
        <w:t>Ένα</w:t>
      </w:r>
      <w:r w:rsidR="006C145B">
        <w:t xml:space="preserve"> </w:t>
      </w:r>
      <w:r w:rsidRPr="00C27EC6">
        <w:t>σχολικό</w:t>
      </w:r>
      <w:r w:rsidR="006C145B">
        <w:t xml:space="preserve"> </w:t>
      </w:r>
      <w:r w:rsidRPr="00C27EC6">
        <w:t>δίκτυο</w:t>
      </w:r>
      <w:r w:rsidR="006C145B">
        <w:t xml:space="preserve"> </w:t>
      </w:r>
      <w:r w:rsidRPr="00C27EC6">
        <w:t>σε</w:t>
      </w:r>
      <w:r w:rsidR="006C145B">
        <w:t xml:space="preserve"> </w:t>
      </w:r>
      <w:r>
        <w:t>έναν</w:t>
      </w:r>
      <w:r w:rsidR="006C145B">
        <w:t xml:space="preserve"> </w:t>
      </w:r>
      <w:r>
        <w:t>νομό</w:t>
      </w:r>
      <w:r w:rsidR="006C145B">
        <w:t xml:space="preserve"> </w:t>
      </w:r>
      <w:r w:rsidRPr="00C27EC6">
        <w:t>αποφασίζει</w:t>
      </w:r>
      <w:r w:rsidR="006C145B">
        <w:t xml:space="preserve"> </w:t>
      </w:r>
      <w:r w:rsidRPr="00C27EC6">
        <w:t>να</w:t>
      </w:r>
      <w:r w:rsidR="006C145B">
        <w:t xml:space="preserve"> </w:t>
      </w:r>
      <w:r w:rsidRPr="00C27EC6">
        <w:t>εφαρμόσει</w:t>
      </w:r>
      <w:r w:rsidR="006C145B">
        <w:t xml:space="preserve"> </w:t>
      </w:r>
      <w:r w:rsidRPr="00C27EC6">
        <w:t>το</w:t>
      </w:r>
      <w:r w:rsidR="006C145B">
        <w:t xml:space="preserve"> </w:t>
      </w:r>
      <w:proofErr w:type="spellStart"/>
      <w:r w:rsidRPr="00C27EC6">
        <w:t>Blockchain</w:t>
      </w:r>
      <w:proofErr w:type="spellEnd"/>
      <w:r w:rsidR="006C145B">
        <w:t xml:space="preserve"> </w:t>
      </w:r>
      <w:r w:rsidRPr="00C27EC6">
        <w:t>για</w:t>
      </w:r>
      <w:r w:rsidR="006C145B">
        <w:t xml:space="preserve"> </w:t>
      </w:r>
      <w:r w:rsidRPr="00C27EC6">
        <w:t>τη</w:t>
      </w:r>
      <w:r w:rsidR="006C145B">
        <w:t xml:space="preserve"> </w:t>
      </w:r>
      <w:r w:rsidRPr="00C27EC6">
        <w:t>διαχείριση</w:t>
      </w:r>
      <w:r w:rsidR="006C145B">
        <w:t xml:space="preserve"> </w:t>
      </w:r>
      <w:r w:rsidRPr="00C27EC6">
        <w:t>των</w:t>
      </w:r>
      <w:r w:rsidR="006C145B">
        <w:t xml:space="preserve"> </w:t>
      </w:r>
      <w:r w:rsidRPr="00C27EC6">
        <w:t>δρομολογίων</w:t>
      </w:r>
      <w:r w:rsidR="006C145B">
        <w:t xml:space="preserve"> </w:t>
      </w:r>
      <w:r w:rsidRPr="00C27EC6">
        <w:t>μεταφοράς</w:t>
      </w:r>
      <w:r w:rsidR="006C145B">
        <w:t xml:space="preserve"> </w:t>
      </w:r>
      <w:r w:rsidRPr="00C27EC6">
        <w:t>μαθητών.</w:t>
      </w:r>
      <w:r w:rsidR="006C145B">
        <w:t xml:space="preserve"> </w:t>
      </w:r>
      <w:r w:rsidRPr="00C27EC6">
        <w:t>Κάθε</w:t>
      </w:r>
      <w:r w:rsidR="006C145B">
        <w:t xml:space="preserve"> </w:t>
      </w:r>
      <w:r w:rsidRPr="00C27EC6">
        <w:t>μαθητής</w:t>
      </w:r>
      <w:r w:rsidR="006C145B">
        <w:t xml:space="preserve"> </w:t>
      </w:r>
      <w:r w:rsidRPr="00C27EC6">
        <w:t>έχει</w:t>
      </w:r>
      <w:r w:rsidR="006C145B">
        <w:t xml:space="preserve"> </w:t>
      </w:r>
      <w:r w:rsidRPr="00C27EC6">
        <w:t>μια</w:t>
      </w:r>
      <w:r w:rsidR="006C145B">
        <w:t xml:space="preserve"> </w:t>
      </w:r>
      <w:r w:rsidRPr="00C27EC6">
        <w:t>ψηφιακή</w:t>
      </w:r>
      <w:r w:rsidR="006C145B">
        <w:t xml:space="preserve"> </w:t>
      </w:r>
      <w:r w:rsidRPr="00C27EC6">
        <w:t>ταυτότητα</w:t>
      </w:r>
      <w:r w:rsidR="006C145B">
        <w:t xml:space="preserve"> </w:t>
      </w:r>
      <w:r w:rsidRPr="00C27EC6">
        <w:t>(</w:t>
      </w:r>
      <w:proofErr w:type="spellStart"/>
      <w:r w:rsidRPr="00C27EC6">
        <w:t>token</w:t>
      </w:r>
      <w:proofErr w:type="spellEnd"/>
      <w:r w:rsidRPr="00C27EC6">
        <w:t>)</w:t>
      </w:r>
      <w:r w:rsidR="006C145B">
        <w:t xml:space="preserve"> </w:t>
      </w:r>
      <w:r w:rsidRPr="00C27EC6">
        <w:t>που</w:t>
      </w:r>
      <w:r w:rsidR="006C145B">
        <w:t xml:space="preserve"> </w:t>
      </w:r>
      <w:r w:rsidRPr="00C27EC6">
        <w:t>περιλαμβάνει</w:t>
      </w:r>
      <w:r w:rsidR="006C145B">
        <w:t xml:space="preserve"> </w:t>
      </w:r>
      <w:r w:rsidRPr="00C27EC6">
        <w:t>τις</w:t>
      </w:r>
      <w:r w:rsidR="006C145B">
        <w:t xml:space="preserve"> </w:t>
      </w:r>
      <w:r w:rsidRPr="00C27EC6">
        <w:t>διευθύνσεις</w:t>
      </w:r>
      <w:r w:rsidR="006C145B">
        <w:t xml:space="preserve"> </w:t>
      </w:r>
      <w:r w:rsidRPr="00C27EC6">
        <w:t>τους</w:t>
      </w:r>
      <w:r w:rsidR="006C145B">
        <w:t xml:space="preserve"> </w:t>
      </w:r>
      <w:r w:rsidRPr="00C27EC6">
        <w:t>και</w:t>
      </w:r>
      <w:r w:rsidR="006C145B">
        <w:t xml:space="preserve"> </w:t>
      </w:r>
      <w:r w:rsidRPr="00C27EC6">
        <w:t>άλλες</w:t>
      </w:r>
      <w:r w:rsidR="006C145B">
        <w:t xml:space="preserve"> </w:t>
      </w:r>
      <w:r w:rsidRPr="00C27EC6">
        <w:t>σχετικές</w:t>
      </w:r>
      <w:r w:rsidR="006C145B">
        <w:t xml:space="preserve"> </w:t>
      </w:r>
      <w:r w:rsidRPr="00C27EC6">
        <w:t>πληροφορίες</w:t>
      </w:r>
      <w:r w:rsidR="006C145B">
        <w:t xml:space="preserve"> </w:t>
      </w:r>
      <w:r>
        <w:t>όπως</w:t>
      </w:r>
      <w:r w:rsidR="006C145B">
        <w:t xml:space="preserve"> </w:t>
      </w:r>
      <w:r>
        <w:t>ο</w:t>
      </w:r>
      <w:r w:rsidR="006C145B">
        <w:t xml:space="preserve"> </w:t>
      </w:r>
      <w:r>
        <w:t>αριθμός</w:t>
      </w:r>
      <w:r w:rsidR="006C145B">
        <w:t xml:space="preserve"> </w:t>
      </w:r>
      <w:r>
        <w:t>μητρώου</w:t>
      </w:r>
      <w:r w:rsidR="006C145B">
        <w:t xml:space="preserve"> </w:t>
      </w:r>
      <w:r>
        <w:t>μαθητή,</w:t>
      </w:r>
      <w:r w:rsidR="006C145B">
        <w:t xml:space="preserve"> </w:t>
      </w:r>
      <w:r>
        <w:t>κ.α.</w:t>
      </w:r>
      <w:r w:rsidR="006C145B">
        <w:t xml:space="preserve"> </w:t>
      </w:r>
      <w:r w:rsidRPr="00C27EC6">
        <w:t>Η</w:t>
      </w:r>
      <w:r w:rsidR="006C145B">
        <w:t xml:space="preserve"> </w:t>
      </w:r>
      <w:r w:rsidRPr="00C27EC6">
        <w:t>διαχείριση</w:t>
      </w:r>
      <w:r w:rsidR="006C145B">
        <w:t xml:space="preserve"> </w:t>
      </w:r>
      <w:r w:rsidRPr="00C27EC6">
        <w:t>των</w:t>
      </w:r>
      <w:r w:rsidR="006C145B">
        <w:t xml:space="preserve"> </w:t>
      </w:r>
      <w:r w:rsidRPr="00C27EC6">
        <w:t>δρομολογίων</w:t>
      </w:r>
      <w:r w:rsidR="006C145B">
        <w:t xml:space="preserve"> </w:t>
      </w:r>
      <w:r w:rsidRPr="00C27EC6">
        <w:t>γίνεται</w:t>
      </w:r>
      <w:r w:rsidR="006C145B">
        <w:t xml:space="preserve"> </w:t>
      </w:r>
      <w:r w:rsidRPr="00C27EC6">
        <w:t>μέσω</w:t>
      </w:r>
      <w:r w:rsidR="006C145B">
        <w:t xml:space="preserve"> </w:t>
      </w:r>
      <w:r w:rsidRPr="00C27EC6">
        <w:t>ενός</w:t>
      </w:r>
      <w:r w:rsidR="006C145B">
        <w:t xml:space="preserve"> </w:t>
      </w:r>
      <w:r w:rsidRPr="00C27EC6">
        <w:t>αποκεντρωμένου</w:t>
      </w:r>
      <w:r w:rsidR="006C145B">
        <w:t xml:space="preserve"> </w:t>
      </w:r>
      <w:r w:rsidRPr="00C27EC6">
        <w:t>δικτύου</w:t>
      </w:r>
      <w:r w:rsidR="006C145B">
        <w:t xml:space="preserve"> </w:t>
      </w:r>
      <w:r w:rsidRPr="00C27EC6">
        <w:t>όπου</w:t>
      </w:r>
      <w:r w:rsidR="006C145B">
        <w:t xml:space="preserve"> </w:t>
      </w:r>
      <w:r w:rsidRPr="00C27EC6">
        <w:t>οι</w:t>
      </w:r>
      <w:r w:rsidR="006C145B">
        <w:t xml:space="preserve"> </w:t>
      </w:r>
      <w:r w:rsidRPr="00C27EC6">
        <w:t>σχολικές</w:t>
      </w:r>
      <w:r w:rsidR="006C145B">
        <w:t xml:space="preserve"> </w:t>
      </w:r>
      <w:r w:rsidRPr="00C27EC6">
        <w:t>αρχές,</w:t>
      </w:r>
      <w:r w:rsidR="006C145B">
        <w:t xml:space="preserve"> </w:t>
      </w:r>
      <w:r w:rsidRPr="00C27EC6">
        <w:t>οι</w:t>
      </w:r>
      <w:r w:rsidR="006C145B">
        <w:t xml:space="preserve"> </w:t>
      </w:r>
      <w:r w:rsidRPr="00C27EC6">
        <w:t>γονείς</w:t>
      </w:r>
      <w:r w:rsidR="006C145B">
        <w:t xml:space="preserve"> </w:t>
      </w:r>
      <w:r w:rsidRPr="00C27EC6">
        <w:t>και</w:t>
      </w:r>
      <w:r w:rsidR="006C145B">
        <w:t xml:space="preserve"> </w:t>
      </w:r>
      <w:r w:rsidRPr="00C27EC6">
        <w:t>οι</w:t>
      </w:r>
      <w:r w:rsidR="006C145B">
        <w:t xml:space="preserve"> </w:t>
      </w:r>
      <w:r w:rsidRPr="00C27EC6">
        <w:t>μεταφορείς</w:t>
      </w:r>
      <w:r w:rsidR="006C145B">
        <w:t xml:space="preserve"> </w:t>
      </w:r>
      <w:r w:rsidRPr="00C27EC6">
        <w:t>μπορούν</w:t>
      </w:r>
      <w:r w:rsidR="006C145B">
        <w:t xml:space="preserve"> </w:t>
      </w:r>
      <w:r w:rsidRPr="00C27EC6">
        <w:t>να</w:t>
      </w:r>
      <w:r w:rsidR="006C145B">
        <w:t xml:space="preserve"> </w:t>
      </w:r>
      <w:r w:rsidRPr="00C27EC6">
        <w:t>παρακολουθούν</w:t>
      </w:r>
      <w:r w:rsidR="006C145B">
        <w:t xml:space="preserve"> </w:t>
      </w:r>
      <w:r w:rsidRPr="00C27EC6">
        <w:t>σε</w:t>
      </w:r>
      <w:r w:rsidR="006C145B">
        <w:t xml:space="preserve"> </w:t>
      </w:r>
      <w:r w:rsidRPr="00C27EC6">
        <w:t>πραγματικό</w:t>
      </w:r>
      <w:r w:rsidR="006C145B">
        <w:t xml:space="preserve"> </w:t>
      </w:r>
      <w:r w:rsidRPr="00C27EC6">
        <w:t>χρόνο</w:t>
      </w:r>
      <w:r w:rsidR="006C145B">
        <w:t xml:space="preserve"> </w:t>
      </w:r>
      <w:r w:rsidRPr="00C27EC6">
        <w:t>τις</w:t>
      </w:r>
      <w:r w:rsidR="006C145B">
        <w:t xml:space="preserve"> </w:t>
      </w:r>
      <w:r w:rsidRPr="00C27EC6">
        <w:t>διαδρομές,</w:t>
      </w:r>
      <w:r w:rsidR="006C145B">
        <w:t xml:space="preserve"> </w:t>
      </w:r>
      <w:r w:rsidRPr="00C27EC6">
        <w:t>να</w:t>
      </w:r>
      <w:r w:rsidR="006C145B">
        <w:t xml:space="preserve"> </w:t>
      </w:r>
      <w:r w:rsidRPr="00C27EC6">
        <w:t>ενημερώνουν</w:t>
      </w:r>
      <w:r w:rsidR="006C145B">
        <w:t xml:space="preserve"> </w:t>
      </w:r>
      <w:r w:rsidRPr="00C27EC6">
        <w:t>και</w:t>
      </w:r>
      <w:r w:rsidR="006C145B">
        <w:t xml:space="preserve"> </w:t>
      </w:r>
      <w:r w:rsidRPr="00C27EC6">
        <w:t>να</w:t>
      </w:r>
      <w:r w:rsidR="006C145B">
        <w:t xml:space="preserve"> </w:t>
      </w:r>
      <w:r w:rsidRPr="00C27EC6">
        <w:t>επαληθεύουν</w:t>
      </w:r>
      <w:r w:rsidR="006C145B">
        <w:t xml:space="preserve"> </w:t>
      </w:r>
      <w:r w:rsidRPr="00C27EC6">
        <w:t>την</w:t>
      </w:r>
      <w:r w:rsidR="006C145B">
        <w:t xml:space="preserve"> </w:t>
      </w:r>
      <w:r w:rsidRPr="00C27EC6">
        <w:t>παρουσία</w:t>
      </w:r>
      <w:r w:rsidR="006C145B">
        <w:t xml:space="preserve"> </w:t>
      </w:r>
      <w:r w:rsidRPr="00C27EC6">
        <w:t>των</w:t>
      </w:r>
      <w:r w:rsidR="006C145B">
        <w:t xml:space="preserve"> </w:t>
      </w:r>
      <w:r w:rsidRPr="00C27EC6">
        <w:t>μαθητών</w:t>
      </w:r>
      <w:r w:rsidR="006C145B">
        <w:t xml:space="preserve"> </w:t>
      </w:r>
      <w:r w:rsidRPr="00C27EC6">
        <w:t>στα</w:t>
      </w:r>
      <w:r w:rsidR="006C145B">
        <w:t xml:space="preserve"> </w:t>
      </w:r>
      <w:r w:rsidRPr="00C27EC6">
        <w:t>σχολικά</w:t>
      </w:r>
      <w:r w:rsidR="006C145B">
        <w:t xml:space="preserve"> </w:t>
      </w:r>
      <w:r w:rsidRPr="00C27EC6">
        <w:t>λεωφορεία.</w:t>
      </w:r>
    </w:p>
    <w:p w14:paraId="0FD24956" w14:textId="77777777" w:rsidR="00541D51" w:rsidRDefault="00541D51" w:rsidP="0099572D"/>
    <w:p w14:paraId="46FCD2D9" w14:textId="0758A7AA" w:rsidR="005412F6" w:rsidRDefault="0099572D" w:rsidP="0099572D">
      <w:r>
        <w:t>Η</w:t>
      </w:r>
      <w:r w:rsidR="006C145B">
        <w:t xml:space="preserve"> </w:t>
      </w:r>
      <w:r w:rsidRPr="00C27EC6">
        <w:t>Λειτουργία</w:t>
      </w:r>
      <w:r w:rsidR="006C145B">
        <w:t xml:space="preserve"> </w:t>
      </w:r>
      <w:r>
        <w:t>της</w:t>
      </w:r>
      <w:r w:rsidR="006C145B">
        <w:t xml:space="preserve"> </w:t>
      </w:r>
      <w:r>
        <w:t>εφαρμογής:</w:t>
      </w:r>
    </w:p>
    <w:p w14:paraId="0275BDBA" w14:textId="2D10C349" w:rsidR="0099572D" w:rsidRPr="00C27EC6" w:rsidRDefault="0099572D" w:rsidP="00487C89">
      <w:pPr>
        <w:pStyle w:val="a6"/>
        <w:numPr>
          <w:ilvl w:val="0"/>
          <w:numId w:val="2"/>
        </w:numPr>
        <w:tabs>
          <w:tab w:val="clear" w:pos="720"/>
        </w:tabs>
        <w:ind w:left="540"/>
      </w:pPr>
      <w:r w:rsidRPr="00C27EC6">
        <w:t>Οι</w:t>
      </w:r>
      <w:r w:rsidR="006C145B">
        <w:t xml:space="preserve"> </w:t>
      </w:r>
      <w:r w:rsidRPr="00C27EC6">
        <w:t>μαθητές</w:t>
      </w:r>
      <w:r w:rsidR="006C145B">
        <w:t xml:space="preserve"> </w:t>
      </w:r>
      <w:r w:rsidRPr="00C27EC6">
        <w:t>καταχωρούνται</w:t>
      </w:r>
      <w:r w:rsidR="006C145B">
        <w:t xml:space="preserve"> </w:t>
      </w:r>
      <w:r w:rsidRPr="00C27EC6">
        <w:t>στο</w:t>
      </w:r>
      <w:r w:rsidR="006C145B">
        <w:t xml:space="preserve"> </w:t>
      </w:r>
      <w:r w:rsidRPr="00C27EC6">
        <w:t>σύστημα</w:t>
      </w:r>
      <w:r w:rsidR="006C145B">
        <w:t xml:space="preserve"> </w:t>
      </w:r>
      <w:r w:rsidRPr="00C27EC6">
        <w:t>με</w:t>
      </w:r>
      <w:r w:rsidR="006C145B">
        <w:t xml:space="preserve"> </w:t>
      </w:r>
      <w:r w:rsidRPr="00C27EC6">
        <w:t>όλες</w:t>
      </w:r>
      <w:r w:rsidR="006C145B">
        <w:t xml:space="preserve"> </w:t>
      </w:r>
      <w:r w:rsidRPr="00C27EC6">
        <w:t>τις</w:t>
      </w:r>
      <w:r w:rsidR="006C145B">
        <w:t xml:space="preserve"> </w:t>
      </w:r>
      <w:r w:rsidRPr="00C27EC6">
        <w:t>απαραίτητες</w:t>
      </w:r>
      <w:r w:rsidR="006C145B">
        <w:t xml:space="preserve"> </w:t>
      </w:r>
      <w:r w:rsidRPr="00C27EC6">
        <w:t>πληροφορίες.</w:t>
      </w:r>
    </w:p>
    <w:p w14:paraId="79FC373F" w14:textId="3C42B833" w:rsidR="0099572D" w:rsidRPr="001E5657" w:rsidRDefault="0099572D" w:rsidP="00487C89">
      <w:pPr>
        <w:pStyle w:val="a6"/>
        <w:numPr>
          <w:ilvl w:val="0"/>
          <w:numId w:val="2"/>
        </w:numPr>
        <w:tabs>
          <w:tab w:val="clear" w:pos="720"/>
        </w:tabs>
        <w:ind w:left="540"/>
      </w:pPr>
      <w:r w:rsidRPr="00C27EC6">
        <w:t>Οι</w:t>
      </w:r>
      <w:r w:rsidR="006C145B">
        <w:t xml:space="preserve"> </w:t>
      </w:r>
      <w:r w:rsidRPr="00C27EC6">
        <w:t>διαδρομές</w:t>
      </w:r>
      <w:r w:rsidR="006C145B">
        <w:t xml:space="preserve"> </w:t>
      </w:r>
      <w:r w:rsidRPr="00C27EC6">
        <w:t>δημιουργούνται</w:t>
      </w:r>
      <w:r w:rsidR="006C145B">
        <w:t xml:space="preserve"> </w:t>
      </w:r>
      <w:r w:rsidRPr="00C27EC6">
        <w:t>λαμβάνοντας</w:t>
      </w:r>
      <w:r w:rsidR="006C145B">
        <w:t xml:space="preserve"> </w:t>
      </w:r>
      <w:r w:rsidRPr="00C27EC6">
        <w:t>υπόψη</w:t>
      </w:r>
      <w:r w:rsidR="006C145B">
        <w:t xml:space="preserve"> </w:t>
      </w:r>
      <w:r w:rsidRPr="00C27EC6">
        <w:t>τις</w:t>
      </w:r>
      <w:r w:rsidR="006C145B">
        <w:t xml:space="preserve"> </w:t>
      </w:r>
      <w:r w:rsidRPr="00C27EC6">
        <w:t>διευθύνσεις</w:t>
      </w:r>
      <w:r w:rsidR="006C145B">
        <w:t xml:space="preserve"> </w:t>
      </w:r>
      <w:r w:rsidRPr="00C27EC6">
        <w:t>και</w:t>
      </w:r>
      <w:r w:rsidR="006C145B">
        <w:t xml:space="preserve"> </w:t>
      </w:r>
      <w:r w:rsidRPr="00C27EC6">
        <w:t>τις</w:t>
      </w:r>
      <w:r w:rsidR="006C145B">
        <w:t xml:space="preserve"> </w:t>
      </w:r>
      <w:r w:rsidRPr="00C27EC6">
        <w:t>ανάγκες</w:t>
      </w:r>
      <w:r w:rsidR="006C145B">
        <w:t xml:space="preserve"> </w:t>
      </w:r>
      <w:r w:rsidRPr="00C27EC6">
        <w:t>των</w:t>
      </w:r>
      <w:r w:rsidR="006C145B">
        <w:t xml:space="preserve"> </w:t>
      </w:r>
      <w:r w:rsidRPr="00C27EC6">
        <w:t>μαθητών.</w:t>
      </w:r>
    </w:p>
    <w:p w14:paraId="6F7DCFD8" w14:textId="746DC74A" w:rsidR="001E5657" w:rsidRDefault="001E5657" w:rsidP="00487C89">
      <w:pPr>
        <w:pStyle w:val="a6"/>
        <w:numPr>
          <w:ilvl w:val="0"/>
          <w:numId w:val="2"/>
        </w:numPr>
        <w:tabs>
          <w:tab w:val="clear" w:pos="720"/>
        </w:tabs>
        <w:ind w:left="540"/>
      </w:pPr>
      <w:r>
        <w:t>Γίνονται</w:t>
      </w:r>
      <w:r w:rsidR="006C145B">
        <w:t xml:space="preserve"> </w:t>
      </w:r>
      <w:r>
        <w:t>οι</w:t>
      </w:r>
      <w:r w:rsidR="006C145B">
        <w:t xml:space="preserve"> </w:t>
      </w:r>
      <w:r>
        <w:t>διαδικασίες</w:t>
      </w:r>
      <w:r w:rsidR="006C145B">
        <w:t xml:space="preserve"> </w:t>
      </w:r>
      <w:r w:rsidR="0064289E">
        <w:t>ανάθεσης</w:t>
      </w:r>
      <w:r w:rsidR="006C145B">
        <w:t xml:space="preserve"> </w:t>
      </w:r>
      <w:r w:rsidR="0064289E">
        <w:t>δρομολογίων</w:t>
      </w:r>
      <w:r w:rsidR="006C145B">
        <w:t xml:space="preserve"> </w:t>
      </w:r>
      <w:r w:rsidR="0064289E">
        <w:t>σε</w:t>
      </w:r>
      <w:r w:rsidR="006C145B">
        <w:t xml:space="preserve"> </w:t>
      </w:r>
      <w:r w:rsidR="0064289E">
        <w:t>ανάδοχους</w:t>
      </w:r>
      <w:r w:rsidR="006C145B">
        <w:t xml:space="preserve"> </w:t>
      </w:r>
      <w:r w:rsidR="0064289E">
        <w:t>και</w:t>
      </w:r>
      <w:r w:rsidR="006C145B">
        <w:t xml:space="preserve"> </w:t>
      </w:r>
      <w:r w:rsidR="0064289E">
        <w:t>έναρξη</w:t>
      </w:r>
      <w:r w:rsidR="006C145B">
        <w:t xml:space="preserve"> </w:t>
      </w:r>
      <w:r w:rsidR="0064289E">
        <w:t>εκτέλεσης</w:t>
      </w:r>
      <w:r w:rsidR="006C145B">
        <w:t xml:space="preserve"> </w:t>
      </w:r>
      <w:r w:rsidR="0064289E">
        <w:t>των</w:t>
      </w:r>
      <w:r w:rsidR="006C145B">
        <w:t xml:space="preserve"> </w:t>
      </w:r>
      <w:r w:rsidR="0064289E">
        <w:t>δρομολογίων.</w:t>
      </w:r>
    </w:p>
    <w:p w14:paraId="45FDF94E" w14:textId="005C21D9" w:rsidR="0064289E" w:rsidRPr="00C27EC6" w:rsidRDefault="0064289E" w:rsidP="00487C89">
      <w:pPr>
        <w:pStyle w:val="a6"/>
        <w:numPr>
          <w:ilvl w:val="0"/>
          <w:numId w:val="2"/>
        </w:numPr>
        <w:tabs>
          <w:tab w:val="clear" w:pos="720"/>
        </w:tabs>
        <w:ind w:left="540"/>
      </w:pPr>
      <w:r>
        <w:lastRenderedPageBreak/>
        <w:t>Ενημερώνονται</w:t>
      </w:r>
      <w:r w:rsidR="006C145B">
        <w:t xml:space="preserve"> </w:t>
      </w:r>
      <w:r>
        <w:t>οι</w:t>
      </w:r>
      <w:r w:rsidR="006C145B">
        <w:t xml:space="preserve"> </w:t>
      </w:r>
      <w:r w:rsidR="000E72E0">
        <w:t>μαθητές,</w:t>
      </w:r>
      <w:r w:rsidR="006C145B">
        <w:t xml:space="preserve"> </w:t>
      </w:r>
      <w:r w:rsidR="000E72E0">
        <w:t>τα</w:t>
      </w:r>
      <w:r w:rsidR="006C145B">
        <w:t xml:space="preserve"> </w:t>
      </w:r>
      <w:r w:rsidR="000E72E0">
        <w:t>σχολεία,</w:t>
      </w:r>
      <w:r w:rsidR="006C145B">
        <w:t xml:space="preserve"> </w:t>
      </w:r>
      <w:r w:rsidR="000E72E0">
        <w:t>και</w:t>
      </w:r>
      <w:r w:rsidR="006C145B">
        <w:t xml:space="preserve"> </w:t>
      </w:r>
      <w:r w:rsidR="000E72E0">
        <w:t>οι</w:t>
      </w:r>
      <w:r w:rsidR="006C145B">
        <w:t xml:space="preserve"> </w:t>
      </w:r>
      <w:r w:rsidR="000E72E0">
        <w:t>ανάδοχοι</w:t>
      </w:r>
      <w:r w:rsidR="006C145B">
        <w:t xml:space="preserve"> </w:t>
      </w:r>
      <w:r w:rsidR="000E72E0">
        <w:t>με</w:t>
      </w:r>
      <w:r w:rsidR="006C145B">
        <w:t xml:space="preserve"> </w:t>
      </w:r>
      <w:r w:rsidR="000E72E0">
        <w:t>τα</w:t>
      </w:r>
      <w:r w:rsidR="006C145B">
        <w:t xml:space="preserve"> </w:t>
      </w:r>
      <w:r w:rsidR="000E72E0">
        <w:t>στοιχεία</w:t>
      </w:r>
      <w:r w:rsidR="006C145B">
        <w:t xml:space="preserve"> </w:t>
      </w:r>
      <w:r w:rsidR="000E72E0">
        <w:t>των</w:t>
      </w:r>
      <w:r w:rsidR="006C145B">
        <w:t xml:space="preserve"> </w:t>
      </w:r>
      <w:r w:rsidR="000E72E0">
        <w:t>μαθητών</w:t>
      </w:r>
      <w:r w:rsidR="006C145B">
        <w:t xml:space="preserve"> </w:t>
      </w:r>
      <w:r w:rsidR="000E72E0">
        <w:t>που</w:t>
      </w:r>
      <w:r w:rsidR="006C145B">
        <w:t xml:space="preserve"> </w:t>
      </w:r>
      <w:r w:rsidR="000E72E0">
        <w:t>θα</w:t>
      </w:r>
      <w:r w:rsidR="006C145B">
        <w:t xml:space="preserve"> </w:t>
      </w:r>
      <w:r w:rsidR="000E72E0">
        <w:t>μεταφερθούν</w:t>
      </w:r>
      <w:r w:rsidR="006C145B">
        <w:t xml:space="preserve"> </w:t>
      </w:r>
      <w:r w:rsidR="00F0427F">
        <w:t>και</w:t>
      </w:r>
      <w:r w:rsidR="006C145B">
        <w:t xml:space="preserve"> </w:t>
      </w:r>
      <w:r w:rsidR="00F0427F">
        <w:t>με</w:t>
      </w:r>
      <w:r w:rsidR="006C145B">
        <w:t xml:space="preserve"> </w:t>
      </w:r>
      <w:r w:rsidR="00F0427F">
        <w:t>ποιο</w:t>
      </w:r>
      <w:r w:rsidR="006C145B">
        <w:t xml:space="preserve"> </w:t>
      </w:r>
      <w:r w:rsidR="00F0427F">
        <w:t>δρομολόγιο</w:t>
      </w:r>
      <w:r w:rsidR="006C145B">
        <w:t xml:space="preserve"> </w:t>
      </w:r>
      <w:r w:rsidR="00F0427F">
        <w:t>ο</w:t>
      </w:r>
      <w:r w:rsidR="006C145B">
        <w:t xml:space="preserve"> </w:t>
      </w:r>
      <w:r w:rsidR="00F0427F">
        <w:t>καθένας.</w:t>
      </w:r>
    </w:p>
    <w:p w14:paraId="5BE0724F" w14:textId="56C91596" w:rsidR="0099572D" w:rsidRPr="00C27EC6" w:rsidRDefault="0099572D" w:rsidP="00487C89">
      <w:pPr>
        <w:pStyle w:val="a6"/>
        <w:numPr>
          <w:ilvl w:val="0"/>
          <w:numId w:val="2"/>
        </w:numPr>
        <w:tabs>
          <w:tab w:val="clear" w:pos="720"/>
        </w:tabs>
        <w:ind w:left="540"/>
      </w:pPr>
      <w:r w:rsidRPr="00C27EC6">
        <w:t>Κατά</w:t>
      </w:r>
      <w:r w:rsidR="006C145B">
        <w:t xml:space="preserve"> </w:t>
      </w:r>
      <w:r w:rsidRPr="00C27EC6">
        <w:t>την</w:t>
      </w:r>
      <w:r w:rsidR="006C145B">
        <w:t xml:space="preserve"> </w:t>
      </w:r>
      <w:r w:rsidRPr="00C27EC6">
        <w:t>επιβίβαση</w:t>
      </w:r>
      <w:r w:rsidR="006C145B">
        <w:t xml:space="preserve"> </w:t>
      </w:r>
      <w:r w:rsidRPr="00C27EC6">
        <w:t>και</w:t>
      </w:r>
      <w:r w:rsidR="006C145B">
        <w:t xml:space="preserve"> </w:t>
      </w:r>
      <w:r w:rsidRPr="00C27EC6">
        <w:t>αποβίβαση</w:t>
      </w:r>
      <w:r w:rsidR="006C145B">
        <w:t xml:space="preserve"> </w:t>
      </w:r>
      <w:r w:rsidRPr="00C27EC6">
        <w:t>των</w:t>
      </w:r>
      <w:r w:rsidR="006C145B">
        <w:t xml:space="preserve"> </w:t>
      </w:r>
      <w:r w:rsidRPr="00C27EC6">
        <w:t>μαθητών,</w:t>
      </w:r>
      <w:r w:rsidR="006C145B">
        <w:t xml:space="preserve"> </w:t>
      </w:r>
      <w:r w:rsidRPr="00C27EC6">
        <w:t>η</w:t>
      </w:r>
      <w:r w:rsidR="006C145B">
        <w:t xml:space="preserve"> </w:t>
      </w:r>
      <w:r w:rsidRPr="00C27EC6">
        <w:t>παρουσία</w:t>
      </w:r>
      <w:r w:rsidR="006C145B">
        <w:t xml:space="preserve"> </w:t>
      </w:r>
      <w:r w:rsidRPr="00C27EC6">
        <w:t>τους</w:t>
      </w:r>
      <w:r w:rsidR="006C145B">
        <w:t xml:space="preserve"> </w:t>
      </w:r>
      <w:r w:rsidRPr="00C27EC6">
        <w:t>επαληθεύεται</w:t>
      </w:r>
      <w:r w:rsidR="006C145B">
        <w:t xml:space="preserve"> </w:t>
      </w:r>
      <w:r w:rsidRPr="00C27EC6">
        <w:t>μέσω</w:t>
      </w:r>
      <w:r w:rsidR="006C145B">
        <w:t xml:space="preserve"> </w:t>
      </w:r>
      <w:r w:rsidRPr="00C27EC6">
        <w:t>QR</w:t>
      </w:r>
      <w:r w:rsidR="006C145B">
        <w:t xml:space="preserve"> </w:t>
      </w:r>
      <w:r w:rsidRPr="00130EC7">
        <w:rPr>
          <w:lang w:val="en-US"/>
        </w:rPr>
        <w:t>code</w:t>
      </w:r>
      <w:r w:rsidR="006C145B">
        <w:t xml:space="preserve"> </w:t>
      </w:r>
      <w:r w:rsidRPr="00130EC7">
        <w:rPr>
          <w:lang w:val="en-US"/>
        </w:rPr>
        <w:t>scanning</w:t>
      </w:r>
      <w:r w:rsidR="006C145B">
        <w:t xml:space="preserve"> </w:t>
      </w:r>
      <w:r w:rsidRPr="00C27EC6">
        <w:t>ή</w:t>
      </w:r>
      <w:r w:rsidR="006C145B">
        <w:t xml:space="preserve"> </w:t>
      </w:r>
      <w:r w:rsidRPr="00C27EC6">
        <w:t>NFC</w:t>
      </w:r>
      <w:r w:rsidR="006C145B">
        <w:t xml:space="preserve"> </w:t>
      </w:r>
      <w:r w:rsidRPr="00C27EC6">
        <w:t>τεχνολογίας.</w:t>
      </w:r>
    </w:p>
    <w:p w14:paraId="4C8E2C5F" w14:textId="0B950B5D" w:rsidR="0099572D" w:rsidRDefault="0099572D" w:rsidP="00487C89">
      <w:pPr>
        <w:pStyle w:val="a6"/>
        <w:numPr>
          <w:ilvl w:val="0"/>
          <w:numId w:val="2"/>
        </w:numPr>
        <w:tabs>
          <w:tab w:val="clear" w:pos="720"/>
        </w:tabs>
        <w:ind w:left="540"/>
      </w:pPr>
      <w:r w:rsidRPr="00C27EC6">
        <w:t>Οι</w:t>
      </w:r>
      <w:r w:rsidR="006C145B">
        <w:t xml:space="preserve"> </w:t>
      </w:r>
      <w:r w:rsidRPr="00C27EC6">
        <w:t>γονείς</w:t>
      </w:r>
      <w:r w:rsidR="006C145B">
        <w:t xml:space="preserve"> </w:t>
      </w:r>
      <w:r w:rsidRPr="00C27EC6">
        <w:t>λαμβάνουν</w:t>
      </w:r>
      <w:r w:rsidR="006C145B">
        <w:t xml:space="preserve"> </w:t>
      </w:r>
      <w:r w:rsidRPr="00C27EC6">
        <w:t>ενημερώσεις</w:t>
      </w:r>
      <w:r w:rsidR="006C145B">
        <w:t xml:space="preserve"> </w:t>
      </w:r>
      <w:r w:rsidRPr="00C27EC6">
        <w:t>σε</w:t>
      </w:r>
      <w:r w:rsidR="006C145B">
        <w:t xml:space="preserve"> </w:t>
      </w:r>
      <w:r w:rsidRPr="00C27EC6">
        <w:t>πραγματικό</w:t>
      </w:r>
      <w:r w:rsidR="006C145B">
        <w:t xml:space="preserve"> </w:t>
      </w:r>
      <w:r w:rsidRPr="00C27EC6">
        <w:t>χρόνο</w:t>
      </w:r>
      <w:r w:rsidR="006C145B">
        <w:t xml:space="preserve"> </w:t>
      </w:r>
      <w:r w:rsidRPr="00C27EC6">
        <w:t>για</w:t>
      </w:r>
      <w:r w:rsidR="006C145B">
        <w:t xml:space="preserve"> </w:t>
      </w:r>
      <w:r w:rsidRPr="00C27EC6">
        <w:t>την</w:t>
      </w:r>
      <w:r w:rsidR="006C145B">
        <w:t xml:space="preserve"> </w:t>
      </w:r>
      <w:r w:rsidRPr="00C27EC6">
        <w:t>κατάσταση</w:t>
      </w:r>
      <w:r w:rsidR="006C145B">
        <w:t xml:space="preserve"> </w:t>
      </w:r>
      <w:r w:rsidRPr="00C27EC6">
        <w:t>του</w:t>
      </w:r>
      <w:r w:rsidR="006C145B">
        <w:t xml:space="preserve"> </w:t>
      </w:r>
      <w:r w:rsidRPr="00C27EC6">
        <w:t>δρομολογίου</w:t>
      </w:r>
      <w:r w:rsidR="006C145B">
        <w:t xml:space="preserve"> </w:t>
      </w:r>
      <w:r w:rsidRPr="00C27EC6">
        <w:t>και</w:t>
      </w:r>
      <w:r w:rsidR="006C145B">
        <w:t xml:space="preserve"> </w:t>
      </w:r>
      <w:r w:rsidRPr="00C27EC6">
        <w:t>την</w:t>
      </w:r>
      <w:r w:rsidR="006C145B">
        <w:t xml:space="preserve"> </w:t>
      </w:r>
      <w:r w:rsidRPr="00C27EC6">
        <w:t>τοποθεσία</w:t>
      </w:r>
      <w:r w:rsidR="006C145B">
        <w:t xml:space="preserve"> </w:t>
      </w:r>
      <w:r w:rsidRPr="00C27EC6">
        <w:t>του</w:t>
      </w:r>
      <w:r w:rsidR="006C145B">
        <w:t xml:space="preserve"> </w:t>
      </w:r>
      <w:r w:rsidRPr="00C27EC6">
        <w:t>λεωφορείου.</w:t>
      </w:r>
    </w:p>
    <w:p w14:paraId="1346918F" w14:textId="1AA91CB3" w:rsidR="00191CDF" w:rsidRDefault="00191CDF" w:rsidP="00487C89">
      <w:pPr>
        <w:pStyle w:val="a6"/>
        <w:numPr>
          <w:ilvl w:val="0"/>
          <w:numId w:val="2"/>
        </w:numPr>
        <w:tabs>
          <w:tab w:val="clear" w:pos="720"/>
        </w:tabs>
        <w:ind w:left="540"/>
      </w:pPr>
      <w:r>
        <w:t>Τα</w:t>
      </w:r>
      <w:r w:rsidR="006C145B">
        <w:t xml:space="preserve"> </w:t>
      </w:r>
      <w:r>
        <w:t>σχολεία</w:t>
      </w:r>
      <w:r w:rsidR="006C145B">
        <w:t xml:space="preserve"> </w:t>
      </w:r>
      <w:r>
        <w:t>λαμβάνουν</w:t>
      </w:r>
      <w:r w:rsidR="006C145B">
        <w:t xml:space="preserve"> </w:t>
      </w:r>
      <w:r>
        <w:t>ενημέρωση</w:t>
      </w:r>
      <w:r w:rsidR="006C145B">
        <w:t xml:space="preserve"> </w:t>
      </w:r>
      <w:r>
        <w:t>για</w:t>
      </w:r>
      <w:r w:rsidR="006C145B">
        <w:t xml:space="preserve"> </w:t>
      </w:r>
      <w:r>
        <w:t>την</w:t>
      </w:r>
      <w:r w:rsidR="006C145B">
        <w:t xml:space="preserve"> </w:t>
      </w:r>
      <w:r>
        <w:t>εκτέλεση</w:t>
      </w:r>
      <w:r w:rsidR="006C145B">
        <w:t xml:space="preserve"> </w:t>
      </w:r>
      <w:r>
        <w:t>του</w:t>
      </w:r>
      <w:r w:rsidR="006C145B">
        <w:t xml:space="preserve"> </w:t>
      </w:r>
      <w:r>
        <w:t>δρομολογίου</w:t>
      </w:r>
      <w:r w:rsidR="006C145B">
        <w:t xml:space="preserve"> </w:t>
      </w:r>
      <w:r w:rsidR="00144694">
        <w:t>από</w:t>
      </w:r>
      <w:r w:rsidR="006C145B">
        <w:t xml:space="preserve"> </w:t>
      </w:r>
      <w:r w:rsidR="00144694">
        <w:t>τις</w:t>
      </w:r>
      <w:r w:rsidR="006C145B">
        <w:t xml:space="preserve"> </w:t>
      </w:r>
      <w:r w:rsidR="00144694">
        <w:t>περιοχές</w:t>
      </w:r>
      <w:r w:rsidR="006C145B">
        <w:t xml:space="preserve"> </w:t>
      </w:r>
      <w:r w:rsidR="00144694">
        <w:t>που</w:t>
      </w:r>
      <w:r w:rsidR="006C145B">
        <w:t xml:space="preserve"> </w:t>
      </w:r>
      <w:r w:rsidR="00144694">
        <w:t>πρέπει</w:t>
      </w:r>
      <w:r w:rsidR="006C145B">
        <w:t xml:space="preserve"> </w:t>
      </w:r>
      <w:r w:rsidR="00144694">
        <w:t>να</w:t>
      </w:r>
      <w:r w:rsidR="006C145B">
        <w:t xml:space="preserve"> </w:t>
      </w:r>
      <w:r w:rsidR="00144694">
        <w:t>επιβιβαστούν</w:t>
      </w:r>
      <w:r w:rsidR="006C145B">
        <w:t xml:space="preserve"> </w:t>
      </w:r>
      <w:r w:rsidR="00144694">
        <w:t>–</w:t>
      </w:r>
      <w:r w:rsidR="006C145B">
        <w:t xml:space="preserve"> </w:t>
      </w:r>
      <w:r w:rsidR="00144694">
        <w:t>αποβιβαστούν</w:t>
      </w:r>
      <w:r w:rsidR="006C145B">
        <w:t xml:space="preserve"> </w:t>
      </w:r>
      <w:r w:rsidR="00144694">
        <w:t>οι</w:t>
      </w:r>
      <w:r w:rsidR="006C145B">
        <w:t xml:space="preserve"> </w:t>
      </w:r>
      <w:r w:rsidR="00144694">
        <w:t>μαθητές.</w:t>
      </w:r>
    </w:p>
    <w:p w14:paraId="5F97A59E" w14:textId="59096C05" w:rsidR="00123D41" w:rsidRDefault="00123D41" w:rsidP="00487C89">
      <w:pPr>
        <w:pStyle w:val="a6"/>
        <w:numPr>
          <w:ilvl w:val="0"/>
          <w:numId w:val="2"/>
        </w:numPr>
        <w:tabs>
          <w:tab w:val="clear" w:pos="720"/>
        </w:tabs>
        <w:ind w:left="540"/>
      </w:pPr>
      <w:r>
        <w:t>Οι</w:t>
      </w:r>
      <w:r w:rsidR="006C145B">
        <w:t xml:space="preserve"> </w:t>
      </w:r>
      <w:r>
        <w:t>περιφέρειες</w:t>
      </w:r>
      <w:r w:rsidR="006C145B">
        <w:t xml:space="preserve"> </w:t>
      </w:r>
      <w:r>
        <w:t>λαμβάνουν</w:t>
      </w:r>
      <w:r w:rsidR="006C145B">
        <w:t xml:space="preserve"> </w:t>
      </w:r>
      <w:r>
        <w:t>ενημέρωση</w:t>
      </w:r>
      <w:r w:rsidR="006C145B">
        <w:t xml:space="preserve"> </w:t>
      </w:r>
      <w:r>
        <w:t>από</w:t>
      </w:r>
      <w:r w:rsidR="006C145B">
        <w:t xml:space="preserve"> </w:t>
      </w:r>
      <w:r>
        <w:t>τα</w:t>
      </w:r>
      <w:r w:rsidR="006C145B">
        <w:t xml:space="preserve"> </w:t>
      </w:r>
      <w:r>
        <w:t>σχολεία</w:t>
      </w:r>
      <w:r w:rsidR="006C145B">
        <w:t xml:space="preserve"> </w:t>
      </w:r>
      <w:r>
        <w:t>για</w:t>
      </w:r>
      <w:r w:rsidR="006C145B">
        <w:t xml:space="preserve"> </w:t>
      </w:r>
      <w:r>
        <w:t>την</w:t>
      </w:r>
      <w:r w:rsidR="006C145B">
        <w:t xml:space="preserve"> </w:t>
      </w:r>
      <w:r>
        <w:t>ορθή</w:t>
      </w:r>
      <w:r w:rsidR="006C145B">
        <w:t xml:space="preserve"> </w:t>
      </w:r>
      <w:r>
        <w:t>εκτέλεση</w:t>
      </w:r>
      <w:r w:rsidR="006C145B">
        <w:t xml:space="preserve"> </w:t>
      </w:r>
      <w:r>
        <w:t>των</w:t>
      </w:r>
      <w:r w:rsidR="006C145B">
        <w:t xml:space="preserve"> </w:t>
      </w:r>
      <w:r>
        <w:t>δρομολογίων</w:t>
      </w:r>
      <w:r w:rsidR="006C145B">
        <w:t xml:space="preserve"> </w:t>
      </w:r>
      <w:r>
        <w:t>όπως</w:t>
      </w:r>
      <w:r w:rsidR="006C145B">
        <w:t xml:space="preserve"> </w:t>
      </w:r>
      <w:r w:rsidR="00D17342">
        <w:t>έχουν</w:t>
      </w:r>
      <w:r w:rsidR="006C145B">
        <w:t xml:space="preserve"> </w:t>
      </w:r>
      <w:proofErr w:type="spellStart"/>
      <w:r w:rsidR="00D17342">
        <w:t>συμβασιοποιηθεί</w:t>
      </w:r>
      <w:proofErr w:type="spellEnd"/>
      <w:r w:rsidR="00D17342">
        <w:t>.</w:t>
      </w:r>
    </w:p>
    <w:p w14:paraId="1C63353C" w14:textId="0BD576EA" w:rsidR="00D17342" w:rsidRDefault="00D17342" w:rsidP="00487C89">
      <w:pPr>
        <w:pStyle w:val="a6"/>
        <w:numPr>
          <w:ilvl w:val="0"/>
          <w:numId w:val="2"/>
        </w:numPr>
        <w:tabs>
          <w:tab w:val="clear" w:pos="720"/>
        </w:tabs>
        <w:ind w:left="540"/>
      </w:pPr>
      <w:r>
        <w:t>Οι</w:t>
      </w:r>
      <w:r w:rsidR="006C145B">
        <w:t xml:space="preserve"> </w:t>
      </w:r>
      <w:r>
        <w:t>περιφέρειες</w:t>
      </w:r>
      <w:r w:rsidR="006C145B">
        <w:t xml:space="preserve"> </w:t>
      </w:r>
      <w:r>
        <w:t>λαμβάνουν</w:t>
      </w:r>
      <w:r w:rsidR="006C145B">
        <w:t xml:space="preserve"> </w:t>
      </w:r>
      <w:r w:rsidR="00487C89">
        <w:t>αυτοματοποιημένη</w:t>
      </w:r>
      <w:r w:rsidR="006C145B">
        <w:t xml:space="preserve"> </w:t>
      </w:r>
      <w:r>
        <w:t>ενημέρωση</w:t>
      </w:r>
      <w:r w:rsidR="006C145B">
        <w:t xml:space="preserve"> </w:t>
      </w:r>
      <w:r>
        <w:t>για</w:t>
      </w:r>
      <w:r w:rsidR="006C145B">
        <w:t xml:space="preserve"> </w:t>
      </w:r>
      <w:r>
        <w:t>το</w:t>
      </w:r>
      <w:r w:rsidR="006C145B">
        <w:t xml:space="preserve"> </w:t>
      </w:r>
      <w:r>
        <w:t>πλήθος</w:t>
      </w:r>
      <w:r w:rsidR="006C145B">
        <w:t xml:space="preserve"> </w:t>
      </w:r>
      <w:r>
        <w:t>των</w:t>
      </w:r>
      <w:r w:rsidR="006C145B">
        <w:t xml:space="preserve"> </w:t>
      </w:r>
      <w:r>
        <w:t>δρομολογίων</w:t>
      </w:r>
      <w:r w:rsidR="006C145B">
        <w:t xml:space="preserve"> </w:t>
      </w:r>
      <w:r>
        <w:t>που</w:t>
      </w:r>
      <w:r w:rsidR="006C145B">
        <w:t xml:space="preserve"> </w:t>
      </w:r>
      <w:r w:rsidR="00487C89">
        <w:t>εκτελούνται</w:t>
      </w:r>
      <w:r w:rsidR="006C145B">
        <w:t xml:space="preserve"> </w:t>
      </w:r>
      <w:r w:rsidR="00287494">
        <w:t>και</w:t>
      </w:r>
      <w:r w:rsidR="006C145B">
        <w:t xml:space="preserve"> </w:t>
      </w:r>
      <w:r w:rsidR="00287494">
        <w:t>τους</w:t>
      </w:r>
      <w:r w:rsidR="006C145B">
        <w:t xml:space="preserve"> </w:t>
      </w:r>
      <w:r w:rsidR="00287494">
        <w:t>μαθητές</w:t>
      </w:r>
      <w:r w:rsidR="006C145B">
        <w:t xml:space="preserve"> </w:t>
      </w:r>
      <w:r w:rsidR="00287494">
        <w:t>που</w:t>
      </w:r>
      <w:r w:rsidR="006C145B">
        <w:t xml:space="preserve"> </w:t>
      </w:r>
      <w:r w:rsidR="00287494">
        <w:t>μεταφέρονται</w:t>
      </w:r>
      <w:r w:rsidR="00487C89">
        <w:t>.</w:t>
      </w:r>
    </w:p>
    <w:p w14:paraId="1C8AE697" w14:textId="0D9B8ACB" w:rsidR="00487C89" w:rsidRDefault="00487C89" w:rsidP="00487C89">
      <w:pPr>
        <w:pStyle w:val="a6"/>
        <w:numPr>
          <w:ilvl w:val="0"/>
          <w:numId w:val="2"/>
        </w:numPr>
        <w:tabs>
          <w:tab w:val="clear" w:pos="720"/>
        </w:tabs>
        <w:ind w:left="540"/>
      </w:pPr>
      <w:r>
        <w:t>Οι</w:t>
      </w:r>
      <w:r w:rsidR="006C145B">
        <w:t xml:space="preserve"> </w:t>
      </w:r>
      <w:r>
        <w:t>περιφέρειες</w:t>
      </w:r>
      <w:r w:rsidR="006C145B">
        <w:t xml:space="preserve"> </w:t>
      </w:r>
      <w:r>
        <w:t>δημιουργούν</w:t>
      </w:r>
      <w:r w:rsidR="006C145B">
        <w:t xml:space="preserve"> </w:t>
      </w:r>
      <w:r w:rsidR="00DE19E3">
        <w:t>περιοδικά</w:t>
      </w:r>
      <w:r w:rsidR="006C145B">
        <w:t xml:space="preserve"> </w:t>
      </w:r>
      <w:r w:rsidR="00B57DA8">
        <w:t>αυτοματοποιημένες</w:t>
      </w:r>
      <w:r w:rsidR="006C145B">
        <w:t xml:space="preserve"> </w:t>
      </w:r>
      <w:r w:rsidR="00DE19E3">
        <w:t>κοστολογήσεις</w:t>
      </w:r>
      <w:r w:rsidR="006C145B">
        <w:t xml:space="preserve"> </w:t>
      </w:r>
      <w:r w:rsidR="00DE19E3">
        <w:t>των</w:t>
      </w:r>
      <w:r w:rsidR="006C145B">
        <w:t xml:space="preserve"> </w:t>
      </w:r>
      <w:r w:rsidR="00DE19E3">
        <w:t>δρομολογίων.</w:t>
      </w:r>
    </w:p>
    <w:p w14:paraId="7E60E927" w14:textId="38D61187" w:rsidR="00DE19E3" w:rsidRPr="0047598C" w:rsidRDefault="00DE19E3" w:rsidP="00487C89">
      <w:pPr>
        <w:pStyle w:val="a6"/>
        <w:numPr>
          <w:ilvl w:val="0"/>
          <w:numId w:val="2"/>
        </w:numPr>
        <w:tabs>
          <w:tab w:val="clear" w:pos="720"/>
        </w:tabs>
        <w:ind w:left="540"/>
      </w:pPr>
      <w:r>
        <w:t>Οι</w:t>
      </w:r>
      <w:r w:rsidR="006C145B">
        <w:t xml:space="preserve"> </w:t>
      </w:r>
      <w:r>
        <w:t>περιφέρειες</w:t>
      </w:r>
      <w:r w:rsidR="006C145B">
        <w:t xml:space="preserve"> </w:t>
      </w:r>
      <w:r>
        <w:t>δημιουργούν</w:t>
      </w:r>
      <w:r w:rsidR="006C145B">
        <w:t xml:space="preserve"> </w:t>
      </w:r>
      <w:r>
        <w:t>περιοδικά</w:t>
      </w:r>
      <w:r w:rsidR="006C145B">
        <w:t xml:space="preserve"> </w:t>
      </w:r>
      <w:r>
        <w:t>αυτοματοποιημένες</w:t>
      </w:r>
      <w:r w:rsidR="006C145B">
        <w:t xml:space="preserve"> </w:t>
      </w:r>
      <w:r w:rsidR="005A4939">
        <w:t>αναφορές</w:t>
      </w:r>
      <w:r w:rsidR="006C145B">
        <w:t xml:space="preserve"> </w:t>
      </w:r>
      <w:r w:rsidR="005A4939">
        <w:t>με</w:t>
      </w:r>
      <w:r w:rsidR="006C145B">
        <w:t xml:space="preserve"> </w:t>
      </w:r>
      <w:r w:rsidR="005A4939">
        <w:t>τα</w:t>
      </w:r>
      <w:r w:rsidR="006C145B">
        <w:t xml:space="preserve"> </w:t>
      </w:r>
      <w:r w:rsidR="005A4939">
        <w:t>στοιχεία</w:t>
      </w:r>
      <w:r w:rsidR="006C145B">
        <w:t xml:space="preserve"> </w:t>
      </w:r>
      <w:r w:rsidR="005A4939">
        <w:t>πλήθους</w:t>
      </w:r>
      <w:r w:rsidR="006C145B">
        <w:t xml:space="preserve"> </w:t>
      </w:r>
      <w:r w:rsidR="005A4939">
        <w:t>μεταφερομένων</w:t>
      </w:r>
      <w:r w:rsidR="006C145B">
        <w:t xml:space="preserve"> </w:t>
      </w:r>
      <w:r w:rsidR="005A4939">
        <w:t>μαθητών</w:t>
      </w:r>
      <w:r w:rsidR="006C145B">
        <w:t xml:space="preserve"> </w:t>
      </w:r>
      <w:r w:rsidR="005A4939">
        <w:t>και</w:t>
      </w:r>
      <w:r w:rsidR="006C145B">
        <w:t xml:space="preserve"> </w:t>
      </w:r>
      <w:r w:rsidR="005A4939">
        <w:t>το</w:t>
      </w:r>
      <w:r w:rsidR="006C145B">
        <w:t xml:space="preserve"> </w:t>
      </w:r>
      <w:r w:rsidR="005A4939">
        <w:t>αντίστοιχο</w:t>
      </w:r>
      <w:r w:rsidR="006C145B">
        <w:t xml:space="preserve"> </w:t>
      </w:r>
      <w:r w:rsidR="005A4939">
        <w:t>κόστος.</w:t>
      </w:r>
    </w:p>
    <w:p w14:paraId="308B0BB4" w14:textId="6947F9F0" w:rsidR="00DC1C9E" w:rsidRDefault="00DC1C9E" w:rsidP="00956D7C">
      <w:pPr>
        <w:pStyle w:val="2"/>
      </w:pPr>
      <w:bookmarkStart w:id="18" w:name="_Toc171098046"/>
      <w:r w:rsidRPr="00C27EC6">
        <w:t>Οφέλη</w:t>
      </w:r>
      <w:r w:rsidR="006C145B">
        <w:t xml:space="preserve"> </w:t>
      </w:r>
      <w:r w:rsidRPr="00C27EC6">
        <w:t>της</w:t>
      </w:r>
      <w:r w:rsidR="006C145B">
        <w:t xml:space="preserve"> </w:t>
      </w:r>
      <w:r w:rsidRPr="00C27EC6">
        <w:t>Τεχνολογίας</w:t>
      </w:r>
      <w:r w:rsidR="006C145B">
        <w:t xml:space="preserve"> </w:t>
      </w:r>
      <w:r w:rsidRPr="008040D8">
        <w:rPr>
          <w:lang w:val="en-US"/>
        </w:rPr>
        <w:t>Blockchain</w:t>
      </w:r>
      <w:r w:rsidRPr="00C27EC6">
        <w:t>:</w:t>
      </w:r>
      <w:bookmarkEnd w:id="18"/>
    </w:p>
    <w:p w14:paraId="614CBBD3" w14:textId="77777777" w:rsidR="00DC1C9E" w:rsidRDefault="00DC1C9E" w:rsidP="00973B3B">
      <w:pPr>
        <w:pStyle w:val="ac"/>
      </w:pPr>
      <w:r w:rsidRPr="0047598C">
        <w:drawing>
          <wp:inline distT="0" distB="0" distL="0" distR="0" wp14:anchorId="64BBBD0B" wp14:editId="0D1356B2">
            <wp:extent cx="3896803" cy="2441276"/>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clrChange>
                        <a:clrFrom>
                          <a:srgbClr val="F7F7F7"/>
                        </a:clrFrom>
                        <a:clrTo>
                          <a:srgbClr val="F7F7F7">
                            <a:alpha val="0"/>
                          </a:srgbClr>
                        </a:clrTo>
                      </a:clrChange>
                      <a:duotone>
                        <a:schemeClr val="accent1">
                          <a:shade val="45000"/>
                          <a:satMod val="135000"/>
                        </a:schemeClr>
                        <a:prstClr val="white"/>
                      </a:duotone>
                    </a:blip>
                    <a:srcRect l="23862" t="14058" r="23418" b="27224"/>
                    <a:stretch/>
                  </pic:blipFill>
                  <pic:spPr bwMode="auto">
                    <a:xfrm>
                      <a:off x="0" y="0"/>
                      <a:ext cx="3906647" cy="2447443"/>
                    </a:xfrm>
                    <a:prstGeom prst="rect">
                      <a:avLst/>
                    </a:prstGeom>
                    <a:ln>
                      <a:noFill/>
                    </a:ln>
                    <a:extLst>
                      <a:ext uri="{53640926-AAD7-44D8-BBD7-CCE9431645EC}">
                        <a14:shadowObscured xmlns:a14="http://schemas.microsoft.com/office/drawing/2010/main"/>
                      </a:ext>
                    </a:extLst>
                  </pic:spPr>
                </pic:pic>
              </a:graphicData>
            </a:graphic>
          </wp:inline>
        </w:drawing>
      </w:r>
    </w:p>
    <w:p w14:paraId="57CE79C6" w14:textId="48F2A39B" w:rsidR="00DC1C9E" w:rsidRPr="00973B3B" w:rsidRDefault="00DC1C9E" w:rsidP="00973B3B">
      <w:pPr>
        <w:pStyle w:val="ac"/>
      </w:pPr>
      <w:bookmarkStart w:id="19" w:name="_Toc171098075"/>
      <w:r w:rsidRPr="00973B3B">
        <w:t>Εικόνα</w:t>
      </w:r>
      <w:r w:rsidR="006C145B">
        <w:t xml:space="preserve"> </w:t>
      </w:r>
      <w:r w:rsidRPr="00973B3B">
        <w:fldChar w:fldCharType="begin"/>
      </w:r>
      <w:r w:rsidRPr="00973B3B">
        <w:instrText xml:space="preserve"> SEQ Εικόνα \* ARABIC </w:instrText>
      </w:r>
      <w:r w:rsidRPr="00973B3B">
        <w:fldChar w:fldCharType="separate"/>
      </w:r>
      <w:r w:rsidR="003C6A88">
        <w:t>4</w:t>
      </w:r>
      <w:r w:rsidRPr="00973B3B">
        <w:fldChar w:fldCharType="end"/>
      </w:r>
      <w:r w:rsidRPr="00973B3B">
        <w:t>:</w:t>
      </w:r>
      <w:r w:rsidR="006C145B">
        <w:t xml:space="preserve"> </w:t>
      </w:r>
      <w:r w:rsidRPr="00973B3B">
        <w:t>Blockchain</w:t>
      </w:r>
      <w:r w:rsidR="006C145B">
        <w:t xml:space="preserve"> </w:t>
      </w:r>
      <w:r w:rsidRPr="00973B3B">
        <w:t>στην</w:t>
      </w:r>
      <w:r w:rsidR="006C145B">
        <w:t xml:space="preserve"> </w:t>
      </w:r>
      <w:r w:rsidRPr="00973B3B">
        <w:t>Εκπαίδευση:</w:t>
      </w:r>
      <w:r w:rsidR="006C145B">
        <w:t xml:space="preserve"> </w:t>
      </w:r>
      <w:r w:rsidRPr="00973B3B">
        <w:t>Επαναστατικές</w:t>
      </w:r>
      <w:r w:rsidR="006C145B">
        <w:t xml:space="preserve"> </w:t>
      </w:r>
      <w:r w:rsidRPr="00973B3B">
        <w:t>Χρήσεις</w:t>
      </w:r>
      <w:r w:rsidR="006C145B">
        <w:t xml:space="preserve"> </w:t>
      </w:r>
      <w:r w:rsidRPr="00973B3B">
        <w:t>και</w:t>
      </w:r>
      <w:r w:rsidR="006C145B">
        <w:t xml:space="preserve"> </w:t>
      </w:r>
      <w:r w:rsidRPr="00973B3B">
        <w:t>Οφέλη</w:t>
      </w:r>
      <w:bookmarkEnd w:id="19"/>
    </w:p>
    <w:p w14:paraId="27A6228A" w14:textId="5091AAD3" w:rsidR="00DC1C9E" w:rsidRPr="00DA6C19" w:rsidRDefault="00DC1C9E" w:rsidP="00327DD8">
      <w:pPr>
        <w:pStyle w:val="a6"/>
        <w:numPr>
          <w:ilvl w:val="0"/>
          <w:numId w:val="1"/>
        </w:numPr>
        <w:tabs>
          <w:tab w:val="clear" w:pos="720"/>
        </w:tabs>
        <w:ind w:left="540"/>
      </w:pPr>
      <w:r w:rsidRPr="00DA6C19">
        <w:rPr>
          <w:b/>
          <w:bCs/>
        </w:rPr>
        <w:t>Ασφάλεια</w:t>
      </w:r>
      <w:r w:rsidR="006C145B" w:rsidRPr="00DA6C19">
        <w:rPr>
          <w:b/>
          <w:bCs/>
        </w:rPr>
        <w:t xml:space="preserve"> </w:t>
      </w:r>
      <w:r w:rsidRPr="00DA6C19">
        <w:rPr>
          <w:b/>
          <w:bCs/>
        </w:rPr>
        <w:t>και</w:t>
      </w:r>
      <w:r w:rsidR="006C145B" w:rsidRPr="00DA6C19">
        <w:rPr>
          <w:b/>
          <w:bCs/>
        </w:rPr>
        <w:t xml:space="preserve"> </w:t>
      </w:r>
      <w:r w:rsidRPr="00DA6C19">
        <w:rPr>
          <w:b/>
          <w:bCs/>
        </w:rPr>
        <w:t>Ακεραιότητα</w:t>
      </w:r>
      <w:r w:rsidR="006C145B" w:rsidRPr="00DA6C19">
        <w:rPr>
          <w:b/>
          <w:bCs/>
        </w:rPr>
        <w:t xml:space="preserve"> </w:t>
      </w:r>
      <w:r w:rsidRPr="00DA6C19">
        <w:rPr>
          <w:b/>
          <w:bCs/>
        </w:rPr>
        <w:t>Δεδομένων:</w:t>
      </w:r>
      <w:r w:rsidR="006C145B" w:rsidRPr="00DA6C19">
        <w:t xml:space="preserve"> </w:t>
      </w:r>
      <w:r w:rsidRPr="00DA6C19">
        <w:t>Το</w:t>
      </w:r>
      <w:r w:rsidR="006C145B" w:rsidRPr="00DA6C19">
        <w:t xml:space="preserve"> </w:t>
      </w:r>
      <w:r w:rsidRPr="00DA6C19">
        <w:rPr>
          <w:lang w:val="en-US"/>
        </w:rPr>
        <w:t>Blockchain</w:t>
      </w:r>
      <w:r w:rsidR="006C145B" w:rsidRPr="00DA6C19">
        <w:t xml:space="preserve"> </w:t>
      </w:r>
      <w:r w:rsidRPr="00DA6C19">
        <w:t>προσφέρει</w:t>
      </w:r>
      <w:r w:rsidR="006C145B" w:rsidRPr="00DA6C19">
        <w:t xml:space="preserve"> </w:t>
      </w:r>
      <w:r w:rsidRPr="00DA6C19">
        <w:t>κρυπτογραφημένη</w:t>
      </w:r>
      <w:r w:rsidR="006C145B" w:rsidRPr="00DA6C19">
        <w:t xml:space="preserve"> </w:t>
      </w:r>
      <w:r w:rsidRPr="00DA6C19">
        <w:t>αποθήκευση</w:t>
      </w:r>
      <w:r w:rsidR="006C145B" w:rsidRPr="00DA6C19">
        <w:t xml:space="preserve"> </w:t>
      </w:r>
      <w:r w:rsidRPr="00DA6C19">
        <w:t>δεδομένων,</w:t>
      </w:r>
      <w:r w:rsidR="006C145B" w:rsidRPr="00DA6C19">
        <w:t xml:space="preserve"> </w:t>
      </w:r>
      <w:r w:rsidRPr="00DA6C19">
        <w:t>καθιστώντας</w:t>
      </w:r>
      <w:r w:rsidR="006C145B" w:rsidRPr="00DA6C19">
        <w:t xml:space="preserve"> </w:t>
      </w:r>
      <w:r w:rsidRPr="00DA6C19">
        <w:t>εξαιρετικά</w:t>
      </w:r>
      <w:r w:rsidR="006C145B" w:rsidRPr="00DA6C19">
        <w:t xml:space="preserve"> </w:t>
      </w:r>
      <w:r w:rsidRPr="00DA6C19">
        <w:t>δύσκολη</w:t>
      </w:r>
      <w:r w:rsidR="006C145B" w:rsidRPr="00DA6C19">
        <w:t xml:space="preserve"> </w:t>
      </w:r>
      <w:r w:rsidRPr="00DA6C19">
        <w:t>την</w:t>
      </w:r>
      <w:r w:rsidR="006C145B" w:rsidRPr="00DA6C19">
        <w:t xml:space="preserve"> </w:t>
      </w:r>
      <w:r w:rsidRPr="00DA6C19">
        <w:t>παραποίηση</w:t>
      </w:r>
      <w:r w:rsidR="006C145B" w:rsidRPr="00DA6C19">
        <w:t xml:space="preserve"> </w:t>
      </w:r>
      <w:r w:rsidRPr="00DA6C19">
        <w:t>πληροφοριών.</w:t>
      </w:r>
      <w:r w:rsidR="006C145B" w:rsidRPr="00DA6C19">
        <w:t xml:space="preserve"> </w:t>
      </w:r>
      <w:r w:rsidRPr="00DA6C19">
        <w:t>Αυτό</w:t>
      </w:r>
      <w:r w:rsidR="006C145B" w:rsidRPr="00DA6C19">
        <w:t xml:space="preserve"> </w:t>
      </w:r>
      <w:r w:rsidRPr="00DA6C19">
        <w:t>είναι</w:t>
      </w:r>
      <w:r w:rsidR="006C145B" w:rsidRPr="00DA6C19">
        <w:t xml:space="preserve"> </w:t>
      </w:r>
      <w:r w:rsidRPr="00DA6C19">
        <w:t>κρίσιμο</w:t>
      </w:r>
      <w:r w:rsidR="006C145B" w:rsidRPr="00DA6C19">
        <w:t xml:space="preserve"> </w:t>
      </w:r>
      <w:r w:rsidRPr="00DA6C19">
        <w:t>για</w:t>
      </w:r>
      <w:r w:rsidR="006C145B" w:rsidRPr="00DA6C19">
        <w:t xml:space="preserve"> </w:t>
      </w:r>
      <w:r w:rsidRPr="00DA6C19">
        <w:t>την</w:t>
      </w:r>
      <w:r w:rsidR="006C145B" w:rsidRPr="00DA6C19">
        <w:t xml:space="preserve"> </w:t>
      </w:r>
      <w:r w:rsidRPr="00DA6C19">
        <w:t>προστασία</w:t>
      </w:r>
      <w:r w:rsidR="006C145B" w:rsidRPr="00DA6C19">
        <w:t xml:space="preserve"> </w:t>
      </w:r>
      <w:r w:rsidRPr="00DA6C19">
        <w:t>προσωπικών</w:t>
      </w:r>
      <w:r w:rsidR="006C145B" w:rsidRPr="00DA6C19">
        <w:t xml:space="preserve"> </w:t>
      </w:r>
      <w:r w:rsidRPr="00DA6C19">
        <w:t>δεδομένων</w:t>
      </w:r>
      <w:r w:rsidR="006C145B" w:rsidRPr="00DA6C19">
        <w:t xml:space="preserve"> </w:t>
      </w:r>
      <w:r w:rsidRPr="00DA6C19">
        <w:t>μαθητών</w:t>
      </w:r>
      <w:r w:rsidR="006C145B" w:rsidRPr="00DA6C19">
        <w:t xml:space="preserve"> </w:t>
      </w:r>
      <w:r w:rsidRPr="00DA6C19">
        <w:t>και</w:t>
      </w:r>
      <w:r w:rsidR="006C145B" w:rsidRPr="00DA6C19">
        <w:t xml:space="preserve"> </w:t>
      </w:r>
      <w:r w:rsidRPr="00DA6C19">
        <w:t>την</w:t>
      </w:r>
      <w:r w:rsidR="006C145B" w:rsidRPr="00DA6C19">
        <w:t xml:space="preserve"> </w:t>
      </w:r>
      <w:r w:rsidRPr="00DA6C19">
        <w:t>ακεραιότητα</w:t>
      </w:r>
      <w:r w:rsidR="006C145B" w:rsidRPr="00DA6C19">
        <w:t xml:space="preserve"> </w:t>
      </w:r>
      <w:r w:rsidRPr="00DA6C19">
        <w:t>των</w:t>
      </w:r>
      <w:r w:rsidR="006C145B" w:rsidRPr="00DA6C19">
        <w:t xml:space="preserve"> </w:t>
      </w:r>
      <w:r w:rsidRPr="00DA6C19">
        <w:t>δρομολογίων.</w:t>
      </w:r>
    </w:p>
    <w:p w14:paraId="2B87C49A" w14:textId="68910B0F" w:rsidR="00DC1C9E" w:rsidRDefault="00DC1C9E" w:rsidP="00327DD8">
      <w:pPr>
        <w:pStyle w:val="a6"/>
        <w:numPr>
          <w:ilvl w:val="0"/>
          <w:numId w:val="1"/>
        </w:numPr>
        <w:tabs>
          <w:tab w:val="clear" w:pos="720"/>
        </w:tabs>
        <w:ind w:left="540"/>
      </w:pPr>
      <w:r w:rsidRPr="000C3800">
        <w:rPr>
          <w:b/>
          <w:bCs/>
        </w:rPr>
        <w:lastRenderedPageBreak/>
        <w:t>Διαφάνεια:</w:t>
      </w:r>
      <w:r w:rsidR="006C145B">
        <w:t xml:space="preserve"> </w:t>
      </w:r>
      <w:r w:rsidRPr="00C27EC6">
        <w:t>Οι</w:t>
      </w:r>
      <w:r w:rsidR="006C145B">
        <w:t xml:space="preserve"> </w:t>
      </w:r>
      <w:r w:rsidRPr="00C27EC6">
        <w:t>πληροφορίες</w:t>
      </w:r>
      <w:r w:rsidR="006C145B">
        <w:t xml:space="preserve"> </w:t>
      </w:r>
      <w:r w:rsidRPr="00C27EC6">
        <w:t>στο</w:t>
      </w:r>
      <w:r w:rsidR="006C145B">
        <w:t xml:space="preserve"> </w:t>
      </w:r>
      <w:r w:rsidRPr="006817ED">
        <w:rPr>
          <w:lang w:val="en-US"/>
        </w:rPr>
        <w:t>Blockchain</w:t>
      </w:r>
      <w:r w:rsidR="006C145B">
        <w:t xml:space="preserve"> </w:t>
      </w:r>
      <w:r w:rsidRPr="00C27EC6">
        <w:t>είναι</w:t>
      </w:r>
      <w:r w:rsidR="006C145B">
        <w:t xml:space="preserve"> </w:t>
      </w:r>
      <w:r w:rsidRPr="00C27EC6">
        <w:t>διαφανείς</w:t>
      </w:r>
      <w:r w:rsidR="006C145B">
        <w:t xml:space="preserve"> </w:t>
      </w:r>
      <w:r w:rsidRPr="00C27EC6">
        <w:t>και</w:t>
      </w:r>
      <w:r w:rsidR="006C145B">
        <w:t xml:space="preserve"> </w:t>
      </w:r>
      <w:proofErr w:type="spellStart"/>
      <w:r w:rsidRPr="00C27EC6">
        <w:t>προσβάσιμες</w:t>
      </w:r>
      <w:proofErr w:type="spellEnd"/>
      <w:r w:rsidR="006C145B">
        <w:t xml:space="preserve"> </w:t>
      </w:r>
      <w:r w:rsidRPr="00C27EC6">
        <w:t>από</w:t>
      </w:r>
      <w:r w:rsidR="006C145B">
        <w:t xml:space="preserve"> </w:t>
      </w:r>
      <w:r w:rsidRPr="00C27EC6">
        <w:t>όλα</w:t>
      </w:r>
      <w:r w:rsidR="006C145B">
        <w:t xml:space="preserve"> </w:t>
      </w:r>
      <w:r w:rsidRPr="00C27EC6">
        <w:t>τα</w:t>
      </w:r>
      <w:r w:rsidR="006C145B">
        <w:t xml:space="preserve"> </w:t>
      </w:r>
      <w:r w:rsidRPr="00C27EC6">
        <w:t>εμπλεκόμενα</w:t>
      </w:r>
      <w:r w:rsidR="006C145B">
        <w:t xml:space="preserve"> </w:t>
      </w:r>
      <w:r w:rsidRPr="00C27EC6">
        <w:t>μέρη</w:t>
      </w:r>
      <w:r w:rsidR="006C145B">
        <w:t xml:space="preserve"> </w:t>
      </w:r>
      <w:r w:rsidRPr="00C27EC6">
        <w:t>με</w:t>
      </w:r>
      <w:r w:rsidR="006C145B">
        <w:t xml:space="preserve"> </w:t>
      </w:r>
      <w:r w:rsidRPr="00C27EC6">
        <w:t>τα</w:t>
      </w:r>
      <w:r w:rsidR="006C145B">
        <w:t xml:space="preserve"> </w:t>
      </w:r>
      <w:r w:rsidRPr="00C27EC6">
        <w:t>κατάλληλα</w:t>
      </w:r>
      <w:r w:rsidR="006C145B">
        <w:t xml:space="preserve"> </w:t>
      </w:r>
      <w:r w:rsidRPr="00C27EC6">
        <w:t>δικαιώματα,</w:t>
      </w:r>
      <w:r w:rsidR="006C145B">
        <w:t xml:space="preserve"> </w:t>
      </w:r>
      <w:r w:rsidRPr="00C27EC6">
        <w:t>εξασφαλίζοντας</w:t>
      </w:r>
      <w:r w:rsidR="006C145B">
        <w:t xml:space="preserve"> </w:t>
      </w:r>
      <w:r w:rsidRPr="00C27EC6">
        <w:t>ότι</w:t>
      </w:r>
      <w:r w:rsidR="006C145B">
        <w:t xml:space="preserve"> </w:t>
      </w:r>
      <w:r w:rsidRPr="00C27EC6">
        <w:t>όλοι</w:t>
      </w:r>
      <w:r w:rsidR="006C145B">
        <w:t xml:space="preserve"> </w:t>
      </w:r>
      <w:r w:rsidRPr="00C27EC6">
        <w:t>οι</w:t>
      </w:r>
      <w:r w:rsidR="006C145B">
        <w:t xml:space="preserve"> </w:t>
      </w:r>
      <w:r w:rsidRPr="00C27EC6">
        <w:t>ενδιαφερόμενοι</w:t>
      </w:r>
      <w:r w:rsidR="006C145B">
        <w:t xml:space="preserve"> </w:t>
      </w:r>
      <w:r w:rsidRPr="00C27EC6">
        <w:t>(σχολεία,</w:t>
      </w:r>
      <w:r w:rsidR="006C145B">
        <w:t xml:space="preserve"> </w:t>
      </w:r>
      <w:r w:rsidRPr="00C27EC6">
        <w:t>γονείς,</w:t>
      </w:r>
      <w:r w:rsidR="006C145B">
        <w:t xml:space="preserve"> </w:t>
      </w:r>
      <w:r w:rsidRPr="00C27EC6">
        <w:t>εταιρείες</w:t>
      </w:r>
      <w:r w:rsidR="006C145B">
        <w:t xml:space="preserve"> </w:t>
      </w:r>
      <w:r w:rsidRPr="00C27EC6">
        <w:t>μεταφορών)</w:t>
      </w:r>
      <w:r w:rsidR="006C145B">
        <w:t xml:space="preserve"> </w:t>
      </w:r>
      <w:r w:rsidRPr="00C27EC6">
        <w:t>έχουν</w:t>
      </w:r>
      <w:r w:rsidR="006C145B">
        <w:t xml:space="preserve"> </w:t>
      </w:r>
      <w:r w:rsidRPr="00C27EC6">
        <w:t>πρόσβαση</w:t>
      </w:r>
      <w:r w:rsidR="006C145B">
        <w:t xml:space="preserve"> </w:t>
      </w:r>
      <w:r w:rsidRPr="00C27EC6">
        <w:t>σε</w:t>
      </w:r>
      <w:r w:rsidR="006C145B">
        <w:t xml:space="preserve"> </w:t>
      </w:r>
      <w:r w:rsidRPr="00C27EC6">
        <w:t>ακριβείς</w:t>
      </w:r>
      <w:r w:rsidR="006C145B">
        <w:t xml:space="preserve"> </w:t>
      </w:r>
      <w:r w:rsidRPr="00C27EC6">
        <w:t>και</w:t>
      </w:r>
      <w:r w:rsidR="006C145B">
        <w:t xml:space="preserve"> </w:t>
      </w:r>
      <w:r w:rsidRPr="00C27EC6">
        <w:t>ενημερωμένες</w:t>
      </w:r>
      <w:r w:rsidR="006C145B">
        <w:t xml:space="preserve"> </w:t>
      </w:r>
      <w:r w:rsidRPr="00C27EC6">
        <w:t>πληροφορίες.</w:t>
      </w:r>
    </w:p>
    <w:p w14:paraId="5FB0AEE6" w14:textId="748E11D9" w:rsidR="00065D2C" w:rsidRPr="00C27EC6" w:rsidRDefault="00065D2C" w:rsidP="00327DD8">
      <w:pPr>
        <w:pStyle w:val="a6"/>
        <w:numPr>
          <w:ilvl w:val="0"/>
          <w:numId w:val="1"/>
        </w:numPr>
        <w:tabs>
          <w:tab w:val="clear" w:pos="720"/>
        </w:tabs>
        <w:ind w:left="540"/>
      </w:pPr>
      <w:r>
        <w:rPr>
          <w:b/>
          <w:bCs/>
        </w:rPr>
        <w:t>Χρονολογική</w:t>
      </w:r>
      <w:r w:rsidR="006C145B">
        <w:rPr>
          <w:b/>
          <w:bCs/>
        </w:rPr>
        <w:t xml:space="preserve"> </w:t>
      </w:r>
      <w:r w:rsidR="00463B03">
        <w:rPr>
          <w:b/>
          <w:bCs/>
        </w:rPr>
        <w:t>διάκριση</w:t>
      </w:r>
      <w:r w:rsidR="006C145B">
        <w:rPr>
          <w:b/>
          <w:bCs/>
        </w:rPr>
        <w:t xml:space="preserve"> </w:t>
      </w:r>
      <w:r w:rsidR="00463B03">
        <w:rPr>
          <w:b/>
          <w:bCs/>
        </w:rPr>
        <w:t>και</w:t>
      </w:r>
      <w:r w:rsidR="006C145B">
        <w:rPr>
          <w:b/>
          <w:bCs/>
        </w:rPr>
        <w:t xml:space="preserve"> </w:t>
      </w:r>
      <w:r w:rsidR="00463B03">
        <w:rPr>
          <w:b/>
          <w:bCs/>
        </w:rPr>
        <w:t>καταγραφή:</w:t>
      </w:r>
      <w:r w:rsidR="006C145B">
        <w:t xml:space="preserve"> </w:t>
      </w:r>
      <w:r w:rsidR="00463B03">
        <w:t>Οι</w:t>
      </w:r>
      <w:r w:rsidR="006C145B">
        <w:t xml:space="preserve"> </w:t>
      </w:r>
      <w:r w:rsidR="00463B03">
        <w:t>συναλλαγές</w:t>
      </w:r>
      <w:r w:rsidR="006C145B">
        <w:t xml:space="preserve"> </w:t>
      </w:r>
      <w:r w:rsidR="00463B03">
        <w:t>για</w:t>
      </w:r>
      <w:r w:rsidR="006C145B">
        <w:t xml:space="preserve"> </w:t>
      </w:r>
      <w:r w:rsidR="00463B03">
        <w:t>να</w:t>
      </w:r>
      <w:r w:rsidR="006C145B">
        <w:t xml:space="preserve"> </w:t>
      </w:r>
      <w:r w:rsidR="00463B03">
        <w:t>γραφτούν</w:t>
      </w:r>
      <w:r w:rsidR="006C145B">
        <w:t xml:space="preserve"> </w:t>
      </w:r>
      <w:r w:rsidR="00463B03">
        <w:t>στο</w:t>
      </w:r>
      <w:r w:rsidR="006C145B">
        <w:t xml:space="preserve"> </w:t>
      </w:r>
      <w:r w:rsidR="00463B03">
        <w:t>καθολικό</w:t>
      </w:r>
      <w:r w:rsidR="006C145B">
        <w:t xml:space="preserve"> </w:t>
      </w:r>
      <w:r w:rsidR="0053150C">
        <w:t>μαζεύονται</w:t>
      </w:r>
      <w:r w:rsidR="006C145B">
        <w:t xml:space="preserve"> </w:t>
      </w:r>
      <w:r w:rsidR="0053150C">
        <w:t>σε</w:t>
      </w:r>
      <w:r w:rsidR="006C145B">
        <w:t xml:space="preserve"> </w:t>
      </w:r>
      <w:r w:rsidR="0053150C">
        <w:t>συστοιχίες</w:t>
      </w:r>
      <w:r w:rsidR="006C145B">
        <w:t xml:space="preserve"> </w:t>
      </w:r>
      <w:r w:rsidR="0053150C">
        <w:t>(</w:t>
      </w:r>
      <w:r w:rsidR="0053150C">
        <w:rPr>
          <w:lang w:val="en-US"/>
        </w:rPr>
        <w:t>blocks</w:t>
      </w:r>
      <w:r w:rsidR="0053150C" w:rsidRPr="00DA6C19">
        <w:t>)</w:t>
      </w:r>
      <w:r w:rsidR="006C145B">
        <w:t xml:space="preserve"> </w:t>
      </w:r>
      <w:r w:rsidR="0053150C">
        <w:t>και</w:t>
      </w:r>
      <w:r w:rsidR="006C145B">
        <w:t xml:space="preserve"> </w:t>
      </w:r>
      <w:r w:rsidR="0053150C">
        <w:t>ενώνονται</w:t>
      </w:r>
      <w:r w:rsidR="006C145B">
        <w:t xml:space="preserve"> </w:t>
      </w:r>
      <w:r w:rsidR="0053150C">
        <w:t>κρυπτογραφικά</w:t>
      </w:r>
      <w:r w:rsidR="006C145B">
        <w:t xml:space="preserve"> </w:t>
      </w:r>
      <w:r w:rsidR="0053150C">
        <w:t>σε</w:t>
      </w:r>
      <w:r w:rsidR="006C145B">
        <w:t xml:space="preserve"> </w:t>
      </w:r>
      <w:r w:rsidR="0053150C">
        <w:t>μια</w:t>
      </w:r>
      <w:r w:rsidR="006C145B">
        <w:t xml:space="preserve"> </w:t>
      </w:r>
      <w:r w:rsidR="0053150C">
        <w:t>αλυσίδα</w:t>
      </w:r>
      <w:r w:rsidR="006852E1">
        <w:t>.</w:t>
      </w:r>
      <w:r w:rsidR="006C145B">
        <w:t xml:space="preserve"> </w:t>
      </w:r>
      <w:r w:rsidR="006852E1">
        <w:t>Κάθε</w:t>
      </w:r>
      <w:r w:rsidR="006C145B">
        <w:t xml:space="preserve"> </w:t>
      </w:r>
      <w:r w:rsidR="006852E1">
        <w:t>ομάδα</w:t>
      </w:r>
      <w:r w:rsidR="006C145B">
        <w:t xml:space="preserve"> </w:t>
      </w:r>
      <w:r w:rsidR="006852E1">
        <w:t>συναλλαγών</w:t>
      </w:r>
      <w:r w:rsidR="006C145B">
        <w:t xml:space="preserve"> </w:t>
      </w:r>
      <w:r w:rsidR="008A531D">
        <w:t>που</w:t>
      </w:r>
      <w:r w:rsidR="006C145B">
        <w:t xml:space="preserve"> </w:t>
      </w:r>
      <w:r w:rsidR="008A531D">
        <w:t>εισάγεται</w:t>
      </w:r>
      <w:r w:rsidR="006C145B">
        <w:t xml:space="preserve"> </w:t>
      </w:r>
      <w:r w:rsidR="008A531D">
        <w:t>δεν</w:t>
      </w:r>
      <w:r w:rsidR="006C145B">
        <w:t xml:space="preserve"> </w:t>
      </w:r>
      <w:r w:rsidR="008A531D">
        <w:t>υπάρχει</w:t>
      </w:r>
      <w:r w:rsidR="006C145B">
        <w:t xml:space="preserve"> </w:t>
      </w:r>
      <w:r w:rsidR="008A531D">
        <w:t>δυνατότητα</w:t>
      </w:r>
      <w:r w:rsidR="006C145B">
        <w:t xml:space="preserve"> </w:t>
      </w:r>
      <w:r w:rsidR="008A531D">
        <w:t>αφαίρεσής</w:t>
      </w:r>
      <w:r w:rsidR="006C145B">
        <w:t xml:space="preserve"> </w:t>
      </w:r>
      <w:r w:rsidR="00451FCF">
        <w:t>της</w:t>
      </w:r>
      <w:r w:rsidR="006C145B">
        <w:t xml:space="preserve"> </w:t>
      </w:r>
      <w:r w:rsidR="00451FCF">
        <w:t>ούτε</w:t>
      </w:r>
      <w:r w:rsidR="006C145B">
        <w:t xml:space="preserve"> </w:t>
      </w:r>
      <w:r w:rsidR="00451FCF">
        <w:t>από</w:t>
      </w:r>
      <w:r w:rsidR="006C145B">
        <w:t xml:space="preserve"> </w:t>
      </w:r>
      <w:r w:rsidR="00451FCF">
        <w:t>το</w:t>
      </w:r>
      <w:r w:rsidR="006C145B">
        <w:t xml:space="preserve"> </w:t>
      </w:r>
      <w:r w:rsidR="00451FCF">
        <w:rPr>
          <w:lang w:val="en-US"/>
        </w:rPr>
        <w:t>block</w:t>
      </w:r>
      <w:r w:rsidR="006C145B" w:rsidRPr="00DA6C19">
        <w:t xml:space="preserve"> </w:t>
      </w:r>
      <w:r w:rsidR="00451FCF">
        <w:t>ούτε</w:t>
      </w:r>
      <w:r w:rsidR="006C145B">
        <w:t xml:space="preserve"> </w:t>
      </w:r>
      <w:r w:rsidR="00451FCF">
        <w:t>από</w:t>
      </w:r>
      <w:r w:rsidR="006C145B">
        <w:t xml:space="preserve"> </w:t>
      </w:r>
      <w:r w:rsidR="00451FCF">
        <w:t>την</w:t>
      </w:r>
      <w:r w:rsidR="006C145B">
        <w:t xml:space="preserve"> </w:t>
      </w:r>
      <w:r w:rsidR="00451FCF">
        <w:t>αλυσίδα,</w:t>
      </w:r>
      <w:r w:rsidR="006C145B">
        <w:t xml:space="preserve"> </w:t>
      </w:r>
      <w:r w:rsidR="00451FCF">
        <w:t>επιτρέποντας</w:t>
      </w:r>
      <w:r w:rsidR="006C145B">
        <w:t xml:space="preserve"> </w:t>
      </w:r>
      <w:r w:rsidR="00451FCF">
        <w:t>τη</w:t>
      </w:r>
      <w:r w:rsidR="006C145B">
        <w:t xml:space="preserve"> </w:t>
      </w:r>
      <w:r w:rsidR="00451FCF">
        <w:t>χρονική</w:t>
      </w:r>
      <w:r w:rsidR="006C145B">
        <w:t xml:space="preserve"> </w:t>
      </w:r>
      <w:r w:rsidR="00451FCF">
        <w:t>τους</w:t>
      </w:r>
      <w:r w:rsidR="006C145B">
        <w:t xml:space="preserve"> </w:t>
      </w:r>
      <w:r w:rsidR="00451FCF">
        <w:t>διάκριση</w:t>
      </w:r>
      <w:r w:rsidR="006C145B">
        <w:t xml:space="preserve"> </w:t>
      </w:r>
      <w:r w:rsidR="00B249AC">
        <w:t>αφού</w:t>
      </w:r>
      <w:r w:rsidR="006C145B">
        <w:t xml:space="preserve"> </w:t>
      </w:r>
      <w:r w:rsidR="001C7B47">
        <w:t>οι</w:t>
      </w:r>
      <w:r w:rsidR="006C145B">
        <w:t xml:space="preserve"> </w:t>
      </w:r>
      <w:r w:rsidR="00B249AC">
        <w:t>συναλλαγές</w:t>
      </w:r>
      <w:r w:rsidR="006C145B">
        <w:t xml:space="preserve"> </w:t>
      </w:r>
      <w:r w:rsidR="00D06883">
        <w:t>που</w:t>
      </w:r>
      <w:r w:rsidR="006C145B">
        <w:t xml:space="preserve"> </w:t>
      </w:r>
      <w:r w:rsidR="00D06883">
        <w:t>δημιουργούνται</w:t>
      </w:r>
      <w:r w:rsidR="006C145B">
        <w:t xml:space="preserve"> </w:t>
      </w:r>
      <w:r w:rsidR="00D06883">
        <w:t>αργότερα</w:t>
      </w:r>
      <w:r w:rsidR="006C145B">
        <w:t xml:space="preserve"> </w:t>
      </w:r>
      <w:r w:rsidR="00B249AC">
        <w:t>μπαίνουν</w:t>
      </w:r>
      <w:r w:rsidR="006C145B">
        <w:t xml:space="preserve"> </w:t>
      </w:r>
      <w:r w:rsidR="00B249AC">
        <w:t>σε</w:t>
      </w:r>
      <w:r w:rsidR="006C145B">
        <w:t xml:space="preserve"> </w:t>
      </w:r>
      <w:r w:rsidR="00B249AC">
        <w:t>κάποιο</w:t>
      </w:r>
      <w:r w:rsidR="006C145B">
        <w:t xml:space="preserve"> </w:t>
      </w:r>
      <w:r w:rsidR="00D06883">
        <w:t>επόμενο</w:t>
      </w:r>
      <w:r w:rsidR="006C145B">
        <w:t xml:space="preserve"> </w:t>
      </w:r>
      <w:r w:rsidR="00D06883">
        <w:rPr>
          <w:lang w:val="en-US"/>
        </w:rPr>
        <w:t>block</w:t>
      </w:r>
      <w:r w:rsidR="006C145B" w:rsidRPr="00DA6C19">
        <w:t xml:space="preserve"> </w:t>
      </w:r>
      <w:r w:rsidR="00D06883">
        <w:t>που</w:t>
      </w:r>
      <w:r w:rsidR="006C145B">
        <w:t xml:space="preserve"> </w:t>
      </w:r>
      <w:r w:rsidR="00D06883">
        <w:t>προστίθεται</w:t>
      </w:r>
      <w:r w:rsidR="006C145B">
        <w:t xml:space="preserve"> </w:t>
      </w:r>
      <w:r w:rsidR="005423D8">
        <w:t>στο</w:t>
      </w:r>
      <w:r w:rsidR="006C145B">
        <w:t xml:space="preserve"> </w:t>
      </w:r>
      <w:r w:rsidR="005423D8">
        <w:t>τέλος</w:t>
      </w:r>
      <w:r w:rsidR="006C145B">
        <w:t xml:space="preserve"> </w:t>
      </w:r>
      <w:r w:rsidR="005423D8">
        <w:t>της</w:t>
      </w:r>
      <w:r w:rsidR="006C145B">
        <w:t xml:space="preserve"> </w:t>
      </w:r>
      <w:r w:rsidR="005423D8">
        <w:t>ήδη</w:t>
      </w:r>
      <w:r w:rsidR="006C145B">
        <w:t xml:space="preserve"> </w:t>
      </w:r>
      <w:r w:rsidR="005423D8">
        <w:t>υπάρχουσας</w:t>
      </w:r>
      <w:r w:rsidR="006C145B">
        <w:t xml:space="preserve"> </w:t>
      </w:r>
      <w:r w:rsidR="005423D8">
        <w:t>αλυσίδας</w:t>
      </w:r>
      <w:r w:rsidR="00B249AC">
        <w:t>.</w:t>
      </w:r>
    </w:p>
    <w:p w14:paraId="128E11D4" w14:textId="423DDFDA" w:rsidR="00DC1C9E" w:rsidRPr="00DA6C19" w:rsidRDefault="00DC1C9E" w:rsidP="00327DD8">
      <w:pPr>
        <w:pStyle w:val="a6"/>
        <w:numPr>
          <w:ilvl w:val="0"/>
          <w:numId w:val="1"/>
        </w:numPr>
        <w:tabs>
          <w:tab w:val="clear" w:pos="720"/>
        </w:tabs>
        <w:ind w:left="540"/>
      </w:pPr>
      <w:r w:rsidRPr="00DA6C19">
        <w:rPr>
          <w:b/>
          <w:bCs/>
        </w:rPr>
        <w:t>Αποκέντρωση:</w:t>
      </w:r>
      <w:r w:rsidR="006C145B" w:rsidRPr="00DA6C19">
        <w:t xml:space="preserve"> </w:t>
      </w:r>
      <w:r w:rsidRPr="00DA6C19">
        <w:t>Η</w:t>
      </w:r>
      <w:r w:rsidR="006C145B" w:rsidRPr="00DA6C19">
        <w:t xml:space="preserve"> </w:t>
      </w:r>
      <w:r w:rsidRPr="00DA6C19">
        <w:t>έλλειψη</w:t>
      </w:r>
      <w:r w:rsidR="006C145B" w:rsidRPr="00DA6C19">
        <w:t xml:space="preserve"> </w:t>
      </w:r>
      <w:r w:rsidRPr="00DA6C19">
        <w:t>κεντρικής</w:t>
      </w:r>
      <w:r w:rsidR="006C145B" w:rsidRPr="00DA6C19">
        <w:t xml:space="preserve"> </w:t>
      </w:r>
      <w:r w:rsidRPr="00DA6C19">
        <w:t>αρχής</w:t>
      </w:r>
      <w:r w:rsidR="006C145B" w:rsidRPr="00DA6C19">
        <w:t xml:space="preserve"> </w:t>
      </w:r>
      <w:r w:rsidRPr="00DA6C19">
        <w:t>μειώνει</w:t>
      </w:r>
      <w:r w:rsidR="006C145B" w:rsidRPr="00DA6C19">
        <w:t xml:space="preserve"> </w:t>
      </w:r>
      <w:r w:rsidRPr="00DA6C19">
        <w:t>την</w:t>
      </w:r>
      <w:r w:rsidR="006C145B" w:rsidRPr="00DA6C19">
        <w:t xml:space="preserve"> </w:t>
      </w:r>
      <w:r w:rsidRPr="00DA6C19">
        <w:t>πιθανότητα</w:t>
      </w:r>
      <w:r w:rsidR="006C145B" w:rsidRPr="00DA6C19">
        <w:t xml:space="preserve"> </w:t>
      </w:r>
      <w:r w:rsidR="00DA6C19" w:rsidRPr="00DA6C19">
        <w:t xml:space="preserve">συγκέντρωσης όλων των δεδομένων </w:t>
      </w:r>
      <w:r w:rsidR="006C145B" w:rsidRPr="00DA6C19">
        <w:t xml:space="preserve"> </w:t>
      </w:r>
      <w:r w:rsidRPr="00DA6C19">
        <w:t>και</w:t>
      </w:r>
      <w:r w:rsidR="006C145B" w:rsidRPr="00DA6C19">
        <w:t xml:space="preserve"> </w:t>
      </w:r>
      <w:r w:rsidRPr="00DA6C19">
        <w:t>κακής</w:t>
      </w:r>
      <w:r w:rsidR="006C145B" w:rsidRPr="00DA6C19">
        <w:t xml:space="preserve"> </w:t>
      </w:r>
      <w:r w:rsidRPr="00DA6C19">
        <w:t>διαχείρισης</w:t>
      </w:r>
      <w:r w:rsidR="006C145B" w:rsidRPr="00DA6C19">
        <w:t xml:space="preserve"> </w:t>
      </w:r>
      <w:r w:rsidR="00DA6C19" w:rsidRPr="00DA6C19">
        <w:t>τους</w:t>
      </w:r>
      <w:r w:rsidRPr="00DA6C19">
        <w:t>,</w:t>
      </w:r>
      <w:r w:rsidR="006C145B" w:rsidRPr="00DA6C19">
        <w:t xml:space="preserve"> </w:t>
      </w:r>
      <w:r w:rsidRPr="00DA6C19">
        <w:t>προσφέροντας</w:t>
      </w:r>
      <w:r w:rsidR="006C145B" w:rsidRPr="00DA6C19">
        <w:t xml:space="preserve"> </w:t>
      </w:r>
      <w:r w:rsidRPr="00DA6C19">
        <w:t>μεγαλύτερη</w:t>
      </w:r>
      <w:r w:rsidR="006C145B" w:rsidRPr="00DA6C19">
        <w:t xml:space="preserve"> </w:t>
      </w:r>
      <w:r w:rsidRPr="00DA6C19">
        <w:t>αξιοπιστία</w:t>
      </w:r>
      <w:r w:rsidR="006C145B" w:rsidRPr="00DA6C19">
        <w:t xml:space="preserve"> </w:t>
      </w:r>
      <w:r w:rsidRPr="00DA6C19">
        <w:t>και</w:t>
      </w:r>
      <w:r w:rsidR="006C145B" w:rsidRPr="00DA6C19">
        <w:t xml:space="preserve"> </w:t>
      </w:r>
      <w:r w:rsidRPr="00DA6C19">
        <w:t>ανθεκτικότητα.</w:t>
      </w:r>
    </w:p>
    <w:p w14:paraId="6F4EA93C" w14:textId="6FC9F5F6" w:rsidR="00DC1C9E" w:rsidRDefault="00DC1C9E" w:rsidP="00327DD8">
      <w:pPr>
        <w:pStyle w:val="a6"/>
        <w:numPr>
          <w:ilvl w:val="0"/>
          <w:numId w:val="1"/>
        </w:numPr>
        <w:tabs>
          <w:tab w:val="clear" w:pos="720"/>
        </w:tabs>
        <w:ind w:left="540"/>
      </w:pPr>
      <w:r w:rsidRPr="000C3800">
        <w:rPr>
          <w:b/>
          <w:bCs/>
        </w:rPr>
        <w:t>Εξοικονόμηση</w:t>
      </w:r>
      <w:r w:rsidR="006C145B">
        <w:rPr>
          <w:b/>
          <w:bCs/>
        </w:rPr>
        <w:t xml:space="preserve"> </w:t>
      </w:r>
      <w:r w:rsidRPr="000C3800">
        <w:rPr>
          <w:b/>
          <w:bCs/>
        </w:rPr>
        <w:t>Κόστους</w:t>
      </w:r>
      <w:r w:rsidR="006C145B">
        <w:rPr>
          <w:b/>
          <w:bCs/>
        </w:rPr>
        <w:t xml:space="preserve"> </w:t>
      </w:r>
      <w:r w:rsidRPr="000C3800">
        <w:rPr>
          <w:b/>
          <w:bCs/>
        </w:rPr>
        <w:t>και</w:t>
      </w:r>
      <w:r w:rsidR="006C145B">
        <w:rPr>
          <w:b/>
          <w:bCs/>
        </w:rPr>
        <w:t xml:space="preserve"> </w:t>
      </w:r>
      <w:r w:rsidRPr="000C3800">
        <w:rPr>
          <w:b/>
          <w:bCs/>
        </w:rPr>
        <w:t>Αποτελεσματικότητα:</w:t>
      </w:r>
      <w:r w:rsidR="006C145B">
        <w:t xml:space="preserve"> </w:t>
      </w:r>
      <w:r w:rsidRPr="00C27EC6">
        <w:t>Η</w:t>
      </w:r>
      <w:r w:rsidR="006C145B">
        <w:t xml:space="preserve"> </w:t>
      </w:r>
      <w:r w:rsidRPr="00C27EC6">
        <w:t>αυτοματοποίηση</w:t>
      </w:r>
      <w:r w:rsidR="006C145B">
        <w:t xml:space="preserve"> </w:t>
      </w:r>
      <w:r w:rsidRPr="00C27EC6">
        <w:t>των</w:t>
      </w:r>
      <w:r w:rsidR="006C145B">
        <w:t xml:space="preserve"> </w:t>
      </w:r>
      <w:r w:rsidRPr="00C27EC6">
        <w:t>διαδικασιών</w:t>
      </w:r>
      <w:r w:rsidR="006C145B">
        <w:t xml:space="preserve"> </w:t>
      </w:r>
      <w:r w:rsidRPr="00C27EC6">
        <w:t>μέσω</w:t>
      </w:r>
      <w:r w:rsidR="006C145B">
        <w:t xml:space="preserve"> </w:t>
      </w:r>
      <w:r w:rsidRPr="00C27EC6">
        <w:t>έξυπνων</w:t>
      </w:r>
      <w:r w:rsidR="006C145B">
        <w:t xml:space="preserve"> </w:t>
      </w:r>
      <w:r w:rsidRPr="00C27EC6">
        <w:t>συμβολαίων</w:t>
      </w:r>
      <w:r w:rsidR="006C145B">
        <w:t xml:space="preserve"> </w:t>
      </w:r>
      <w:r w:rsidRPr="00C27EC6">
        <w:t>(</w:t>
      </w:r>
      <w:r w:rsidRPr="006817ED">
        <w:rPr>
          <w:lang w:val="en-US"/>
        </w:rPr>
        <w:t>smart</w:t>
      </w:r>
      <w:r w:rsidR="006C145B">
        <w:t xml:space="preserve"> </w:t>
      </w:r>
      <w:r w:rsidRPr="006817ED">
        <w:rPr>
          <w:lang w:val="en-US"/>
        </w:rPr>
        <w:t>contracts</w:t>
      </w:r>
      <w:r w:rsidRPr="00C27EC6">
        <w:t>)</w:t>
      </w:r>
      <w:r w:rsidR="006C145B">
        <w:t xml:space="preserve"> </w:t>
      </w:r>
      <w:r w:rsidRPr="00C27EC6">
        <w:t>μπορεί</w:t>
      </w:r>
      <w:r w:rsidR="006C145B">
        <w:t xml:space="preserve"> </w:t>
      </w:r>
      <w:r w:rsidRPr="00C27EC6">
        <w:t>να</w:t>
      </w:r>
      <w:r w:rsidR="006C145B">
        <w:t xml:space="preserve"> </w:t>
      </w:r>
      <w:r w:rsidRPr="00C27EC6">
        <w:t>μειώσει</w:t>
      </w:r>
      <w:r w:rsidR="006C145B">
        <w:t xml:space="preserve"> </w:t>
      </w:r>
      <w:r w:rsidRPr="00C27EC6">
        <w:t>το</w:t>
      </w:r>
      <w:r w:rsidR="006C145B">
        <w:t xml:space="preserve"> </w:t>
      </w:r>
      <w:r w:rsidRPr="00C27EC6">
        <w:t>κόστος</w:t>
      </w:r>
      <w:r w:rsidR="006C145B">
        <w:t xml:space="preserve"> </w:t>
      </w:r>
      <w:r w:rsidRPr="00C27EC6">
        <w:t>διαχείρισης</w:t>
      </w:r>
      <w:r w:rsidR="006C145B">
        <w:t xml:space="preserve"> </w:t>
      </w:r>
      <w:r w:rsidRPr="00C27EC6">
        <w:t>και</w:t>
      </w:r>
      <w:r w:rsidR="006C145B">
        <w:t xml:space="preserve"> </w:t>
      </w:r>
      <w:r w:rsidRPr="00C27EC6">
        <w:t>τον</w:t>
      </w:r>
      <w:r w:rsidR="006C145B">
        <w:t xml:space="preserve"> </w:t>
      </w:r>
      <w:r w:rsidRPr="00C27EC6">
        <w:t>χρόνο</w:t>
      </w:r>
      <w:r w:rsidR="006C145B">
        <w:t xml:space="preserve"> </w:t>
      </w:r>
      <w:r w:rsidRPr="00C27EC6">
        <w:t>εκτέλεσης</w:t>
      </w:r>
      <w:r w:rsidR="006C145B">
        <w:t xml:space="preserve"> </w:t>
      </w:r>
      <w:r w:rsidRPr="00C27EC6">
        <w:t>των</w:t>
      </w:r>
      <w:r w:rsidR="006C145B">
        <w:t xml:space="preserve"> </w:t>
      </w:r>
      <w:r w:rsidRPr="00C27EC6">
        <w:t>λειτουργιών.</w:t>
      </w:r>
    </w:p>
    <w:p w14:paraId="5B1474A8" w14:textId="4723CC6A" w:rsidR="00597CD9" w:rsidRDefault="0098771E" w:rsidP="00327DD8">
      <w:pPr>
        <w:pStyle w:val="a6"/>
        <w:numPr>
          <w:ilvl w:val="0"/>
          <w:numId w:val="1"/>
        </w:numPr>
        <w:tabs>
          <w:tab w:val="clear" w:pos="720"/>
        </w:tabs>
        <w:ind w:left="540"/>
      </w:pPr>
      <w:r>
        <w:rPr>
          <w:b/>
          <w:bCs/>
        </w:rPr>
        <w:t>Ψ</w:t>
      </w:r>
      <w:r w:rsidR="00EC2BCE">
        <w:rPr>
          <w:b/>
          <w:bCs/>
        </w:rPr>
        <w:t>ευδωνυμοποίηση:</w:t>
      </w:r>
      <w:r w:rsidR="006C145B">
        <w:t xml:space="preserve"> </w:t>
      </w:r>
      <w:r w:rsidRPr="0098771E">
        <w:t>Το</w:t>
      </w:r>
      <w:r w:rsidR="006C145B">
        <w:t xml:space="preserve"> </w:t>
      </w:r>
      <w:r>
        <w:rPr>
          <w:lang w:val="en-US"/>
        </w:rPr>
        <w:t>blockchain</w:t>
      </w:r>
      <w:r w:rsidR="006C145B">
        <w:t xml:space="preserve"> </w:t>
      </w:r>
      <w:r>
        <w:t>μπορεί</w:t>
      </w:r>
      <w:r w:rsidR="006C145B">
        <w:t xml:space="preserve"> </w:t>
      </w:r>
      <w:r>
        <w:t>να</w:t>
      </w:r>
      <w:r w:rsidR="006C145B">
        <w:t xml:space="preserve"> </w:t>
      </w:r>
      <w:r>
        <w:t>προσφέρει</w:t>
      </w:r>
      <w:r w:rsidR="006C145B">
        <w:t xml:space="preserve"> </w:t>
      </w:r>
      <w:r>
        <w:t>ψευδωνυμοποίηση</w:t>
      </w:r>
      <w:r w:rsidR="006C145B">
        <w:t xml:space="preserve"> </w:t>
      </w:r>
      <w:r>
        <w:t>ώστε</w:t>
      </w:r>
      <w:r w:rsidR="006C145B">
        <w:t xml:space="preserve"> </w:t>
      </w:r>
      <w:r w:rsidR="004E4663">
        <w:t>κάποια</w:t>
      </w:r>
      <w:r w:rsidR="006C145B">
        <w:t xml:space="preserve"> </w:t>
      </w:r>
      <w:r w:rsidR="004E4663">
        <w:t>δεδομένα</w:t>
      </w:r>
      <w:r w:rsidR="006C145B">
        <w:t xml:space="preserve"> </w:t>
      </w:r>
      <w:r w:rsidR="004E4663">
        <w:t>να</w:t>
      </w:r>
      <w:r w:rsidR="006C145B">
        <w:t xml:space="preserve"> </w:t>
      </w:r>
      <w:r w:rsidR="004E4663">
        <w:t>μην</w:t>
      </w:r>
      <w:r w:rsidR="006C145B">
        <w:t xml:space="preserve"> </w:t>
      </w:r>
      <w:r w:rsidR="00494840">
        <w:t>μπορούν</w:t>
      </w:r>
      <w:r w:rsidR="006C145B">
        <w:t xml:space="preserve"> </w:t>
      </w:r>
      <w:r w:rsidR="00494840">
        <w:t>να</w:t>
      </w:r>
      <w:r w:rsidR="006C145B">
        <w:t xml:space="preserve"> </w:t>
      </w:r>
      <w:r w:rsidR="00494840">
        <w:t>ταυτοποιηθούν</w:t>
      </w:r>
      <w:r w:rsidR="006C145B">
        <w:t xml:space="preserve"> </w:t>
      </w:r>
      <w:r w:rsidR="00494840">
        <w:t>με</w:t>
      </w:r>
      <w:r w:rsidR="006C145B">
        <w:t xml:space="preserve"> </w:t>
      </w:r>
      <w:r w:rsidR="00494840">
        <w:t>το</w:t>
      </w:r>
      <w:r w:rsidR="006C145B">
        <w:t xml:space="preserve"> </w:t>
      </w:r>
      <w:r w:rsidR="00494840">
        <w:t>φυσικό</w:t>
      </w:r>
      <w:r w:rsidR="006C145B">
        <w:t xml:space="preserve"> </w:t>
      </w:r>
      <w:r w:rsidR="00494840">
        <w:t>πρόσωπο.</w:t>
      </w:r>
      <w:r w:rsidR="006C145B">
        <w:t xml:space="preserve"> </w:t>
      </w:r>
      <w:r w:rsidR="00494840">
        <w:t>Όπως</w:t>
      </w:r>
      <w:r w:rsidR="006C145B">
        <w:t xml:space="preserve"> </w:t>
      </w:r>
      <w:r w:rsidR="00494840">
        <w:t>για</w:t>
      </w:r>
      <w:r w:rsidR="006C145B">
        <w:t xml:space="preserve"> </w:t>
      </w:r>
      <w:r w:rsidR="00494840">
        <w:t>παράδειγμα</w:t>
      </w:r>
      <w:r w:rsidR="006C145B">
        <w:t xml:space="preserve"> </w:t>
      </w:r>
      <w:r w:rsidR="00494840">
        <w:t>κάποιος</w:t>
      </w:r>
      <w:r w:rsidR="006C145B">
        <w:t xml:space="preserve"> </w:t>
      </w:r>
      <w:r w:rsidR="00494840">
        <w:t>υπάλληλος</w:t>
      </w:r>
      <w:r w:rsidR="006C145B">
        <w:t xml:space="preserve"> </w:t>
      </w:r>
      <w:r w:rsidR="00C102FD">
        <w:t>της</w:t>
      </w:r>
      <w:r w:rsidR="006C145B">
        <w:t xml:space="preserve"> </w:t>
      </w:r>
      <w:r w:rsidR="00C102FD">
        <w:t>Εισαγγελίας</w:t>
      </w:r>
      <w:r w:rsidR="006C145B">
        <w:t xml:space="preserve"> </w:t>
      </w:r>
      <w:r w:rsidR="00C102FD">
        <w:t>Πρωτοδικών</w:t>
      </w:r>
      <w:r w:rsidR="006C145B">
        <w:t xml:space="preserve"> </w:t>
      </w:r>
      <w:r w:rsidR="00C102FD">
        <w:t>που</w:t>
      </w:r>
      <w:r w:rsidR="006C145B">
        <w:t xml:space="preserve"> </w:t>
      </w:r>
      <w:r w:rsidR="00C102FD">
        <w:t>εκδίδει</w:t>
      </w:r>
      <w:r w:rsidR="006C145B">
        <w:t xml:space="preserve"> </w:t>
      </w:r>
      <w:r w:rsidR="00B81954">
        <w:t>ποινικό</w:t>
      </w:r>
      <w:r w:rsidR="006C145B">
        <w:t xml:space="preserve"> </w:t>
      </w:r>
      <w:r w:rsidR="00B81954">
        <w:t>μητρώο</w:t>
      </w:r>
      <w:r w:rsidR="006C145B">
        <w:t xml:space="preserve"> </w:t>
      </w:r>
      <w:r w:rsidR="00B81954">
        <w:t>να</w:t>
      </w:r>
      <w:r w:rsidR="006C145B">
        <w:t xml:space="preserve"> </w:t>
      </w:r>
      <w:r w:rsidR="00B81954">
        <w:t>μην</w:t>
      </w:r>
      <w:r w:rsidR="006C145B">
        <w:t xml:space="preserve"> </w:t>
      </w:r>
      <w:r w:rsidR="00B81954">
        <w:t>είναι</w:t>
      </w:r>
      <w:r w:rsidR="006C145B">
        <w:t xml:space="preserve"> </w:t>
      </w:r>
      <w:r w:rsidR="00B81954">
        <w:t>απαραίτητο</w:t>
      </w:r>
      <w:r w:rsidR="006C145B">
        <w:t xml:space="preserve"> </w:t>
      </w:r>
      <w:r w:rsidR="00B81954">
        <w:t>να</w:t>
      </w:r>
      <w:r w:rsidR="006C145B">
        <w:t xml:space="preserve"> </w:t>
      </w:r>
      <w:r w:rsidR="00B81954">
        <w:t>μπορεί</w:t>
      </w:r>
      <w:r w:rsidR="006C145B">
        <w:t xml:space="preserve"> </w:t>
      </w:r>
      <w:r w:rsidR="00B81954">
        <w:t>να</w:t>
      </w:r>
      <w:r w:rsidR="006C145B">
        <w:t xml:space="preserve"> </w:t>
      </w:r>
      <w:r w:rsidR="00B81954">
        <w:t>ταυτοποιηθεί</w:t>
      </w:r>
      <w:r w:rsidR="006C145B">
        <w:t xml:space="preserve"> </w:t>
      </w:r>
      <w:r w:rsidR="00B81954">
        <w:t>για</w:t>
      </w:r>
      <w:r w:rsidR="006C145B">
        <w:t xml:space="preserve"> </w:t>
      </w:r>
      <w:r w:rsidR="00B81954">
        <w:t>την</w:t>
      </w:r>
      <w:r w:rsidR="006C145B">
        <w:t xml:space="preserve"> </w:t>
      </w:r>
      <w:r w:rsidR="00B81954">
        <w:t>έκδοση</w:t>
      </w:r>
      <w:r w:rsidR="006C145B">
        <w:t xml:space="preserve"> </w:t>
      </w:r>
      <w:r w:rsidR="00B81954">
        <w:t>του</w:t>
      </w:r>
      <w:r w:rsidR="006C145B">
        <w:t xml:space="preserve"> </w:t>
      </w:r>
      <w:r w:rsidR="00B81954">
        <w:t>πιστοποιητικού</w:t>
      </w:r>
      <w:r w:rsidR="00F93D1A">
        <w:t>,</w:t>
      </w:r>
      <w:r w:rsidR="006C145B">
        <w:t xml:space="preserve"> </w:t>
      </w:r>
      <w:r w:rsidR="00F93D1A">
        <w:t>αλλά</w:t>
      </w:r>
      <w:r w:rsidR="006C145B">
        <w:t xml:space="preserve"> </w:t>
      </w:r>
      <w:r w:rsidR="00F93D1A">
        <w:t>αντιθέτως</w:t>
      </w:r>
      <w:r w:rsidR="006C145B">
        <w:t xml:space="preserve"> </w:t>
      </w:r>
      <w:r w:rsidR="00F93D1A">
        <w:t>να</w:t>
      </w:r>
      <w:r w:rsidR="006C145B">
        <w:t xml:space="preserve"> </w:t>
      </w:r>
      <w:r w:rsidR="00F93D1A">
        <w:t>μπορεί</w:t>
      </w:r>
      <w:r w:rsidR="006C145B">
        <w:t xml:space="preserve"> </w:t>
      </w:r>
      <w:r w:rsidR="00F93D1A">
        <w:t>να</w:t>
      </w:r>
      <w:r w:rsidR="006C145B">
        <w:t xml:space="preserve"> </w:t>
      </w:r>
      <w:r w:rsidR="00F93D1A">
        <w:t>επιβεβαιωθεί</w:t>
      </w:r>
      <w:r w:rsidR="006C145B">
        <w:t xml:space="preserve"> </w:t>
      </w:r>
      <w:r w:rsidR="00F93D1A">
        <w:t>από</w:t>
      </w:r>
      <w:r w:rsidR="006C145B">
        <w:t xml:space="preserve"> </w:t>
      </w:r>
      <w:r w:rsidR="00F93D1A">
        <w:t>το</w:t>
      </w:r>
      <w:r w:rsidR="006C145B">
        <w:t xml:space="preserve"> </w:t>
      </w:r>
      <w:r w:rsidR="00F93D1A">
        <w:t>δίκτυο</w:t>
      </w:r>
      <w:r w:rsidR="006C145B">
        <w:t xml:space="preserve"> </w:t>
      </w:r>
      <w:r w:rsidR="00F93D1A">
        <w:rPr>
          <w:lang w:val="en-US"/>
        </w:rPr>
        <w:t>blockchain</w:t>
      </w:r>
      <w:r w:rsidR="006C145B">
        <w:t xml:space="preserve"> </w:t>
      </w:r>
      <w:r w:rsidR="00F93D1A">
        <w:t>η</w:t>
      </w:r>
      <w:r w:rsidR="006C145B">
        <w:t xml:space="preserve"> </w:t>
      </w:r>
      <w:r w:rsidR="00F93D1A">
        <w:t>εγκυρότητα</w:t>
      </w:r>
      <w:r w:rsidR="006C145B">
        <w:t xml:space="preserve"> </w:t>
      </w:r>
      <w:r w:rsidR="00087AE2">
        <w:t>του</w:t>
      </w:r>
      <w:r w:rsidR="00241B1A">
        <w:t>,</w:t>
      </w:r>
      <w:r w:rsidR="006C145B">
        <w:t xml:space="preserve"> </w:t>
      </w:r>
      <w:r w:rsidR="00241B1A">
        <w:t>ή</w:t>
      </w:r>
      <w:r w:rsidR="006C145B">
        <w:t xml:space="preserve"> </w:t>
      </w:r>
      <w:r w:rsidR="00241B1A">
        <w:t>κάποιος</w:t>
      </w:r>
      <w:r w:rsidR="006C145B">
        <w:t xml:space="preserve"> </w:t>
      </w:r>
      <w:r w:rsidR="00241B1A">
        <w:t>υπάλληλος</w:t>
      </w:r>
      <w:r w:rsidR="006C145B">
        <w:t xml:space="preserve"> </w:t>
      </w:r>
      <w:r w:rsidR="00241B1A">
        <w:t>του</w:t>
      </w:r>
      <w:r w:rsidR="006C145B">
        <w:t xml:space="preserve"> </w:t>
      </w:r>
      <w:r w:rsidR="00241B1A">
        <w:t>δήμου</w:t>
      </w:r>
      <w:r w:rsidR="006C145B">
        <w:t xml:space="preserve"> </w:t>
      </w:r>
      <w:r w:rsidR="00241B1A">
        <w:t>που</w:t>
      </w:r>
      <w:r w:rsidR="006C145B">
        <w:t xml:space="preserve"> </w:t>
      </w:r>
      <w:r w:rsidR="00241B1A">
        <w:t>εκδίδει</w:t>
      </w:r>
      <w:r w:rsidR="006C145B">
        <w:t xml:space="preserve"> </w:t>
      </w:r>
      <w:r w:rsidR="00241B1A">
        <w:t>βεβαίωση</w:t>
      </w:r>
      <w:r w:rsidR="006C145B">
        <w:t xml:space="preserve"> </w:t>
      </w:r>
      <w:r w:rsidR="00241B1A">
        <w:t>για</w:t>
      </w:r>
      <w:r w:rsidR="006C145B">
        <w:t xml:space="preserve"> </w:t>
      </w:r>
      <w:r w:rsidR="00241B1A">
        <w:t>την</w:t>
      </w:r>
      <w:r w:rsidR="006C145B">
        <w:t xml:space="preserve"> </w:t>
      </w:r>
      <w:r w:rsidR="00241B1A">
        <w:t>απόσταση</w:t>
      </w:r>
      <w:r w:rsidR="006C145B">
        <w:t xml:space="preserve"> </w:t>
      </w:r>
      <w:r w:rsidR="00241B1A">
        <w:t>της</w:t>
      </w:r>
      <w:r w:rsidR="006C145B">
        <w:t xml:space="preserve"> </w:t>
      </w:r>
      <w:r w:rsidR="00241B1A">
        <w:t>οικίας</w:t>
      </w:r>
      <w:r w:rsidR="006C145B">
        <w:t xml:space="preserve"> </w:t>
      </w:r>
      <w:r w:rsidR="00241B1A">
        <w:t>ενός</w:t>
      </w:r>
      <w:r w:rsidR="006C145B">
        <w:t xml:space="preserve"> </w:t>
      </w:r>
      <w:r w:rsidR="00241B1A">
        <w:t>μαθητή</w:t>
      </w:r>
      <w:r w:rsidR="006C145B">
        <w:t xml:space="preserve"> </w:t>
      </w:r>
      <w:r w:rsidR="00241B1A">
        <w:t>μέχρι</w:t>
      </w:r>
      <w:r w:rsidR="006C145B">
        <w:t xml:space="preserve"> </w:t>
      </w:r>
      <w:r w:rsidR="00241B1A">
        <w:t>το</w:t>
      </w:r>
      <w:r w:rsidR="006C145B">
        <w:t xml:space="preserve"> </w:t>
      </w:r>
      <w:r w:rsidR="00241B1A">
        <w:t>σχολείο</w:t>
      </w:r>
      <w:r w:rsidR="006C145B">
        <w:t xml:space="preserve"> </w:t>
      </w:r>
      <w:r w:rsidR="0042346A">
        <w:t>να</w:t>
      </w:r>
      <w:r w:rsidR="006C145B">
        <w:t xml:space="preserve"> </w:t>
      </w:r>
      <w:r w:rsidR="0042346A">
        <w:t>μην</w:t>
      </w:r>
      <w:r w:rsidR="006C145B">
        <w:t xml:space="preserve"> </w:t>
      </w:r>
      <w:r w:rsidR="0042346A">
        <w:t>μπορεί</w:t>
      </w:r>
      <w:r w:rsidR="006C145B">
        <w:t xml:space="preserve"> </w:t>
      </w:r>
      <w:r w:rsidR="0042346A">
        <w:t>να</w:t>
      </w:r>
      <w:r w:rsidR="006C145B">
        <w:t xml:space="preserve"> </w:t>
      </w:r>
      <w:r w:rsidR="0042346A">
        <w:t>ταυτοποιήσει</w:t>
      </w:r>
      <w:r w:rsidR="006C145B">
        <w:t xml:space="preserve"> </w:t>
      </w:r>
      <w:r w:rsidR="0042346A">
        <w:t>ποιος</w:t>
      </w:r>
      <w:r w:rsidR="006C145B">
        <w:t xml:space="preserve"> </w:t>
      </w:r>
      <w:r w:rsidR="0042346A">
        <w:t>είναι</w:t>
      </w:r>
      <w:r w:rsidR="006C145B">
        <w:t xml:space="preserve"> </w:t>
      </w:r>
      <w:r w:rsidR="0042346A">
        <w:t>ο</w:t>
      </w:r>
      <w:r w:rsidR="006C145B">
        <w:t xml:space="preserve"> </w:t>
      </w:r>
      <w:r w:rsidR="0042346A">
        <w:t>μαθητής</w:t>
      </w:r>
      <w:r w:rsidR="006C145B">
        <w:t xml:space="preserve"> </w:t>
      </w:r>
      <w:r w:rsidR="0042346A">
        <w:t>καθώς</w:t>
      </w:r>
      <w:r w:rsidR="006C145B">
        <w:t xml:space="preserve"> </w:t>
      </w:r>
      <w:r w:rsidR="0042346A">
        <w:t>τα</w:t>
      </w:r>
      <w:r w:rsidR="006C145B">
        <w:t xml:space="preserve"> </w:t>
      </w:r>
      <w:r w:rsidR="0042346A">
        <w:t>στοιχεία</w:t>
      </w:r>
      <w:r w:rsidR="006C145B">
        <w:t xml:space="preserve"> </w:t>
      </w:r>
      <w:r w:rsidR="0042346A">
        <w:t>που</w:t>
      </w:r>
      <w:r w:rsidR="006C145B">
        <w:t xml:space="preserve"> </w:t>
      </w:r>
      <w:r w:rsidR="0042346A">
        <w:t>του</w:t>
      </w:r>
      <w:r w:rsidR="006C145B">
        <w:t xml:space="preserve"> </w:t>
      </w:r>
      <w:r w:rsidR="0042346A">
        <w:t>είναι</w:t>
      </w:r>
      <w:r w:rsidR="006C145B">
        <w:t xml:space="preserve"> </w:t>
      </w:r>
      <w:r w:rsidR="0042346A">
        <w:t>απαραίτητα</w:t>
      </w:r>
      <w:r w:rsidR="006C145B">
        <w:t xml:space="preserve"> </w:t>
      </w:r>
      <w:r w:rsidR="0042346A">
        <w:t>είναι</w:t>
      </w:r>
      <w:r w:rsidR="006C145B">
        <w:t xml:space="preserve"> </w:t>
      </w:r>
      <w:r w:rsidR="0042346A">
        <w:t>η</w:t>
      </w:r>
      <w:r w:rsidR="006C145B">
        <w:t xml:space="preserve"> </w:t>
      </w:r>
      <w:r w:rsidR="00CD7FE4">
        <w:t>θέση</w:t>
      </w:r>
      <w:r w:rsidR="006C145B">
        <w:t xml:space="preserve"> </w:t>
      </w:r>
      <w:r w:rsidR="00CD7FE4">
        <w:t>του</w:t>
      </w:r>
      <w:r w:rsidR="006C145B">
        <w:t xml:space="preserve"> </w:t>
      </w:r>
      <w:r w:rsidR="00CD7FE4">
        <w:t>σχολείου</w:t>
      </w:r>
      <w:r w:rsidR="006C145B">
        <w:t xml:space="preserve"> </w:t>
      </w:r>
      <w:r w:rsidR="00CD7FE4">
        <w:t>και</w:t>
      </w:r>
      <w:r w:rsidR="006C145B">
        <w:t xml:space="preserve"> </w:t>
      </w:r>
      <w:r w:rsidR="00CD7FE4">
        <w:t>η</w:t>
      </w:r>
      <w:r w:rsidR="006C145B">
        <w:t xml:space="preserve"> </w:t>
      </w:r>
      <w:r w:rsidR="00CD7FE4">
        <w:t>θέση</w:t>
      </w:r>
      <w:r w:rsidR="006C145B">
        <w:t xml:space="preserve"> </w:t>
      </w:r>
      <w:r w:rsidR="00CD7FE4">
        <w:t>της</w:t>
      </w:r>
      <w:r w:rsidR="006C145B">
        <w:t xml:space="preserve"> </w:t>
      </w:r>
      <w:r w:rsidR="00CD7FE4">
        <w:t>οικίας</w:t>
      </w:r>
      <w:r w:rsidR="006C145B">
        <w:t xml:space="preserve"> </w:t>
      </w:r>
      <w:r w:rsidR="00CD7FE4">
        <w:t>του</w:t>
      </w:r>
      <w:r w:rsidR="006C145B">
        <w:t xml:space="preserve"> </w:t>
      </w:r>
      <w:r w:rsidR="00CD7FE4">
        <w:t>μαθητή.</w:t>
      </w:r>
      <w:r w:rsidR="006C145B">
        <w:t xml:space="preserve"> </w:t>
      </w:r>
      <w:r w:rsidR="00350192">
        <w:t>Η</w:t>
      </w:r>
      <w:r w:rsidR="006C145B">
        <w:t xml:space="preserve"> </w:t>
      </w:r>
      <w:r w:rsidR="00350192">
        <w:t>απόσταση</w:t>
      </w:r>
      <w:r w:rsidR="006C145B">
        <w:t xml:space="preserve"> </w:t>
      </w:r>
      <w:r w:rsidR="00350192">
        <w:t>όμως</w:t>
      </w:r>
      <w:r w:rsidR="006C145B">
        <w:t xml:space="preserve"> </w:t>
      </w:r>
      <w:r w:rsidR="00350192">
        <w:t>πρέπει</w:t>
      </w:r>
      <w:r w:rsidR="006C145B">
        <w:t xml:space="preserve"> </w:t>
      </w:r>
      <w:r w:rsidR="00350192">
        <w:t>να</w:t>
      </w:r>
      <w:r w:rsidR="006C145B">
        <w:t xml:space="preserve"> </w:t>
      </w:r>
      <w:r w:rsidR="00350192">
        <w:t>μπορεί</w:t>
      </w:r>
      <w:r w:rsidR="006C145B">
        <w:t xml:space="preserve"> </w:t>
      </w:r>
      <w:r w:rsidR="00350192">
        <w:t>να</w:t>
      </w:r>
      <w:r w:rsidR="006C145B">
        <w:t xml:space="preserve"> </w:t>
      </w:r>
      <w:r w:rsidR="00350192">
        <w:t>επιβεβαιωθεί</w:t>
      </w:r>
      <w:r w:rsidR="006C145B">
        <w:t xml:space="preserve"> </w:t>
      </w:r>
      <w:r w:rsidR="00C96E18">
        <w:t>από</w:t>
      </w:r>
      <w:r w:rsidR="006C145B">
        <w:t xml:space="preserve"> </w:t>
      </w:r>
      <w:r w:rsidR="00C96E18">
        <w:t>οποιονδήποτε</w:t>
      </w:r>
      <w:r w:rsidR="006C145B">
        <w:t xml:space="preserve"> </w:t>
      </w:r>
      <w:r w:rsidR="009055B8">
        <w:t>και</w:t>
      </w:r>
      <w:r w:rsidR="006C145B">
        <w:t xml:space="preserve"> </w:t>
      </w:r>
      <w:r w:rsidR="00B944E9">
        <w:t>η</w:t>
      </w:r>
      <w:r w:rsidR="006C145B">
        <w:t xml:space="preserve"> </w:t>
      </w:r>
      <w:r w:rsidR="00B944E9">
        <w:t>βεβαίωση</w:t>
      </w:r>
      <w:r w:rsidR="006C145B">
        <w:t xml:space="preserve"> </w:t>
      </w:r>
      <w:r w:rsidR="00B944E9">
        <w:t>μπορεί</w:t>
      </w:r>
      <w:r w:rsidR="006C145B">
        <w:t xml:space="preserve"> </w:t>
      </w:r>
      <w:r w:rsidR="009055B8">
        <w:t>να</w:t>
      </w:r>
      <w:r w:rsidR="006C145B">
        <w:t xml:space="preserve"> </w:t>
      </w:r>
      <w:r w:rsidR="009055B8">
        <w:t>είναι</w:t>
      </w:r>
      <w:r w:rsidR="006C145B">
        <w:t xml:space="preserve"> </w:t>
      </w:r>
      <w:r w:rsidR="009055B8">
        <w:t>δημόσια</w:t>
      </w:r>
      <w:r w:rsidR="006C145B">
        <w:t xml:space="preserve"> </w:t>
      </w:r>
      <w:r w:rsidR="009055B8">
        <w:t>γνωστή</w:t>
      </w:r>
      <w:r w:rsidR="006C145B">
        <w:t xml:space="preserve"> </w:t>
      </w:r>
      <w:r w:rsidR="009055B8">
        <w:t>καθώς</w:t>
      </w:r>
      <w:r w:rsidR="006C145B">
        <w:t xml:space="preserve"> </w:t>
      </w:r>
      <w:r w:rsidR="00B944E9">
        <w:t>αυτή</w:t>
      </w:r>
      <w:r w:rsidR="006C145B">
        <w:t xml:space="preserve"> </w:t>
      </w:r>
      <w:r w:rsidR="00B944E9">
        <w:t>δεν</w:t>
      </w:r>
      <w:r w:rsidR="006C145B">
        <w:t xml:space="preserve"> </w:t>
      </w:r>
      <w:r w:rsidR="00B944E9">
        <w:t>περιέχει</w:t>
      </w:r>
      <w:r w:rsidR="006C145B">
        <w:t xml:space="preserve"> </w:t>
      </w:r>
      <w:r w:rsidR="00B944E9">
        <w:t>προσωπικά</w:t>
      </w:r>
      <w:r w:rsidR="006C145B">
        <w:t xml:space="preserve"> </w:t>
      </w:r>
      <w:r w:rsidR="00B944E9">
        <w:t>δεδομένα</w:t>
      </w:r>
      <w:r w:rsidR="00C96E18">
        <w:t>.</w:t>
      </w:r>
    </w:p>
    <w:p w14:paraId="61F54E10" w14:textId="3D1B8A37" w:rsidR="00C545F1" w:rsidRPr="00C27EC6" w:rsidRDefault="00C545F1" w:rsidP="00C545F1">
      <w:pPr>
        <w:pStyle w:val="a6"/>
        <w:numPr>
          <w:ilvl w:val="0"/>
          <w:numId w:val="1"/>
        </w:numPr>
        <w:tabs>
          <w:tab w:val="clear" w:pos="720"/>
        </w:tabs>
        <w:ind w:left="540"/>
      </w:pPr>
      <w:r>
        <w:rPr>
          <w:b/>
          <w:bCs/>
        </w:rPr>
        <w:t>Απόδειξη</w:t>
      </w:r>
      <w:r w:rsidR="006C145B">
        <w:rPr>
          <w:b/>
          <w:bCs/>
        </w:rPr>
        <w:t xml:space="preserve"> </w:t>
      </w:r>
      <w:r>
        <w:rPr>
          <w:b/>
          <w:bCs/>
        </w:rPr>
        <w:t>της</w:t>
      </w:r>
      <w:r w:rsidR="006C145B">
        <w:rPr>
          <w:b/>
          <w:bCs/>
        </w:rPr>
        <w:t xml:space="preserve"> </w:t>
      </w:r>
      <w:r>
        <w:rPr>
          <w:b/>
          <w:bCs/>
        </w:rPr>
        <w:t>αυθεντικότητας</w:t>
      </w:r>
      <w:r w:rsidR="006C145B">
        <w:rPr>
          <w:b/>
          <w:bCs/>
        </w:rPr>
        <w:t xml:space="preserve"> </w:t>
      </w:r>
      <w:r>
        <w:rPr>
          <w:b/>
          <w:bCs/>
        </w:rPr>
        <w:t>με</w:t>
      </w:r>
      <w:r w:rsidR="006C145B">
        <w:rPr>
          <w:b/>
          <w:bCs/>
        </w:rPr>
        <w:t xml:space="preserve"> </w:t>
      </w:r>
      <w:r w:rsidR="004E305A">
        <w:rPr>
          <w:b/>
          <w:bCs/>
        </w:rPr>
        <w:t>ψηφιακή</w:t>
      </w:r>
      <w:r w:rsidR="006C145B">
        <w:rPr>
          <w:b/>
          <w:bCs/>
        </w:rPr>
        <w:t xml:space="preserve"> </w:t>
      </w:r>
      <w:r w:rsidR="004E305A">
        <w:rPr>
          <w:b/>
          <w:bCs/>
        </w:rPr>
        <w:t>υπογραφή:</w:t>
      </w:r>
      <w:r w:rsidR="006C145B">
        <w:rPr>
          <w:b/>
          <w:bCs/>
        </w:rPr>
        <w:t xml:space="preserve"> </w:t>
      </w:r>
      <w:r w:rsidR="004E305A">
        <w:t>Οι</w:t>
      </w:r>
      <w:r w:rsidR="006C145B">
        <w:t xml:space="preserve"> </w:t>
      </w:r>
      <w:r w:rsidR="004E305A">
        <w:t>συναλλαγές</w:t>
      </w:r>
      <w:r w:rsidR="006C145B">
        <w:t xml:space="preserve"> </w:t>
      </w:r>
      <w:r w:rsidR="004E305A">
        <w:t>που</w:t>
      </w:r>
      <w:r w:rsidR="006C145B">
        <w:t xml:space="preserve"> </w:t>
      </w:r>
      <w:r w:rsidR="004E305A">
        <w:t>έχουν</w:t>
      </w:r>
      <w:r w:rsidR="006C145B">
        <w:t xml:space="preserve"> </w:t>
      </w:r>
      <w:r w:rsidR="004E305A">
        <w:t>υπογραφεί</w:t>
      </w:r>
      <w:r w:rsidR="006C145B">
        <w:t xml:space="preserve"> </w:t>
      </w:r>
      <w:r w:rsidR="004E305A">
        <w:t>ψηφιακά</w:t>
      </w:r>
      <w:r w:rsidR="006C145B">
        <w:t xml:space="preserve"> </w:t>
      </w:r>
      <w:r w:rsidR="008D0534">
        <w:t>εξασφαλίζουν</w:t>
      </w:r>
      <w:r w:rsidR="006C145B">
        <w:t xml:space="preserve"> </w:t>
      </w:r>
      <w:r w:rsidR="008D0534">
        <w:t>πως</w:t>
      </w:r>
      <w:r w:rsidR="006C145B">
        <w:t xml:space="preserve"> </w:t>
      </w:r>
      <w:r w:rsidR="00BB52FE">
        <w:t>ο</w:t>
      </w:r>
      <w:r w:rsidR="006C145B">
        <w:t xml:space="preserve"> </w:t>
      </w:r>
      <w:r w:rsidR="00BB52FE">
        <w:t>ιδιοκτήτη</w:t>
      </w:r>
      <w:r w:rsidR="008D0534">
        <w:t>ς</w:t>
      </w:r>
      <w:r w:rsidR="007E1823">
        <w:t>/αιτών/χρήστης</w:t>
      </w:r>
      <w:r w:rsidR="006C145B">
        <w:t xml:space="preserve"> </w:t>
      </w:r>
      <w:r w:rsidR="00BB52FE">
        <w:t>ή</w:t>
      </w:r>
      <w:r w:rsidR="006C145B">
        <w:t xml:space="preserve"> </w:t>
      </w:r>
      <w:r w:rsidR="008D0534">
        <w:t>ο</w:t>
      </w:r>
      <w:r w:rsidR="006C145B">
        <w:t xml:space="preserve"> </w:t>
      </w:r>
      <w:r w:rsidR="00BB52FE">
        <w:t>αρμόδιο</w:t>
      </w:r>
      <w:r w:rsidR="008D0534">
        <w:t>ς</w:t>
      </w:r>
      <w:r w:rsidR="006C145B">
        <w:t xml:space="preserve"> </w:t>
      </w:r>
      <w:r w:rsidR="008D0534">
        <w:t>υπάλληλος</w:t>
      </w:r>
      <w:r w:rsidR="006C145B">
        <w:t xml:space="preserve"> </w:t>
      </w:r>
      <w:r w:rsidR="00FE263C">
        <w:t>ή</w:t>
      </w:r>
      <w:r w:rsidR="006C145B">
        <w:t xml:space="preserve"> </w:t>
      </w:r>
      <w:r w:rsidR="00FE263C">
        <w:t>φορέας</w:t>
      </w:r>
      <w:r w:rsidR="006C145B">
        <w:t xml:space="preserve"> </w:t>
      </w:r>
      <w:r w:rsidR="004B7AC7">
        <w:t>είναι</w:t>
      </w:r>
      <w:r w:rsidR="006C145B">
        <w:t xml:space="preserve"> </w:t>
      </w:r>
      <w:r w:rsidR="004B7AC7">
        <w:t>αυτός</w:t>
      </w:r>
      <w:r w:rsidR="006C145B">
        <w:t xml:space="preserve"> </w:t>
      </w:r>
      <w:r w:rsidR="00BB52FE">
        <w:t>που</w:t>
      </w:r>
      <w:r w:rsidR="006C145B">
        <w:t xml:space="preserve"> </w:t>
      </w:r>
      <w:r w:rsidR="00BB52FE">
        <w:t>εκτελεί</w:t>
      </w:r>
      <w:r w:rsidR="006C145B">
        <w:t xml:space="preserve"> </w:t>
      </w:r>
      <w:r w:rsidR="00BB52FE">
        <w:t>τη</w:t>
      </w:r>
      <w:r w:rsidR="006C145B">
        <w:t xml:space="preserve"> </w:t>
      </w:r>
      <w:r w:rsidR="00BB52FE">
        <w:t>συναλλαγή</w:t>
      </w:r>
      <w:r w:rsidR="004B7AC7">
        <w:t>,</w:t>
      </w:r>
      <w:r w:rsidR="006C145B">
        <w:t xml:space="preserve"> </w:t>
      </w:r>
      <w:r w:rsidR="004B7AC7">
        <w:t>συνεισφέροντας</w:t>
      </w:r>
      <w:r w:rsidR="006C145B">
        <w:t xml:space="preserve"> </w:t>
      </w:r>
      <w:r w:rsidR="004B7AC7">
        <w:t>στη</w:t>
      </w:r>
      <w:r w:rsidR="006C145B">
        <w:t xml:space="preserve"> </w:t>
      </w:r>
      <w:r w:rsidR="004B7AC7">
        <w:t>σχέση</w:t>
      </w:r>
      <w:r w:rsidR="006C145B">
        <w:t xml:space="preserve"> </w:t>
      </w:r>
      <w:r w:rsidR="004B7AC7">
        <w:t>εμπιστοσύνης</w:t>
      </w:r>
      <w:r w:rsidR="006C145B">
        <w:t xml:space="preserve"> </w:t>
      </w:r>
      <w:r w:rsidR="00BE4A97">
        <w:t>και</w:t>
      </w:r>
      <w:r w:rsidR="006C145B">
        <w:t xml:space="preserve"> </w:t>
      </w:r>
      <w:r w:rsidR="00BE4A97">
        <w:t>στην</w:t>
      </w:r>
      <w:r w:rsidR="006C145B">
        <w:t xml:space="preserve"> </w:t>
      </w:r>
      <w:r w:rsidR="00BE4A97">
        <w:t>αξιοπιστία</w:t>
      </w:r>
      <w:r w:rsidR="006C145B">
        <w:t xml:space="preserve"> </w:t>
      </w:r>
      <w:r w:rsidR="004B7AC7">
        <w:t>το</w:t>
      </w:r>
      <w:r w:rsidR="00BE4A97">
        <w:t>υ</w:t>
      </w:r>
      <w:r w:rsidR="006C145B">
        <w:t xml:space="preserve"> </w:t>
      </w:r>
      <w:r w:rsidR="004B7AC7">
        <w:t>όλο</w:t>
      </w:r>
      <w:r w:rsidR="00BE4A97">
        <w:t>υ</w:t>
      </w:r>
      <w:r w:rsidR="006C145B">
        <w:t xml:space="preserve"> </w:t>
      </w:r>
      <w:r w:rsidR="007E1823">
        <w:t>συστήματος</w:t>
      </w:r>
      <w:r w:rsidR="004B7AC7">
        <w:t>.</w:t>
      </w:r>
    </w:p>
    <w:p w14:paraId="7E7B0BE8" w14:textId="1E3CACEA" w:rsidR="00372783" w:rsidRPr="0098771E" w:rsidRDefault="00372783" w:rsidP="00372783">
      <w:pPr>
        <w:pStyle w:val="1"/>
      </w:pPr>
      <w:bookmarkStart w:id="20" w:name="_Toc171098047"/>
      <w:r w:rsidRPr="004A583D">
        <w:lastRenderedPageBreak/>
        <w:t>Υλοποίηση</w:t>
      </w:r>
      <w:r w:rsidR="006C145B">
        <w:t xml:space="preserve"> </w:t>
      </w:r>
      <w:r w:rsidRPr="004A583D">
        <w:t>Εφαρμογής</w:t>
      </w:r>
      <w:r w:rsidR="006C145B">
        <w:t xml:space="preserve"> </w:t>
      </w:r>
      <w:r w:rsidRPr="00B376E4">
        <w:rPr>
          <w:lang w:val="en-US"/>
        </w:rPr>
        <w:t>Blockchain</w:t>
      </w:r>
      <w:r w:rsidR="006C145B">
        <w:t xml:space="preserve"> </w:t>
      </w:r>
      <w:r w:rsidRPr="004A583D">
        <w:t>στο</w:t>
      </w:r>
      <w:r w:rsidR="006C145B">
        <w:t xml:space="preserve"> </w:t>
      </w:r>
      <w:r w:rsidR="00B26A81" w:rsidRPr="00B26A81">
        <w:rPr>
          <w:lang w:val="en-US"/>
        </w:rPr>
        <w:t>Ethereum</w:t>
      </w:r>
      <w:bookmarkEnd w:id="20"/>
    </w:p>
    <w:p w14:paraId="56E3BB89" w14:textId="37487F41" w:rsidR="00BD7746" w:rsidRDefault="00BD7746" w:rsidP="003A558E">
      <w:pPr>
        <w:pStyle w:val="af"/>
      </w:pPr>
      <w:r w:rsidRPr="002845DB">
        <w:t>Για</w:t>
      </w:r>
      <w:r w:rsidR="006C145B">
        <w:t xml:space="preserve"> </w:t>
      </w:r>
      <w:r w:rsidRPr="002845DB">
        <w:t>την</w:t>
      </w:r>
      <w:r w:rsidR="006C145B">
        <w:t xml:space="preserve"> </w:t>
      </w:r>
      <w:r w:rsidRPr="002845DB">
        <w:t>υλοποίηση</w:t>
      </w:r>
      <w:r w:rsidR="006C145B">
        <w:t xml:space="preserve"> </w:t>
      </w:r>
      <w:r w:rsidRPr="002845DB">
        <w:t>της</w:t>
      </w:r>
      <w:r w:rsidR="006C145B">
        <w:t xml:space="preserve"> </w:t>
      </w:r>
      <w:r w:rsidRPr="002845DB">
        <w:t>εφαρμογής</w:t>
      </w:r>
      <w:r w:rsidR="006C145B">
        <w:t xml:space="preserve"> </w:t>
      </w:r>
      <w:r w:rsidRPr="002845DB">
        <w:t>για</w:t>
      </w:r>
      <w:r w:rsidR="006C145B">
        <w:t xml:space="preserve"> </w:t>
      </w:r>
      <w:r w:rsidRPr="002845DB">
        <w:t>τον</w:t>
      </w:r>
      <w:r w:rsidR="006C145B">
        <w:t xml:space="preserve"> </w:t>
      </w:r>
      <w:r w:rsidRPr="002845DB">
        <w:t>σχεδιασμό</w:t>
      </w:r>
      <w:r w:rsidR="006C145B">
        <w:t xml:space="preserve"> </w:t>
      </w:r>
      <w:r w:rsidRPr="002845DB">
        <w:t>δρομολογίων</w:t>
      </w:r>
      <w:r w:rsidR="006C145B">
        <w:t xml:space="preserve"> </w:t>
      </w:r>
      <w:r w:rsidRPr="002845DB">
        <w:t>μεταφοράς</w:t>
      </w:r>
      <w:r w:rsidR="006C145B">
        <w:t xml:space="preserve"> </w:t>
      </w:r>
      <w:r w:rsidRPr="002845DB">
        <w:t>μαθητών,</w:t>
      </w:r>
      <w:r w:rsidR="006C145B">
        <w:t xml:space="preserve"> </w:t>
      </w:r>
      <w:r w:rsidRPr="002845DB">
        <w:t>θα</w:t>
      </w:r>
      <w:r w:rsidR="006C145B">
        <w:t xml:space="preserve"> </w:t>
      </w:r>
      <w:r w:rsidRPr="002845DB">
        <w:t>επιλεγεί</w:t>
      </w:r>
      <w:r w:rsidR="006C145B">
        <w:t xml:space="preserve"> </w:t>
      </w:r>
      <w:r w:rsidRPr="002845DB">
        <w:t>μια</w:t>
      </w:r>
      <w:r w:rsidR="006C145B">
        <w:t xml:space="preserve"> </w:t>
      </w:r>
      <w:r w:rsidRPr="002845DB">
        <w:t>πλατφόρμα</w:t>
      </w:r>
      <w:r w:rsidR="006C145B">
        <w:t xml:space="preserve"> </w:t>
      </w:r>
      <w:r w:rsidR="00B376E4">
        <w:rPr>
          <w:lang w:val="en-US"/>
        </w:rPr>
        <w:t>blockchain</w:t>
      </w:r>
      <w:r w:rsidR="006C145B">
        <w:t xml:space="preserve"> </w:t>
      </w:r>
      <w:r w:rsidR="00DE3892" w:rsidRPr="002845DB">
        <w:t>που</w:t>
      </w:r>
      <w:r w:rsidR="006C145B">
        <w:t xml:space="preserve"> </w:t>
      </w:r>
      <w:r w:rsidRPr="002845DB">
        <w:t>υποστηρίζει</w:t>
      </w:r>
      <w:r w:rsidR="006C145B">
        <w:t xml:space="preserve"> </w:t>
      </w:r>
      <w:r w:rsidRPr="002845DB">
        <w:t>έξυπνα</w:t>
      </w:r>
      <w:r w:rsidR="006C145B">
        <w:t xml:space="preserve"> </w:t>
      </w:r>
      <w:r w:rsidRPr="002845DB">
        <w:t>συμβόλαια</w:t>
      </w:r>
      <w:r w:rsidR="006C145B">
        <w:t xml:space="preserve"> </w:t>
      </w:r>
      <w:r w:rsidRPr="002845DB">
        <w:t>(</w:t>
      </w:r>
      <w:r w:rsidRPr="00B376E4">
        <w:rPr>
          <w:lang w:val="en-US"/>
        </w:rPr>
        <w:t>smart</w:t>
      </w:r>
      <w:r w:rsidR="006C145B">
        <w:t xml:space="preserve"> </w:t>
      </w:r>
      <w:r w:rsidRPr="00B376E4">
        <w:rPr>
          <w:lang w:val="en-US"/>
        </w:rPr>
        <w:t>contracts</w:t>
      </w:r>
      <w:r w:rsidRPr="002845DB">
        <w:t>).</w:t>
      </w:r>
      <w:r w:rsidR="006C145B">
        <w:t xml:space="preserve"> </w:t>
      </w:r>
      <w:r w:rsidR="00DE3892">
        <w:t>Δεν</w:t>
      </w:r>
      <w:r w:rsidR="006C145B">
        <w:t xml:space="preserve"> </w:t>
      </w:r>
      <w:r w:rsidR="00DE3892">
        <w:t>θα</w:t>
      </w:r>
      <w:r w:rsidR="006C145B">
        <w:t xml:space="preserve"> </w:t>
      </w:r>
      <w:r w:rsidR="00DE3892">
        <w:t>προχωρήσουμε</w:t>
      </w:r>
      <w:r w:rsidR="006C145B">
        <w:t xml:space="preserve"> </w:t>
      </w:r>
      <w:r w:rsidR="00DE3892">
        <w:t>σε</w:t>
      </w:r>
      <w:r w:rsidR="006C145B">
        <w:t xml:space="preserve"> </w:t>
      </w:r>
      <w:r w:rsidR="00DE3892">
        <w:t>ολοκληρωμένη</w:t>
      </w:r>
      <w:r w:rsidR="006C145B">
        <w:t xml:space="preserve"> </w:t>
      </w:r>
      <w:r w:rsidR="00DE3892">
        <w:t>υλοποίηση,</w:t>
      </w:r>
      <w:r w:rsidR="006C145B">
        <w:t xml:space="preserve"> </w:t>
      </w:r>
      <w:r w:rsidR="00DE3892">
        <w:t>παρά</w:t>
      </w:r>
      <w:r w:rsidR="006C145B">
        <w:t xml:space="preserve"> </w:t>
      </w:r>
      <w:r w:rsidR="00DE3892">
        <w:t>μόνο</w:t>
      </w:r>
      <w:r w:rsidR="006C145B">
        <w:t xml:space="preserve"> </w:t>
      </w:r>
      <w:r w:rsidR="00DE3892">
        <w:t>στην</w:t>
      </w:r>
      <w:r w:rsidR="006C145B">
        <w:t xml:space="preserve"> </w:t>
      </w:r>
      <w:r w:rsidR="00DE3892">
        <w:t>ανάπτυξη</w:t>
      </w:r>
      <w:r w:rsidR="006C145B">
        <w:t xml:space="preserve"> </w:t>
      </w:r>
      <w:r w:rsidR="00BC6B06">
        <w:t>δύο</w:t>
      </w:r>
      <w:r w:rsidR="006C145B">
        <w:t xml:space="preserve"> </w:t>
      </w:r>
      <w:r w:rsidR="00BC6B06">
        <w:rPr>
          <w:lang w:val="en-US"/>
        </w:rPr>
        <w:t>smart</w:t>
      </w:r>
      <w:r w:rsidR="006C145B">
        <w:t xml:space="preserve"> </w:t>
      </w:r>
      <w:r w:rsidR="00BC6B06">
        <w:rPr>
          <w:lang w:val="en-US"/>
        </w:rPr>
        <w:t>contracts</w:t>
      </w:r>
      <w:r w:rsidR="006C145B">
        <w:t xml:space="preserve"> </w:t>
      </w:r>
      <w:r w:rsidR="00BC6B06">
        <w:t>τα</w:t>
      </w:r>
      <w:r w:rsidR="006C145B">
        <w:t xml:space="preserve"> </w:t>
      </w:r>
      <w:r w:rsidR="00BC6B06">
        <w:t>οποία</w:t>
      </w:r>
      <w:r w:rsidR="006C145B">
        <w:t xml:space="preserve"> </w:t>
      </w:r>
      <w:r w:rsidR="00BC6B06">
        <w:t>συνεργάζονται</w:t>
      </w:r>
      <w:r w:rsidR="006C145B">
        <w:t xml:space="preserve"> </w:t>
      </w:r>
      <w:r w:rsidR="00BC6B06">
        <w:t>για</w:t>
      </w:r>
      <w:r w:rsidR="006C145B">
        <w:t xml:space="preserve"> </w:t>
      </w:r>
      <w:r w:rsidR="00BC6B06">
        <w:t>την</w:t>
      </w:r>
      <w:r w:rsidR="006C145B">
        <w:t xml:space="preserve"> </w:t>
      </w:r>
      <w:r w:rsidR="00BC6B06">
        <w:t>υλοποίηση</w:t>
      </w:r>
      <w:r w:rsidR="006C145B">
        <w:t xml:space="preserve"> </w:t>
      </w:r>
      <w:r w:rsidR="00BC6B06">
        <w:t>της</w:t>
      </w:r>
      <w:r w:rsidR="006C145B">
        <w:t xml:space="preserve"> </w:t>
      </w:r>
      <w:r w:rsidR="00BC6B06">
        <w:t>κοστολόγησης</w:t>
      </w:r>
      <w:r w:rsidR="006C145B">
        <w:t xml:space="preserve"> </w:t>
      </w:r>
      <w:r w:rsidR="00696F36">
        <w:t>μιας</w:t>
      </w:r>
      <w:r w:rsidR="006C145B">
        <w:t xml:space="preserve"> </w:t>
      </w:r>
      <w:r w:rsidR="00696F36">
        <w:t>διαδρομής</w:t>
      </w:r>
      <w:r w:rsidR="006C145B">
        <w:t xml:space="preserve"> </w:t>
      </w:r>
      <w:r w:rsidR="00696F36">
        <w:t>ενός</w:t>
      </w:r>
      <w:r w:rsidR="006C145B">
        <w:t xml:space="preserve"> </w:t>
      </w:r>
      <w:r w:rsidR="00696F36">
        <w:t>δρομολογίου.</w:t>
      </w:r>
      <w:r w:rsidR="006C145B">
        <w:t xml:space="preserve"> </w:t>
      </w:r>
      <w:r w:rsidR="00696F36">
        <w:t>Ο</w:t>
      </w:r>
      <w:r w:rsidR="006C145B">
        <w:t xml:space="preserve"> </w:t>
      </w:r>
      <w:r w:rsidR="00696F36">
        <w:t>τρόπος</w:t>
      </w:r>
      <w:r w:rsidR="006C145B">
        <w:t xml:space="preserve"> </w:t>
      </w:r>
      <w:r w:rsidR="00696F36">
        <w:t>υπολογισμού</w:t>
      </w:r>
      <w:r w:rsidR="006C145B">
        <w:t xml:space="preserve"> </w:t>
      </w:r>
      <w:r w:rsidR="00696F36">
        <w:t>δεν</w:t>
      </w:r>
      <w:r w:rsidR="006C145B">
        <w:t xml:space="preserve"> </w:t>
      </w:r>
      <w:r w:rsidR="00696F36">
        <w:t>υλοποιείται</w:t>
      </w:r>
      <w:r w:rsidR="006C145B">
        <w:t xml:space="preserve"> </w:t>
      </w:r>
      <w:r w:rsidR="00696F36">
        <w:t>ακριβώς</w:t>
      </w:r>
      <w:r w:rsidR="006C145B">
        <w:t xml:space="preserve"> </w:t>
      </w:r>
      <w:r w:rsidR="00696F36">
        <w:t>όπως</w:t>
      </w:r>
      <w:r w:rsidR="006C145B">
        <w:t xml:space="preserve"> </w:t>
      </w:r>
      <w:r w:rsidR="00696F36">
        <w:t>περιγράφεται</w:t>
      </w:r>
      <w:r w:rsidR="006C145B">
        <w:t xml:space="preserve"> </w:t>
      </w:r>
      <w:r w:rsidR="00696F36">
        <w:t>στ</w:t>
      </w:r>
      <w:r w:rsidR="005D27A5">
        <w:t>α</w:t>
      </w:r>
      <w:r w:rsidR="006C145B">
        <w:t xml:space="preserve"> </w:t>
      </w:r>
      <w:r w:rsidR="00696F36" w:rsidRPr="0088308A">
        <w:t>ΦΕΚ</w:t>
      </w:r>
      <w:r w:rsidR="006C145B">
        <w:t xml:space="preserve"> </w:t>
      </w:r>
      <w:r w:rsidR="00696F36" w:rsidRPr="0088308A">
        <w:t>4217</w:t>
      </w:r>
      <w:r w:rsidR="005D27A5" w:rsidRPr="0088308A">
        <w:t>/</w:t>
      </w:r>
      <w:r w:rsidR="005D27A5">
        <w:t>2018</w:t>
      </w:r>
      <w:r w:rsidR="006C145B">
        <w:t xml:space="preserve"> </w:t>
      </w:r>
      <w:r w:rsidR="005D27A5">
        <w:t>τεύχος</w:t>
      </w:r>
      <w:r w:rsidR="006C145B">
        <w:t xml:space="preserve"> </w:t>
      </w:r>
      <w:r w:rsidR="00696F36" w:rsidRPr="0088308A">
        <w:t>Β</w:t>
      </w:r>
      <w:r w:rsidR="00FE5F2B">
        <w:fldChar w:fldCharType="begin"/>
      </w:r>
      <w:r w:rsidR="005F0584">
        <w:instrText xml:space="preserve"> ADDIN ZOTERO_ITEM CSL_CITATION {"citationID":"ddunO2JC","properties":{"formattedCitation":"[3]","plainCitation":"[3]","noteIndex":0},"citationItems":[{"id":6204,"uris":["http://zotero.org/groups/5478887/items/26ZLRV4M"],"itemData":{"id":6204,"type":"document","abstract":"Τρέχουσα ενοποιημένη έκδοση: 07.04.2024. Το Κωδικοποιημένο αρχείο, εκδόθηκε σε ενοποιημένο κείμενο με ενσωματωμένες τις μεταγενέστερες τροποποιήσεις.","language":"el","publisher":"Εθνικό Τυπογραφείο","title":"Κοινή Υπουργική Απόφαση 50025/2018 - ΦΕΚ 4217/Β/26-9-2018","URL":"https://www.e-nomothesia.gr/kat-ekpaideuse/koine-upourgike-apophase-50025-2018.html","accessed":{"date-parts":[["2024",5,22]]},"issued":{"date-parts":[["2018",9,26]]}}}],"schema":"https://github.com/citation-style-language/schema/raw/master/csl-citation.json"} </w:instrText>
      </w:r>
      <w:r w:rsidR="00FE5F2B">
        <w:fldChar w:fldCharType="separate"/>
      </w:r>
      <w:r w:rsidR="005F0584" w:rsidRPr="005F0584">
        <w:t>[3]</w:t>
      </w:r>
      <w:r w:rsidR="00FE5F2B">
        <w:fldChar w:fldCharType="end"/>
      </w:r>
      <w:r w:rsidR="005D27A5">
        <w:t>’</w:t>
      </w:r>
      <w:r w:rsidR="006C145B">
        <w:t xml:space="preserve"> </w:t>
      </w:r>
      <w:r w:rsidR="005D27A5">
        <w:t>και</w:t>
      </w:r>
      <w:r w:rsidR="006C145B">
        <w:t xml:space="preserve"> </w:t>
      </w:r>
      <w:r w:rsidR="005D27A5" w:rsidRPr="0088308A">
        <w:t>ΦΕΚ</w:t>
      </w:r>
      <w:r w:rsidR="006C145B">
        <w:t xml:space="preserve"> </w:t>
      </w:r>
      <w:r w:rsidR="003C3CD6" w:rsidRPr="00132CD2">
        <w:t>4294/2022</w:t>
      </w:r>
      <w:r w:rsidR="006C145B">
        <w:t xml:space="preserve"> </w:t>
      </w:r>
      <w:r w:rsidR="003C3CD6">
        <w:t>τεύχος</w:t>
      </w:r>
      <w:r w:rsidR="006C145B">
        <w:t xml:space="preserve"> </w:t>
      </w:r>
      <w:r w:rsidR="003C3CD6">
        <w:t>Β’</w:t>
      </w:r>
      <w:r w:rsidR="00FE5F2B">
        <w:fldChar w:fldCharType="begin"/>
      </w:r>
      <w:r w:rsidR="005F0584">
        <w:instrText xml:space="preserve"> ADDIN ZOTERO_ITEM CSL_CITATION {"citationID":"TpTfwl9t","properties":{"formattedCitation":"[4]","plainCitation":"[4]","noteIndex":0},"citationItems":[{"id":10009,"uris":["http://zotero.org/groups/5478887/items/5YGAQI7L"],"itemData":{"id":10009,"type":"document","language":"el","publisher":"Εθνικό Τυπογραφείο","title":"Κοινή Υπουργική Απόφαση 53173/2022 - ΦΕΚ 4294/Β/11-8-2022","URL":"https://www.esos.gr/sites/default/files/articles-legacy/fek-2022-tefxos_b-04294-downloaded_-11_08_2022.pdf","accessed":{"date-parts":[["2024",6,13]]},"issued":{"date-parts":[["2022",8,11]]}}}],"schema":"https://github.com/citation-style-language/schema/raw/master/csl-citation.json"} </w:instrText>
      </w:r>
      <w:r w:rsidR="00FE5F2B">
        <w:fldChar w:fldCharType="separate"/>
      </w:r>
      <w:r w:rsidR="005F0584" w:rsidRPr="005F0584">
        <w:t>[4]</w:t>
      </w:r>
      <w:r w:rsidR="00FE5F2B">
        <w:fldChar w:fldCharType="end"/>
      </w:r>
      <w:r w:rsidR="005D27A5">
        <w:t>,</w:t>
      </w:r>
      <w:r w:rsidR="006C145B">
        <w:t xml:space="preserve"> </w:t>
      </w:r>
      <w:r w:rsidR="005D27A5">
        <w:t>αλλά</w:t>
      </w:r>
      <w:r w:rsidR="006C145B">
        <w:t xml:space="preserve"> </w:t>
      </w:r>
      <w:r w:rsidR="005D27A5">
        <w:t>παρουσιάζεται</w:t>
      </w:r>
      <w:r w:rsidR="006C145B">
        <w:t xml:space="preserve"> </w:t>
      </w:r>
      <w:r w:rsidR="005D27A5">
        <w:t>σε</w:t>
      </w:r>
      <w:r w:rsidR="006C145B">
        <w:t xml:space="preserve"> </w:t>
      </w:r>
      <w:r w:rsidR="005D27A5">
        <w:t>μια</w:t>
      </w:r>
      <w:r w:rsidR="006C145B">
        <w:t xml:space="preserve"> </w:t>
      </w:r>
      <w:r w:rsidR="005D27A5">
        <w:t>απλουστευμένη</w:t>
      </w:r>
      <w:r w:rsidR="006C145B">
        <w:t xml:space="preserve"> </w:t>
      </w:r>
      <w:r w:rsidR="005D27A5">
        <w:t>μορφή.</w:t>
      </w:r>
    </w:p>
    <w:p w14:paraId="2CBB93A1" w14:textId="1474CA71" w:rsidR="00E6069F" w:rsidRDefault="00971696" w:rsidP="00E6069F">
      <w:pPr>
        <w:pStyle w:val="21"/>
      </w:pPr>
      <w:r>
        <w:t>Συγκεκριμένα</w:t>
      </w:r>
      <w:r w:rsidR="006C145B">
        <w:t xml:space="preserve"> </w:t>
      </w:r>
      <w:r>
        <w:t>δεν</w:t>
      </w:r>
      <w:r w:rsidR="006C145B">
        <w:t xml:space="preserve"> </w:t>
      </w:r>
      <w:r>
        <w:t>θα</w:t>
      </w:r>
      <w:r w:rsidR="006C145B">
        <w:t xml:space="preserve"> </w:t>
      </w:r>
      <w:r>
        <w:t>χρησιμοποιηθούν</w:t>
      </w:r>
      <w:r w:rsidR="006C145B">
        <w:t xml:space="preserve"> </w:t>
      </w:r>
      <w:r>
        <w:t>καθόλου</w:t>
      </w:r>
      <w:r w:rsidR="006C145B">
        <w:t xml:space="preserve"> </w:t>
      </w:r>
      <w:r>
        <w:t>οι</w:t>
      </w:r>
      <w:r w:rsidR="006C145B">
        <w:t xml:space="preserve"> </w:t>
      </w:r>
      <w:r>
        <w:t>παράμετροι</w:t>
      </w:r>
      <w:r w:rsidR="006C145B">
        <w:t xml:space="preserve"> </w:t>
      </w:r>
      <w:r>
        <w:t>που</w:t>
      </w:r>
      <w:r w:rsidR="006C145B">
        <w:t xml:space="preserve"> </w:t>
      </w:r>
      <w:r>
        <w:t>θέτει</w:t>
      </w:r>
      <w:r w:rsidR="006C145B">
        <w:t xml:space="preserve"> </w:t>
      </w:r>
      <w:r>
        <w:t>η</w:t>
      </w:r>
      <w:r w:rsidR="006C145B">
        <w:t xml:space="preserve"> </w:t>
      </w:r>
      <w:r>
        <w:t>ΚΥΑ</w:t>
      </w:r>
      <w:r w:rsidR="006C145B">
        <w:t xml:space="preserve"> </w:t>
      </w:r>
      <w:r>
        <w:t>για</w:t>
      </w:r>
      <w:r w:rsidR="006C145B">
        <w:t xml:space="preserve"> </w:t>
      </w:r>
      <w:r>
        <w:t>χρόνο</w:t>
      </w:r>
      <w:r w:rsidR="006C145B">
        <w:t xml:space="preserve"> </w:t>
      </w:r>
      <w:r>
        <w:t>απασχόλησης</w:t>
      </w:r>
      <w:r w:rsidR="006C145B">
        <w:t xml:space="preserve"> </w:t>
      </w:r>
      <w:r w:rsidR="003658E5">
        <w:t>συνοδού,</w:t>
      </w:r>
      <w:r w:rsidR="006C145B">
        <w:t xml:space="preserve"> </w:t>
      </w:r>
      <w:r w:rsidR="003658E5">
        <w:t>κόστος</w:t>
      </w:r>
      <w:r w:rsidR="006C145B">
        <w:t xml:space="preserve"> </w:t>
      </w:r>
      <w:r w:rsidR="003658E5">
        <w:t>ελαστικών,</w:t>
      </w:r>
      <w:r w:rsidR="006C145B">
        <w:t xml:space="preserve"> </w:t>
      </w:r>
      <w:r w:rsidR="003658E5">
        <w:t>εργατοώρες</w:t>
      </w:r>
      <w:r w:rsidR="006C145B">
        <w:t xml:space="preserve"> </w:t>
      </w:r>
      <w:r w:rsidR="003658E5">
        <w:t>απασχόλησης</w:t>
      </w:r>
      <w:r w:rsidR="006C145B">
        <w:t xml:space="preserve"> </w:t>
      </w:r>
      <w:r w:rsidR="004D1C3D">
        <w:t>του</w:t>
      </w:r>
      <w:r w:rsidR="006C145B">
        <w:t xml:space="preserve"> </w:t>
      </w:r>
      <w:r w:rsidR="004D1C3D">
        <w:t>οδηγού,</w:t>
      </w:r>
      <w:r w:rsidR="006C145B">
        <w:t xml:space="preserve"> </w:t>
      </w:r>
      <w:r w:rsidR="004D1C3D">
        <w:t>κ.λπ.</w:t>
      </w:r>
      <w:r w:rsidR="006C145B">
        <w:t xml:space="preserve"> </w:t>
      </w:r>
      <w:r w:rsidR="004D1C3D">
        <w:t>παρά</w:t>
      </w:r>
      <w:r w:rsidR="006C145B">
        <w:t xml:space="preserve"> </w:t>
      </w:r>
      <w:r w:rsidR="004D1C3D">
        <w:t>μόνο</w:t>
      </w:r>
      <w:r w:rsidR="006C145B">
        <w:t xml:space="preserve"> </w:t>
      </w:r>
      <w:r w:rsidR="00535C0A">
        <w:t>οι</w:t>
      </w:r>
      <w:r w:rsidR="006C145B">
        <w:t xml:space="preserve"> </w:t>
      </w:r>
      <w:r w:rsidR="00535C0A">
        <w:t>συντελεστές</w:t>
      </w:r>
      <w:r w:rsidR="006C145B">
        <w:t xml:space="preserve"> </w:t>
      </w:r>
      <w:r w:rsidR="00535C0A">
        <w:t>κλίσης</w:t>
      </w:r>
      <w:r w:rsidR="006C145B">
        <w:t xml:space="preserve"> </w:t>
      </w:r>
      <w:r w:rsidR="00774DD7">
        <w:t>μικρή</w:t>
      </w:r>
      <w:r w:rsidR="006C145B">
        <w:t xml:space="preserve"> </w:t>
      </w:r>
      <w:r w:rsidR="00774DD7">
        <w:t>ή</w:t>
      </w:r>
      <w:r w:rsidR="006C145B">
        <w:t xml:space="preserve"> </w:t>
      </w:r>
      <w:r w:rsidR="00774DD7">
        <w:t>μεγάλη</w:t>
      </w:r>
      <w:r w:rsidR="006C145B">
        <w:t xml:space="preserve"> </w:t>
      </w:r>
      <w:r w:rsidR="00535C0A">
        <w:t>της</w:t>
      </w:r>
      <w:r w:rsidR="006C145B">
        <w:t xml:space="preserve"> </w:t>
      </w:r>
      <w:r w:rsidR="00535C0A">
        <w:t>οδού</w:t>
      </w:r>
      <w:r w:rsidR="006C145B">
        <w:t xml:space="preserve"> </w:t>
      </w:r>
      <w:r w:rsidR="00535C0A">
        <w:t>για</w:t>
      </w:r>
      <w:r w:rsidR="006C145B">
        <w:t xml:space="preserve"> </w:t>
      </w:r>
      <w:r w:rsidR="00774DD7">
        <w:t>τμήματα</w:t>
      </w:r>
      <w:r w:rsidR="006C145B">
        <w:t xml:space="preserve"> </w:t>
      </w:r>
      <w:r w:rsidR="00652E9F">
        <w:t>διαδρομής</w:t>
      </w:r>
      <w:r w:rsidR="006C145B">
        <w:t xml:space="preserve"> </w:t>
      </w:r>
      <w:r w:rsidR="00774DD7">
        <w:t>εντός</w:t>
      </w:r>
      <w:r w:rsidR="006C145B">
        <w:t xml:space="preserve"> </w:t>
      </w:r>
      <w:r w:rsidR="00535C0A">
        <w:t>πόλης</w:t>
      </w:r>
      <w:r w:rsidR="006C145B">
        <w:t xml:space="preserve"> </w:t>
      </w:r>
      <w:r w:rsidR="00535C0A">
        <w:t>ή</w:t>
      </w:r>
      <w:r w:rsidR="006C145B">
        <w:t xml:space="preserve"> </w:t>
      </w:r>
      <w:r w:rsidR="00535C0A">
        <w:t>εκτός</w:t>
      </w:r>
      <w:r w:rsidR="006C145B">
        <w:t xml:space="preserve"> </w:t>
      </w:r>
      <w:r w:rsidR="00535C0A">
        <w:t>πόλης</w:t>
      </w:r>
      <w:r w:rsidR="00774DD7">
        <w:t>.</w:t>
      </w:r>
      <w:r w:rsidR="006C145B">
        <w:t xml:space="preserve"> </w:t>
      </w:r>
      <w:r w:rsidR="00652E9F">
        <w:t>Συνολικά</w:t>
      </w:r>
      <w:r w:rsidR="006C145B">
        <w:t xml:space="preserve"> </w:t>
      </w:r>
      <w:r w:rsidR="00652E9F">
        <w:t>αυτά</w:t>
      </w:r>
      <w:r w:rsidR="006C145B">
        <w:t xml:space="preserve"> </w:t>
      </w:r>
      <w:r w:rsidR="00C502D8">
        <w:t>μας</w:t>
      </w:r>
      <w:r w:rsidR="006C145B">
        <w:t xml:space="preserve"> </w:t>
      </w:r>
      <w:r w:rsidR="007C644B">
        <w:t>δίνουν</w:t>
      </w:r>
      <w:r w:rsidR="006C145B">
        <w:t xml:space="preserve"> </w:t>
      </w:r>
      <w:r w:rsidR="007C644B">
        <w:t>τα</w:t>
      </w:r>
      <w:r w:rsidR="006C145B">
        <w:t xml:space="preserve"> </w:t>
      </w:r>
      <w:r w:rsidR="007C644B">
        <w:t>4</w:t>
      </w:r>
      <w:r w:rsidR="006C145B">
        <w:t xml:space="preserve"> </w:t>
      </w:r>
      <w:r w:rsidR="007C644B">
        <w:t>τμήματα</w:t>
      </w:r>
      <w:r w:rsidR="006C145B">
        <w:t xml:space="preserve"> </w:t>
      </w:r>
      <w:r w:rsidR="009D1260">
        <w:t>που</w:t>
      </w:r>
      <w:r w:rsidR="006C145B">
        <w:t xml:space="preserve"> </w:t>
      </w:r>
      <w:r w:rsidR="009D1260">
        <w:t>αποτελείται</w:t>
      </w:r>
      <w:r w:rsidR="006C145B">
        <w:t xml:space="preserve"> </w:t>
      </w:r>
      <w:r w:rsidR="009D1260">
        <w:t>η</w:t>
      </w:r>
      <w:r w:rsidR="006C145B">
        <w:t xml:space="preserve"> </w:t>
      </w:r>
      <w:r w:rsidR="009D1260">
        <w:t>κάθε</w:t>
      </w:r>
      <w:r w:rsidR="006C145B">
        <w:t xml:space="preserve"> </w:t>
      </w:r>
      <w:r w:rsidR="009D1260">
        <w:t>διαδρομή</w:t>
      </w:r>
      <w:r w:rsidR="006C145B">
        <w:t xml:space="preserve"> </w:t>
      </w:r>
      <w:r w:rsidR="009D1260">
        <w:t>(εξαιρουμένων</w:t>
      </w:r>
      <w:r w:rsidR="006C145B">
        <w:t xml:space="preserve"> </w:t>
      </w:r>
      <w:r w:rsidR="009D1260">
        <w:t>των</w:t>
      </w:r>
      <w:r w:rsidR="006C145B">
        <w:t xml:space="preserve"> </w:t>
      </w:r>
      <w:r w:rsidR="009D1260">
        <w:t>Αθηνών</w:t>
      </w:r>
      <w:r w:rsidR="006C145B">
        <w:t xml:space="preserve"> </w:t>
      </w:r>
      <w:r w:rsidR="009D1260">
        <w:t>και</w:t>
      </w:r>
      <w:r w:rsidR="006C145B">
        <w:t xml:space="preserve"> </w:t>
      </w:r>
      <w:r w:rsidR="009D1260">
        <w:t>Θεσσαλονίκης</w:t>
      </w:r>
      <w:r w:rsidR="006C145B">
        <w:t xml:space="preserve"> </w:t>
      </w:r>
      <w:r w:rsidR="009D1260">
        <w:t>που</w:t>
      </w:r>
      <w:r w:rsidR="006C145B">
        <w:t xml:space="preserve"> </w:t>
      </w:r>
      <w:r w:rsidR="009D1260">
        <w:t>έχουν</w:t>
      </w:r>
      <w:r w:rsidR="006C145B">
        <w:t xml:space="preserve"> </w:t>
      </w:r>
      <w:r w:rsidR="009D1260">
        <w:t>διαφορετικούς</w:t>
      </w:r>
      <w:r w:rsidR="006C145B">
        <w:t xml:space="preserve"> </w:t>
      </w:r>
      <w:r w:rsidR="00C60F8D">
        <w:t>ενιαίους</w:t>
      </w:r>
      <w:r w:rsidR="006C145B">
        <w:t xml:space="preserve"> </w:t>
      </w:r>
      <w:r w:rsidR="009D1260">
        <w:t>συντελεστές)</w:t>
      </w:r>
      <w:r w:rsidR="00C60F8D">
        <w:t>.</w:t>
      </w:r>
      <w:r w:rsidR="006C145B">
        <w:t xml:space="preserve"> </w:t>
      </w:r>
      <w:r w:rsidR="00C60F8D">
        <w:t>Επιπλέον</w:t>
      </w:r>
      <w:r w:rsidR="006C145B">
        <w:t xml:space="preserve"> </w:t>
      </w:r>
      <w:r w:rsidR="00C60F8D">
        <w:t>χρησιμοποιείται</w:t>
      </w:r>
      <w:r w:rsidR="006C145B">
        <w:t xml:space="preserve"> </w:t>
      </w:r>
      <w:r w:rsidR="00466511">
        <w:t>ένας</w:t>
      </w:r>
      <w:r w:rsidR="006C145B">
        <w:t xml:space="preserve"> </w:t>
      </w:r>
      <w:r w:rsidR="00466511">
        <w:t>πολλαπλασιαστής</w:t>
      </w:r>
      <w:r w:rsidR="006C145B">
        <w:t xml:space="preserve"> </w:t>
      </w:r>
      <w:r w:rsidR="00466511">
        <w:t>στο</w:t>
      </w:r>
      <w:r w:rsidR="006C145B">
        <w:t xml:space="preserve"> </w:t>
      </w:r>
      <w:r w:rsidR="00466511">
        <w:t>κόστος</w:t>
      </w:r>
      <w:r w:rsidR="006C145B">
        <w:t xml:space="preserve"> </w:t>
      </w:r>
      <w:r w:rsidR="00466511">
        <w:t>για</w:t>
      </w:r>
      <w:r w:rsidR="006C145B">
        <w:t xml:space="preserve"> </w:t>
      </w:r>
      <w:r w:rsidR="00466511">
        <w:t>την</w:t>
      </w:r>
      <w:r w:rsidR="006C145B">
        <w:t xml:space="preserve"> </w:t>
      </w:r>
      <w:r w:rsidR="00466511">
        <w:t>περίπτωση</w:t>
      </w:r>
      <w:r w:rsidR="006C145B">
        <w:t xml:space="preserve"> </w:t>
      </w:r>
      <w:r w:rsidR="00466511">
        <w:t>που</w:t>
      </w:r>
      <w:r w:rsidR="006C145B">
        <w:t xml:space="preserve"> </w:t>
      </w:r>
      <w:r w:rsidR="00466511">
        <w:t>χρησιμοποιείται</w:t>
      </w:r>
      <w:r w:rsidR="006C145B">
        <w:t xml:space="preserve"> </w:t>
      </w:r>
      <w:r w:rsidR="00466511">
        <w:t>ταξί</w:t>
      </w:r>
      <w:r w:rsidR="004E783C">
        <w:t>,</w:t>
      </w:r>
      <w:r w:rsidR="006C145B">
        <w:t xml:space="preserve"> </w:t>
      </w:r>
      <w:r w:rsidR="004E783C">
        <w:t>μικρό</w:t>
      </w:r>
      <w:r w:rsidR="006C145B">
        <w:t xml:space="preserve"> </w:t>
      </w:r>
      <w:r w:rsidR="004E783C">
        <w:t>λεωφορείο</w:t>
      </w:r>
      <w:r w:rsidR="006C145B">
        <w:t xml:space="preserve"> </w:t>
      </w:r>
      <w:r w:rsidR="004E783C">
        <w:t>έως</w:t>
      </w:r>
      <w:r w:rsidR="006C145B">
        <w:t xml:space="preserve"> </w:t>
      </w:r>
      <w:r w:rsidR="004E783C">
        <w:t>20</w:t>
      </w:r>
      <w:r w:rsidR="006C145B">
        <w:t xml:space="preserve"> </w:t>
      </w:r>
      <w:r w:rsidR="004E783C">
        <w:t>θέσεων</w:t>
      </w:r>
      <w:r w:rsidR="006C145B">
        <w:t xml:space="preserve"> </w:t>
      </w:r>
      <w:r w:rsidR="004E783C">
        <w:t>ή</w:t>
      </w:r>
      <w:r w:rsidR="006C145B">
        <w:t xml:space="preserve"> </w:t>
      </w:r>
      <w:r w:rsidR="004E783C">
        <w:t>μεγάλο</w:t>
      </w:r>
      <w:r w:rsidR="006C145B">
        <w:t xml:space="preserve"> </w:t>
      </w:r>
      <w:r w:rsidR="004E783C">
        <w:t>λεωφορείο</w:t>
      </w:r>
      <w:r w:rsidR="006C145B">
        <w:t xml:space="preserve"> </w:t>
      </w:r>
      <w:r w:rsidR="004E783C">
        <w:t>έως</w:t>
      </w:r>
      <w:r w:rsidR="006C145B">
        <w:t xml:space="preserve"> </w:t>
      </w:r>
      <w:r w:rsidR="004E783C">
        <w:t>50</w:t>
      </w:r>
      <w:r w:rsidR="006C145B">
        <w:t xml:space="preserve"> </w:t>
      </w:r>
      <w:r w:rsidR="004E783C">
        <w:t>θέσεων</w:t>
      </w:r>
      <w:r w:rsidR="00466511">
        <w:t>.</w:t>
      </w:r>
      <w:r w:rsidR="006C145B">
        <w:t xml:space="preserve"> </w:t>
      </w:r>
      <w:r w:rsidR="004E783C">
        <w:t>Η</w:t>
      </w:r>
      <w:r w:rsidR="006C145B">
        <w:t xml:space="preserve"> </w:t>
      </w:r>
      <w:r w:rsidR="004E783C">
        <w:t>περίπτωση</w:t>
      </w:r>
      <w:r w:rsidR="006C145B">
        <w:t xml:space="preserve"> </w:t>
      </w:r>
      <w:r w:rsidR="004E783C">
        <w:t>που</w:t>
      </w:r>
      <w:r w:rsidR="006C145B">
        <w:t xml:space="preserve"> </w:t>
      </w:r>
      <w:r w:rsidR="004E783C">
        <w:t>θα</w:t>
      </w:r>
      <w:r w:rsidR="006C145B">
        <w:t xml:space="preserve"> </w:t>
      </w:r>
      <w:r w:rsidR="004E783C">
        <w:t>εξετάσουμε</w:t>
      </w:r>
      <w:r w:rsidR="006C145B">
        <w:t xml:space="preserve"> </w:t>
      </w:r>
      <w:r w:rsidR="00B47EC2">
        <w:t>είναι</w:t>
      </w:r>
      <w:r w:rsidR="006C145B">
        <w:t xml:space="preserve"> </w:t>
      </w:r>
      <w:r w:rsidR="00B47EC2">
        <w:t>για</w:t>
      </w:r>
      <w:r w:rsidR="006C145B">
        <w:t xml:space="preserve"> </w:t>
      </w:r>
      <w:r w:rsidR="00B47EC2">
        <w:t>το</w:t>
      </w:r>
      <w:r w:rsidR="006C145B">
        <w:t xml:space="preserve"> </w:t>
      </w:r>
      <w:r w:rsidR="00B47EC2">
        <w:t>ταξί.</w:t>
      </w:r>
    </w:p>
    <w:p w14:paraId="2FAC8E11" w14:textId="7F952C4C" w:rsidR="003A558E" w:rsidRDefault="003A558E" w:rsidP="003A558E">
      <w:pPr>
        <w:pStyle w:val="21"/>
      </w:pPr>
      <w:bookmarkStart w:id="21" w:name="Μαθηματικός_τύπος_υπολογισμού_κόστους"/>
      <w:r>
        <w:t>Ο</w:t>
      </w:r>
      <w:r w:rsidR="006C145B">
        <w:t xml:space="preserve"> </w:t>
      </w:r>
      <w:r>
        <w:t>μαθηματικός</w:t>
      </w:r>
      <w:r w:rsidR="006C145B">
        <w:t xml:space="preserve"> </w:t>
      </w:r>
      <w:r>
        <w:t>τύπος</w:t>
      </w:r>
      <w:r w:rsidR="006C145B">
        <w:t xml:space="preserve"> </w:t>
      </w:r>
      <w:r>
        <w:t>που</w:t>
      </w:r>
      <w:r w:rsidR="006C145B">
        <w:t xml:space="preserve"> </w:t>
      </w:r>
      <w:r>
        <w:t>χρησιμοποιήθηκε</w:t>
      </w:r>
      <w:r w:rsidR="006C145B">
        <w:t xml:space="preserve"> </w:t>
      </w:r>
      <w:r>
        <w:t>είναι</w:t>
      </w:r>
      <w:bookmarkEnd w:id="21"/>
      <w:r w:rsidR="00514132">
        <w:t>:</w:t>
      </w:r>
    </w:p>
    <w:p w14:paraId="3905309F" w14:textId="41784C23" w:rsidR="00E609C2" w:rsidRPr="00E609C2" w:rsidRDefault="00514132" w:rsidP="00E609C2">
      <w:pPr>
        <w:pStyle w:val="21"/>
        <w:ind w:firstLine="0"/>
      </w:pPr>
      <m:oMathPara>
        <m:oMath>
          <m:r>
            <w:rPr>
              <w:rFonts w:ascii="Cambria Math" w:hAnsi="Cambria Math"/>
            </w:rPr>
            <m:t xml:space="preserve">Κόστος= </m:t>
          </m:r>
          <m:d>
            <m:dPr>
              <m:ctrlPr>
                <w:rPr>
                  <w:rFonts w:ascii="Cambria Math" w:hAnsi="Cambria Math"/>
                  <w:i/>
                </w:rPr>
              </m:ctrlPr>
            </m:dPr>
            <m:e>
              <m:d>
                <m:dPr>
                  <m:ctrlPr>
                    <w:rPr>
                      <w:rFonts w:ascii="Cambria Math" w:hAnsi="Cambria Math"/>
                      <w:i/>
                    </w:rPr>
                  </m:ctrlPr>
                </m:dPr>
                <m:e>
                  <m:r>
                    <w:rPr>
                      <w:rFonts w:ascii="Cambria Math" w:hAnsi="Cambria Math"/>
                    </w:rPr>
                    <m:t>απόσταση εντός πόλης με μικρή κλίση)×(συντελεστής εντός πόλης με μικρή κλίση)+(απόσταση εντός πόλης με μεγάλη κλίση)×(συντελεστής εντός πόλης με μεγάλη κλίση)+(απόσταση εκτός πόλης με μικρή κλίση)×(συντελεστής εκτός πόλης με μικρή κλίση)+</m:t>
                  </m:r>
                  <m:d>
                    <m:dPr>
                      <m:ctrlPr>
                        <w:rPr>
                          <w:rFonts w:ascii="Cambria Math" w:hAnsi="Cambria Math"/>
                          <w:i/>
                        </w:rPr>
                      </m:ctrlPr>
                    </m:dPr>
                    <m:e>
                      <m:r>
                        <w:rPr>
                          <w:rFonts w:ascii="Cambria Math" w:hAnsi="Cambria Math"/>
                        </w:rPr>
                        <m:t>απόσταση εκτός πόλης με μεγάλη κλίση</m:t>
                      </m:r>
                    </m:e>
                  </m:d>
                  <m:r>
                    <w:rPr>
                      <w:rFonts w:ascii="Cambria Math" w:hAnsi="Cambria Math"/>
                    </w:rPr>
                    <m:t>×(συντελεστής εκτός πόλησ με μεγάλη κλίση</m:t>
                  </m:r>
                </m:e>
              </m:d>
            </m:e>
          </m:d>
          <m:r>
            <w:rPr>
              <w:rFonts w:ascii="Cambria Math" w:hAnsi="Cambria Math"/>
            </w:rPr>
            <m:t>×</m:t>
          </m:r>
          <m:d>
            <m:dPr>
              <m:ctrlPr>
                <w:rPr>
                  <w:rFonts w:ascii="Cambria Math" w:hAnsi="Cambria Math"/>
                  <w:i/>
                </w:rPr>
              </m:ctrlPr>
            </m:dPr>
            <m:e>
              <m:r>
                <w:rPr>
                  <w:rFonts w:ascii="Cambria Math" w:hAnsi="Cambria Math"/>
                </w:rPr>
                <m:t>μέση τιμή καυσίμων</m:t>
              </m:r>
            </m:e>
          </m:d>
          <m:r>
            <w:rPr>
              <w:rFonts w:ascii="Cambria Math" w:hAnsi="Cambria Math"/>
            </w:rPr>
            <m:t>×(πολλαπλασιαστής)</m:t>
          </m:r>
        </m:oMath>
      </m:oMathPara>
    </w:p>
    <w:p w14:paraId="7887F775" w14:textId="77777777" w:rsidR="00F97DF4" w:rsidRDefault="00F97DF4" w:rsidP="00F97DF4">
      <w:pPr>
        <w:pStyle w:val="2"/>
        <w:rPr>
          <w:lang w:val="en-US"/>
        </w:rPr>
      </w:pPr>
      <w:bookmarkStart w:id="22" w:name="_Toc171098048"/>
      <w:r w:rsidRPr="002845DB">
        <w:t>Πλατφόρμα</w:t>
      </w:r>
      <w:bookmarkEnd w:id="22"/>
    </w:p>
    <w:p w14:paraId="132D38FF" w14:textId="2C6E1E39" w:rsidR="00F97DF4" w:rsidRPr="00372783" w:rsidRDefault="00F97DF4" w:rsidP="00F97DF4">
      <w:pPr>
        <w:pStyle w:val="af"/>
      </w:pPr>
      <w:r w:rsidRPr="004A583D">
        <w:t>Για</w:t>
      </w:r>
      <w:r w:rsidR="006C145B">
        <w:t xml:space="preserve"> </w:t>
      </w:r>
      <w:r w:rsidRPr="004A583D">
        <w:t>την</w:t>
      </w:r>
      <w:r w:rsidR="006C145B">
        <w:t xml:space="preserve"> </w:t>
      </w:r>
      <w:r w:rsidRPr="004A583D">
        <w:t>υλοποίηση</w:t>
      </w:r>
      <w:r w:rsidR="006C145B">
        <w:t xml:space="preserve"> </w:t>
      </w:r>
      <w:r w:rsidRPr="004A583D">
        <w:t>του</w:t>
      </w:r>
      <w:r w:rsidR="006C145B">
        <w:t xml:space="preserve"> </w:t>
      </w:r>
      <w:r w:rsidRPr="00B26A81">
        <w:rPr>
          <w:lang w:val="en-US"/>
        </w:rPr>
        <w:t>smart</w:t>
      </w:r>
      <w:r w:rsidR="006C145B">
        <w:t xml:space="preserve"> </w:t>
      </w:r>
      <w:r w:rsidRPr="00B26A81">
        <w:rPr>
          <w:lang w:val="en-US"/>
        </w:rPr>
        <w:t>contract</w:t>
      </w:r>
      <w:r w:rsidRPr="004A583D">
        <w:t>,</w:t>
      </w:r>
      <w:r w:rsidR="006C145B">
        <w:t xml:space="preserve"> </w:t>
      </w:r>
      <w:r w:rsidRPr="004A583D">
        <w:t>επιλέγουμε</w:t>
      </w:r>
      <w:r w:rsidR="006C145B">
        <w:t xml:space="preserve"> </w:t>
      </w:r>
      <w:r w:rsidRPr="004A583D">
        <w:t>να</w:t>
      </w:r>
      <w:r w:rsidR="006C145B">
        <w:t xml:space="preserve"> </w:t>
      </w:r>
      <w:r w:rsidRPr="004A583D">
        <w:t>χρησιμοποιήσουμε</w:t>
      </w:r>
      <w:r w:rsidR="006C145B">
        <w:t xml:space="preserve"> </w:t>
      </w:r>
      <w:r w:rsidRPr="004A583D">
        <w:t>το</w:t>
      </w:r>
      <w:r w:rsidR="006C145B">
        <w:t xml:space="preserve"> </w:t>
      </w:r>
      <w:r>
        <w:t>περιβάλλον</w:t>
      </w:r>
      <w:r w:rsidR="006C145B">
        <w:t xml:space="preserve"> </w:t>
      </w:r>
      <w:r>
        <w:t>εργασίας</w:t>
      </w:r>
      <w:r w:rsidR="006C145B">
        <w:t xml:space="preserve"> </w:t>
      </w:r>
      <w:r>
        <w:rPr>
          <w:lang w:val="en-US"/>
        </w:rPr>
        <w:t>Remix</w:t>
      </w:r>
      <w:r w:rsidR="006C145B">
        <w:t xml:space="preserve"> </w:t>
      </w:r>
      <w:r w:rsidRPr="004A583D">
        <w:t>του</w:t>
      </w:r>
      <w:r w:rsidR="006C145B">
        <w:t xml:space="preserve"> </w:t>
      </w:r>
      <w:r w:rsidRPr="00B26A81">
        <w:rPr>
          <w:lang w:val="en-US"/>
        </w:rPr>
        <w:t>Ethereum</w:t>
      </w:r>
      <w:r w:rsidR="006C145B">
        <w:t xml:space="preserve"> </w:t>
      </w:r>
      <w:r>
        <w:t>και</w:t>
      </w:r>
      <w:r w:rsidR="006C145B">
        <w:t xml:space="preserve"> </w:t>
      </w:r>
      <w:r>
        <w:t>ανάπτυξη</w:t>
      </w:r>
      <w:r w:rsidR="006C145B">
        <w:t xml:space="preserve"> </w:t>
      </w:r>
      <w:r>
        <w:t>στο</w:t>
      </w:r>
      <w:r w:rsidR="006C145B">
        <w:t xml:space="preserve"> </w:t>
      </w:r>
      <w:r>
        <w:rPr>
          <w:lang w:val="en-US"/>
        </w:rPr>
        <w:t>Remix</w:t>
      </w:r>
      <w:r w:rsidR="006C145B">
        <w:t xml:space="preserve"> </w:t>
      </w:r>
      <w:r>
        <w:rPr>
          <w:lang w:val="en-US"/>
        </w:rPr>
        <w:t>VM</w:t>
      </w:r>
      <w:r w:rsidR="006C145B">
        <w:t xml:space="preserve"> </w:t>
      </w:r>
      <w:r w:rsidRPr="00E71042">
        <w:t>(</w:t>
      </w:r>
      <w:r>
        <w:rPr>
          <w:lang w:val="en-US"/>
        </w:rPr>
        <w:t>Cancun</w:t>
      </w:r>
      <w:r w:rsidRPr="00E71042">
        <w:t>)</w:t>
      </w:r>
      <w:r w:rsidR="006C145B">
        <w:t xml:space="preserve"> </w:t>
      </w:r>
      <w:r w:rsidRPr="004A583D">
        <w:t>που</w:t>
      </w:r>
      <w:r w:rsidR="006C145B">
        <w:t xml:space="preserve"> </w:t>
      </w:r>
      <w:r w:rsidRPr="004A583D">
        <w:t>είναι</w:t>
      </w:r>
      <w:r w:rsidR="006C145B">
        <w:t xml:space="preserve"> </w:t>
      </w:r>
      <w:r w:rsidRPr="004A583D">
        <w:t>συμβατό</w:t>
      </w:r>
      <w:r w:rsidR="006C145B">
        <w:t xml:space="preserve"> </w:t>
      </w:r>
      <w:r w:rsidRPr="004A583D">
        <w:t>με</w:t>
      </w:r>
      <w:r w:rsidR="006C145B">
        <w:t xml:space="preserve"> </w:t>
      </w:r>
      <w:r w:rsidRPr="004A583D">
        <w:t>το</w:t>
      </w:r>
      <w:r w:rsidR="006C145B">
        <w:t xml:space="preserve"> </w:t>
      </w:r>
      <w:r w:rsidRPr="00B26A81">
        <w:rPr>
          <w:lang w:val="en-US"/>
        </w:rPr>
        <w:t>Ethereum</w:t>
      </w:r>
      <w:r w:rsidR="006C145B">
        <w:t xml:space="preserve"> </w:t>
      </w:r>
      <w:r w:rsidRPr="00B26A81">
        <w:rPr>
          <w:lang w:val="en-US"/>
        </w:rPr>
        <w:t>Virtual</w:t>
      </w:r>
      <w:r w:rsidR="006C145B">
        <w:t xml:space="preserve"> </w:t>
      </w:r>
      <w:r w:rsidRPr="00B26A81">
        <w:rPr>
          <w:lang w:val="en-US"/>
        </w:rPr>
        <w:t>Machine</w:t>
      </w:r>
      <w:r w:rsidR="006C145B">
        <w:t xml:space="preserve"> </w:t>
      </w:r>
      <w:r w:rsidRPr="004A583D">
        <w:t>(EVM).</w:t>
      </w:r>
    </w:p>
    <w:p w14:paraId="48F03AEB" w14:textId="03B3FB19" w:rsidR="00F97DF4" w:rsidRPr="004A583D" w:rsidRDefault="00F97DF4" w:rsidP="00B77B6B">
      <w:pPr>
        <w:pStyle w:val="21"/>
      </w:pPr>
      <w:r w:rsidRPr="004A583D">
        <w:t>Τα</w:t>
      </w:r>
      <w:r w:rsidR="006C145B">
        <w:t xml:space="preserve"> </w:t>
      </w:r>
      <w:r w:rsidRPr="004A583D">
        <w:t>εργαλεία</w:t>
      </w:r>
      <w:r w:rsidR="006C145B">
        <w:t xml:space="preserve"> </w:t>
      </w:r>
      <w:r w:rsidRPr="004A583D">
        <w:t>που</w:t>
      </w:r>
      <w:r w:rsidR="006C145B">
        <w:t xml:space="preserve"> </w:t>
      </w:r>
      <w:r w:rsidRPr="004A583D">
        <w:t>θα</w:t>
      </w:r>
      <w:r w:rsidR="006C145B">
        <w:t xml:space="preserve"> </w:t>
      </w:r>
      <w:r w:rsidRPr="004A583D">
        <w:t>χρησιμοποιηθούν</w:t>
      </w:r>
      <w:r w:rsidR="006C145B">
        <w:t xml:space="preserve"> </w:t>
      </w:r>
      <w:r w:rsidRPr="004A583D">
        <w:t>περιλαμβάνουν:</w:t>
      </w:r>
    </w:p>
    <w:p w14:paraId="4311309F" w14:textId="716AB4DC" w:rsidR="00F97DF4" w:rsidRPr="004A583D" w:rsidRDefault="00F97DF4" w:rsidP="00B77B6B">
      <w:pPr>
        <w:pStyle w:val="a6"/>
        <w:numPr>
          <w:ilvl w:val="0"/>
          <w:numId w:val="11"/>
        </w:numPr>
        <w:tabs>
          <w:tab w:val="clear" w:pos="720"/>
        </w:tabs>
        <w:ind w:left="900"/>
      </w:pPr>
      <w:r>
        <w:lastRenderedPageBreak/>
        <w:t>Τη</w:t>
      </w:r>
      <w:r w:rsidR="006C145B">
        <w:t xml:space="preserve"> </w:t>
      </w:r>
      <w:r w:rsidRPr="004A583D">
        <w:t>γλώσσα</w:t>
      </w:r>
      <w:r w:rsidR="006C145B">
        <w:t xml:space="preserve"> </w:t>
      </w:r>
      <w:r w:rsidRPr="004A583D">
        <w:t>προγραμματισμού</w:t>
      </w:r>
      <w:r w:rsidR="006C145B">
        <w:t xml:space="preserve"> </w:t>
      </w:r>
      <w:r w:rsidRPr="007B071B">
        <w:rPr>
          <w:lang w:val="en-US"/>
        </w:rPr>
        <w:t>Solidity</w:t>
      </w:r>
      <w:r w:rsidR="006C145B">
        <w:t xml:space="preserve"> </w:t>
      </w:r>
      <w:r w:rsidRPr="004A583D">
        <w:t>για</w:t>
      </w:r>
      <w:r w:rsidR="006C145B">
        <w:t xml:space="preserve"> </w:t>
      </w:r>
      <w:r w:rsidRPr="004A583D">
        <w:t>έξυπνα</w:t>
      </w:r>
      <w:r w:rsidR="006C145B">
        <w:t xml:space="preserve"> </w:t>
      </w:r>
      <w:r w:rsidRPr="004A583D">
        <w:t>συμβόλαια</w:t>
      </w:r>
      <w:r w:rsidR="006C145B">
        <w:t xml:space="preserve"> </w:t>
      </w:r>
      <w:r w:rsidRPr="004A583D">
        <w:t>στο</w:t>
      </w:r>
      <w:r w:rsidR="006C145B">
        <w:t xml:space="preserve"> </w:t>
      </w:r>
      <w:r w:rsidRPr="00B26A81">
        <w:rPr>
          <w:lang w:val="en-US"/>
        </w:rPr>
        <w:t>Ethereum</w:t>
      </w:r>
      <w:r w:rsidRPr="004A583D">
        <w:t>.</w:t>
      </w:r>
    </w:p>
    <w:p w14:paraId="05832925" w14:textId="6CF5B642" w:rsidR="00F97DF4" w:rsidRPr="004A583D" w:rsidRDefault="00F97DF4" w:rsidP="00B77B6B">
      <w:pPr>
        <w:pStyle w:val="a6"/>
        <w:numPr>
          <w:ilvl w:val="0"/>
          <w:numId w:val="11"/>
        </w:numPr>
        <w:tabs>
          <w:tab w:val="clear" w:pos="720"/>
        </w:tabs>
        <w:ind w:left="900"/>
      </w:pPr>
      <w:r w:rsidRPr="009E6DA6">
        <w:rPr>
          <w:lang w:val="en-US"/>
        </w:rPr>
        <w:t>To</w:t>
      </w:r>
      <w:r w:rsidR="006C145B">
        <w:t xml:space="preserve"> </w:t>
      </w:r>
      <w:r w:rsidRPr="00B26A81">
        <w:rPr>
          <w:lang w:val="en-US"/>
        </w:rPr>
        <w:t>Remix</w:t>
      </w:r>
      <w:r w:rsidR="006C145B">
        <w:t xml:space="preserve"> </w:t>
      </w:r>
      <w:r w:rsidRPr="009E6DA6">
        <w:t>IDE</w:t>
      </w:r>
      <w:r>
        <w:t>,</w:t>
      </w:r>
      <w:r w:rsidR="006C145B">
        <w:t xml:space="preserve"> </w:t>
      </w:r>
      <w:r>
        <w:t>έ</w:t>
      </w:r>
      <w:r w:rsidRPr="004A583D">
        <w:t>να</w:t>
      </w:r>
      <w:r w:rsidR="006C145B">
        <w:t xml:space="preserve"> </w:t>
      </w:r>
      <w:r w:rsidRPr="00B26A81">
        <w:rPr>
          <w:lang w:val="en-US"/>
        </w:rPr>
        <w:t>online</w:t>
      </w:r>
      <w:r w:rsidR="006C145B">
        <w:t xml:space="preserve"> </w:t>
      </w:r>
      <w:r w:rsidRPr="004A583D">
        <w:t>περιβάλλον</w:t>
      </w:r>
      <w:r w:rsidR="006C145B">
        <w:t xml:space="preserve"> </w:t>
      </w:r>
      <w:r w:rsidRPr="004A583D">
        <w:t>ανάπτυξης</w:t>
      </w:r>
      <w:r w:rsidR="006C145B">
        <w:t xml:space="preserve"> </w:t>
      </w:r>
      <w:r w:rsidRPr="004A583D">
        <w:t>για</w:t>
      </w:r>
      <w:r w:rsidR="006C145B">
        <w:t xml:space="preserve"> </w:t>
      </w:r>
      <w:r w:rsidRPr="004A583D">
        <w:t>τη</w:t>
      </w:r>
      <w:r w:rsidR="006C145B">
        <w:t xml:space="preserve"> </w:t>
      </w:r>
      <w:r w:rsidRPr="004A583D">
        <w:t>συγγραφή</w:t>
      </w:r>
      <w:r w:rsidR="006C145B">
        <w:t xml:space="preserve"> </w:t>
      </w:r>
      <w:r w:rsidRPr="004A583D">
        <w:t>και</w:t>
      </w:r>
      <w:r w:rsidR="006C145B">
        <w:t xml:space="preserve"> </w:t>
      </w:r>
      <w:r w:rsidRPr="004A583D">
        <w:t>ανάπτυξη</w:t>
      </w:r>
      <w:r w:rsidR="006C145B">
        <w:t xml:space="preserve"> </w:t>
      </w:r>
      <w:r w:rsidRPr="004A583D">
        <w:t>έξυπνων</w:t>
      </w:r>
      <w:r w:rsidR="006C145B">
        <w:t xml:space="preserve"> </w:t>
      </w:r>
      <w:r w:rsidRPr="004A583D">
        <w:t>συμβολαίων.</w:t>
      </w:r>
    </w:p>
    <w:p w14:paraId="13CE1AB4" w14:textId="3E9E533B" w:rsidR="00F97DF4" w:rsidRPr="002D2232" w:rsidRDefault="00F97DF4" w:rsidP="00B77B6B">
      <w:pPr>
        <w:pStyle w:val="a6"/>
        <w:numPr>
          <w:ilvl w:val="0"/>
          <w:numId w:val="11"/>
        </w:numPr>
        <w:tabs>
          <w:tab w:val="clear" w:pos="720"/>
        </w:tabs>
        <w:ind w:left="900"/>
      </w:pPr>
      <w:r w:rsidRPr="009E48F5">
        <w:t>Τ</w:t>
      </w:r>
      <w:r>
        <w:t>ο</w:t>
      </w:r>
      <w:r w:rsidR="006C145B">
        <w:t xml:space="preserve"> </w:t>
      </w:r>
      <w:proofErr w:type="spellStart"/>
      <w:r w:rsidRPr="00B26A81">
        <w:rPr>
          <w:lang w:val="en-US"/>
        </w:rPr>
        <w:t>Metamask</w:t>
      </w:r>
      <w:proofErr w:type="spellEnd"/>
      <w:r w:rsidRPr="009E48F5">
        <w:t>,</w:t>
      </w:r>
      <w:r w:rsidR="006C145B">
        <w:t xml:space="preserve"> </w:t>
      </w:r>
      <w:r>
        <w:t>έ</w:t>
      </w:r>
      <w:r w:rsidRPr="004A583D">
        <w:t>να</w:t>
      </w:r>
      <w:r w:rsidR="006C145B">
        <w:t xml:space="preserve"> </w:t>
      </w:r>
      <w:r w:rsidRPr="004A583D">
        <w:t>πορτοφόλι</w:t>
      </w:r>
      <w:r w:rsidR="006C145B">
        <w:t xml:space="preserve"> </w:t>
      </w:r>
      <w:r w:rsidRPr="00B26A81">
        <w:rPr>
          <w:lang w:val="en-US"/>
        </w:rPr>
        <w:t>Ethereum</w:t>
      </w:r>
      <w:r w:rsidR="006C145B">
        <w:t xml:space="preserve"> </w:t>
      </w:r>
      <w:r w:rsidRPr="004A583D">
        <w:t>που</w:t>
      </w:r>
      <w:r w:rsidR="006C145B">
        <w:t xml:space="preserve"> </w:t>
      </w:r>
      <w:r w:rsidRPr="004A583D">
        <w:t>θα</w:t>
      </w:r>
      <w:r w:rsidR="006C145B">
        <w:t xml:space="preserve"> </w:t>
      </w:r>
      <w:r w:rsidRPr="004A583D">
        <w:t>χρησιμοποιηθεί</w:t>
      </w:r>
      <w:r w:rsidR="006C145B">
        <w:t xml:space="preserve"> </w:t>
      </w:r>
      <w:r w:rsidRPr="004A583D">
        <w:t>για</w:t>
      </w:r>
      <w:r w:rsidR="006C145B">
        <w:t xml:space="preserve"> </w:t>
      </w:r>
      <w:r w:rsidRPr="004A583D">
        <w:t>τη</w:t>
      </w:r>
      <w:r w:rsidR="006C145B">
        <w:t xml:space="preserve"> </w:t>
      </w:r>
      <w:r w:rsidRPr="004A583D">
        <w:t>διασύνδεση</w:t>
      </w:r>
      <w:r w:rsidR="006C145B">
        <w:t xml:space="preserve"> </w:t>
      </w:r>
      <w:r w:rsidRPr="004A583D">
        <w:t>με</w:t>
      </w:r>
      <w:r w:rsidR="006C145B">
        <w:t xml:space="preserve"> </w:t>
      </w:r>
      <w:r w:rsidRPr="004A583D">
        <w:t>το</w:t>
      </w:r>
      <w:r w:rsidR="006C145B">
        <w:t xml:space="preserve"> </w:t>
      </w:r>
      <w:r>
        <w:t>δίκτυο</w:t>
      </w:r>
      <w:r w:rsidR="006C145B">
        <w:t xml:space="preserve"> </w:t>
      </w:r>
      <w:r>
        <w:rPr>
          <w:lang w:val="en-US"/>
        </w:rPr>
        <w:t>blockchain</w:t>
      </w:r>
    </w:p>
    <w:p w14:paraId="64E32FF3" w14:textId="15539C99" w:rsidR="00F97DF4" w:rsidRPr="004A583D" w:rsidRDefault="00F97DF4" w:rsidP="00B77B6B">
      <w:pPr>
        <w:pStyle w:val="a6"/>
        <w:numPr>
          <w:ilvl w:val="0"/>
          <w:numId w:val="11"/>
        </w:numPr>
        <w:tabs>
          <w:tab w:val="clear" w:pos="720"/>
        </w:tabs>
        <w:ind w:left="900"/>
      </w:pPr>
      <w:r>
        <w:rPr>
          <w:lang w:val="en-US"/>
        </w:rPr>
        <w:t>To</w:t>
      </w:r>
      <w:r w:rsidR="006C145B">
        <w:t xml:space="preserve"> </w:t>
      </w:r>
      <w:proofErr w:type="spellStart"/>
      <w:r>
        <w:rPr>
          <w:lang w:val="en-US"/>
        </w:rPr>
        <w:t>Sepolia</w:t>
      </w:r>
      <w:proofErr w:type="spellEnd"/>
      <w:r w:rsidR="006C145B">
        <w:t xml:space="preserve"> </w:t>
      </w:r>
      <w:proofErr w:type="spellStart"/>
      <w:r>
        <w:rPr>
          <w:lang w:val="en-US"/>
        </w:rPr>
        <w:t>Testnet</w:t>
      </w:r>
      <w:proofErr w:type="spellEnd"/>
      <w:r w:rsidRPr="002D2232">
        <w:t>,</w:t>
      </w:r>
      <w:r w:rsidR="006C145B">
        <w:t xml:space="preserve"> </w:t>
      </w:r>
      <w:r>
        <w:t>ένα</w:t>
      </w:r>
      <w:r w:rsidR="006C145B">
        <w:t xml:space="preserve"> </w:t>
      </w:r>
      <w:r>
        <w:t>δοκιμαστικό</w:t>
      </w:r>
      <w:r w:rsidR="006C145B">
        <w:t xml:space="preserve"> </w:t>
      </w:r>
      <w:r>
        <w:rPr>
          <w:lang w:val="en-US"/>
        </w:rPr>
        <w:t>blockchain</w:t>
      </w:r>
      <w:r w:rsidR="006C145B">
        <w:t xml:space="preserve"> </w:t>
      </w:r>
      <w:r>
        <w:t>δίκτυο</w:t>
      </w:r>
      <w:r w:rsidR="006C145B">
        <w:t xml:space="preserve"> </w:t>
      </w:r>
      <w:r>
        <w:t>πάνω</w:t>
      </w:r>
      <w:r w:rsidR="006C145B">
        <w:t xml:space="preserve"> </w:t>
      </w:r>
      <w:r>
        <w:t>στο</w:t>
      </w:r>
      <w:r w:rsidR="006C145B">
        <w:t xml:space="preserve"> </w:t>
      </w:r>
      <w:r>
        <w:t>οποίο</w:t>
      </w:r>
      <w:r w:rsidR="006C145B">
        <w:t xml:space="preserve"> </w:t>
      </w:r>
      <w:r>
        <w:t>θα</w:t>
      </w:r>
      <w:r w:rsidR="006C145B">
        <w:t xml:space="preserve"> </w:t>
      </w:r>
      <w:r>
        <w:t>τρέξουμε</w:t>
      </w:r>
      <w:r w:rsidR="006C145B">
        <w:t xml:space="preserve"> </w:t>
      </w:r>
      <w:r>
        <w:t>το</w:t>
      </w:r>
      <w:r w:rsidR="006C145B">
        <w:t xml:space="preserve"> </w:t>
      </w:r>
      <w:r>
        <w:t>έξυπνο</w:t>
      </w:r>
      <w:r w:rsidR="006C145B">
        <w:t xml:space="preserve"> </w:t>
      </w:r>
      <w:r>
        <w:t>συμβόλαιο</w:t>
      </w:r>
      <w:r w:rsidR="006C145B">
        <w:t xml:space="preserve"> </w:t>
      </w:r>
      <w:r>
        <w:t>μας</w:t>
      </w:r>
      <w:r w:rsidRPr="004A583D">
        <w:t>.</w:t>
      </w:r>
    </w:p>
    <w:p w14:paraId="7AB35ED5" w14:textId="77777777" w:rsidR="00F97DF4" w:rsidRDefault="00F97DF4" w:rsidP="00F97DF4"/>
    <w:p w14:paraId="4E49FE40" w14:textId="59EA4C5C" w:rsidR="00F97DF4" w:rsidRPr="002845DB" w:rsidRDefault="00F97DF4" w:rsidP="00F97DF4">
      <w:pPr>
        <w:pStyle w:val="af"/>
      </w:pPr>
      <w:r w:rsidRPr="002845DB">
        <w:t>Η</w:t>
      </w:r>
      <w:r w:rsidR="006C145B">
        <w:t xml:space="preserve"> </w:t>
      </w:r>
      <w:r w:rsidRPr="002845DB">
        <w:t>επιλογή</w:t>
      </w:r>
      <w:r w:rsidR="006C145B">
        <w:t xml:space="preserve"> </w:t>
      </w:r>
      <w:r w:rsidRPr="002845DB">
        <w:t>της</w:t>
      </w:r>
      <w:r w:rsidR="006C145B">
        <w:t xml:space="preserve"> </w:t>
      </w:r>
      <w:r w:rsidRPr="002845DB">
        <w:t>πλατφόρμας</w:t>
      </w:r>
      <w:r w:rsidR="006C145B">
        <w:t xml:space="preserve"> </w:t>
      </w:r>
      <w:r w:rsidRPr="002845DB">
        <w:t>για</w:t>
      </w:r>
      <w:r w:rsidR="006C145B">
        <w:t xml:space="preserve"> </w:t>
      </w:r>
      <w:r w:rsidRPr="002845DB">
        <w:t>το</w:t>
      </w:r>
      <w:r w:rsidR="006C145B">
        <w:t xml:space="preserve"> </w:t>
      </w:r>
      <w:r w:rsidRPr="002845DB">
        <w:t>δικό</w:t>
      </w:r>
      <w:r w:rsidR="006C145B">
        <w:t xml:space="preserve"> </w:t>
      </w:r>
      <w:r w:rsidRPr="002845DB">
        <w:t>μας</w:t>
      </w:r>
      <w:r w:rsidR="006C145B">
        <w:t xml:space="preserve"> </w:t>
      </w:r>
      <w:r w:rsidRPr="002845DB">
        <w:t>σενάριο</w:t>
      </w:r>
      <w:r w:rsidR="006C145B">
        <w:t xml:space="preserve"> </w:t>
      </w:r>
      <w:r w:rsidRPr="002845DB">
        <w:t>είναι</w:t>
      </w:r>
      <w:r w:rsidR="006C145B">
        <w:t xml:space="preserve"> </w:t>
      </w:r>
      <w:r w:rsidRPr="002845DB">
        <w:t>το</w:t>
      </w:r>
      <w:r w:rsidR="006C145B">
        <w:t xml:space="preserve"> </w:t>
      </w:r>
      <w:r w:rsidRPr="00B26A81">
        <w:rPr>
          <w:lang w:val="en-US"/>
        </w:rPr>
        <w:t>Ethereum</w:t>
      </w:r>
      <w:r>
        <w:t>,</w:t>
      </w:r>
      <w:r w:rsidR="006C145B">
        <w:t xml:space="preserve"> </w:t>
      </w:r>
      <w:r>
        <w:t>μια</w:t>
      </w:r>
      <w:r w:rsidR="006C145B">
        <w:t xml:space="preserve"> </w:t>
      </w:r>
      <w:r>
        <w:t>π</w:t>
      </w:r>
      <w:r w:rsidRPr="002845DB">
        <w:t>ολύ</w:t>
      </w:r>
      <w:r w:rsidR="006C145B">
        <w:t xml:space="preserve"> </w:t>
      </w:r>
      <w:r w:rsidRPr="002845DB">
        <w:t>διαδεδομένη</w:t>
      </w:r>
      <w:r w:rsidR="006C145B">
        <w:t xml:space="preserve"> </w:t>
      </w:r>
      <w:r w:rsidRPr="002845DB">
        <w:t>πλατφόρμα</w:t>
      </w:r>
      <w:r w:rsidR="006C145B">
        <w:t xml:space="preserve"> </w:t>
      </w:r>
      <w:r w:rsidRPr="002845DB">
        <w:t>με</w:t>
      </w:r>
      <w:r w:rsidR="006C145B">
        <w:t xml:space="preserve"> </w:t>
      </w:r>
      <w:r w:rsidRPr="002845DB">
        <w:t>ευρεία</w:t>
      </w:r>
      <w:r w:rsidR="006C145B">
        <w:t xml:space="preserve"> </w:t>
      </w:r>
      <w:r w:rsidRPr="002845DB">
        <w:t>υποστήριξη</w:t>
      </w:r>
      <w:r w:rsidR="006C145B">
        <w:t xml:space="preserve"> </w:t>
      </w:r>
      <w:r w:rsidRPr="002845DB">
        <w:t>και</w:t>
      </w:r>
      <w:r w:rsidR="006C145B">
        <w:t xml:space="preserve"> </w:t>
      </w:r>
      <w:r w:rsidRPr="002845DB">
        <w:t>δυνατότητα</w:t>
      </w:r>
      <w:r w:rsidR="006C145B">
        <w:t xml:space="preserve"> </w:t>
      </w:r>
      <w:r w:rsidRPr="002845DB">
        <w:t>ανάπτυξης</w:t>
      </w:r>
      <w:r w:rsidR="006C145B">
        <w:t xml:space="preserve"> </w:t>
      </w:r>
      <w:r w:rsidRPr="002845DB">
        <w:t>αποκεντρωμένων</w:t>
      </w:r>
      <w:r w:rsidR="006C145B">
        <w:t xml:space="preserve"> </w:t>
      </w:r>
      <w:r w:rsidRPr="002845DB">
        <w:t>εφαρμογών</w:t>
      </w:r>
      <w:r w:rsidR="006C145B">
        <w:t xml:space="preserve"> </w:t>
      </w:r>
      <w:r w:rsidRPr="002845DB">
        <w:t>(</w:t>
      </w:r>
      <w:proofErr w:type="spellStart"/>
      <w:r w:rsidRPr="00B26A81">
        <w:rPr>
          <w:lang w:val="en-US"/>
        </w:rPr>
        <w:t>dApps</w:t>
      </w:r>
      <w:proofErr w:type="spellEnd"/>
      <w:r w:rsidRPr="002845DB">
        <w:t>)</w:t>
      </w:r>
      <w:r w:rsidR="006C145B">
        <w:t xml:space="preserve"> </w:t>
      </w:r>
      <w:r>
        <w:fldChar w:fldCharType="begin"/>
      </w:r>
      <w:r w:rsidR="005F0584">
        <w:instrText xml:space="preserve"> ADDIN ZOTERO_ITEM CSL_CITATION {"citationID":"FiHFY6Qw","properties":{"formattedCitation":"[17]","plainCitation":"[17]","noteIndex":0},"citationItems":[{"id":10241,"uris":["http://zotero.org/groups/5478887/items/22VZR2UG"],"itemData":{"id":10241,"type":"webpage","abstract":"Μάθετε για το Ethereum, τι κάνει και πώς να το δοκιμάσετε.","container-title":"ethereum.org","language":"el","title":"Τι είναι το Ethereum;","URL":"https://ethereum.org/el/what-is-ethereum/","accessed":{"date-parts":[["2024",6,20]]}}}],"schema":"https://github.com/citation-style-language/schema/raw/master/csl-citation.json"} </w:instrText>
      </w:r>
      <w:r>
        <w:fldChar w:fldCharType="separate"/>
      </w:r>
      <w:r w:rsidR="005F0584" w:rsidRPr="005F0584">
        <w:t>[17]</w:t>
      </w:r>
      <w:r>
        <w:fldChar w:fldCharType="end"/>
      </w:r>
      <w:r w:rsidR="006C145B">
        <w:t xml:space="preserve"> </w:t>
      </w:r>
      <w:r>
        <w:t>και</w:t>
      </w:r>
      <w:r w:rsidR="006C145B">
        <w:t xml:space="preserve"> </w:t>
      </w:r>
      <w:r>
        <w:t>το</w:t>
      </w:r>
      <w:r w:rsidR="006C145B">
        <w:t xml:space="preserve"> </w:t>
      </w:r>
      <w:r>
        <w:t>δίκτυο</w:t>
      </w:r>
      <w:r w:rsidR="006C145B">
        <w:t xml:space="preserve"> </w:t>
      </w:r>
      <w:r>
        <w:t>πάνω</w:t>
      </w:r>
      <w:r w:rsidR="006C145B">
        <w:t xml:space="preserve"> </w:t>
      </w:r>
      <w:r>
        <w:t>στο</w:t>
      </w:r>
      <w:r w:rsidR="006C145B">
        <w:t xml:space="preserve"> </w:t>
      </w:r>
      <w:r>
        <w:t>οποίο</w:t>
      </w:r>
      <w:r w:rsidR="006C145B">
        <w:t xml:space="preserve"> </w:t>
      </w:r>
      <w:r>
        <w:t>θα</w:t>
      </w:r>
      <w:r w:rsidR="006C145B">
        <w:t xml:space="preserve"> </w:t>
      </w:r>
      <w:r>
        <w:t>το</w:t>
      </w:r>
      <w:r w:rsidR="006C145B">
        <w:t xml:space="preserve"> </w:t>
      </w:r>
      <w:r>
        <w:t>τρέξουμε</w:t>
      </w:r>
      <w:r w:rsidR="006C145B">
        <w:t xml:space="preserve"> </w:t>
      </w:r>
      <w:r>
        <w:t>είναι</w:t>
      </w:r>
      <w:r w:rsidR="006C145B">
        <w:t xml:space="preserve"> </w:t>
      </w:r>
      <w:r>
        <w:t>το</w:t>
      </w:r>
      <w:r w:rsidR="006C145B">
        <w:t xml:space="preserve"> </w:t>
      </w:r>
      <w:proofErr w:type="spellStart"/>
      <w:r>
        <w:rPr>
          <w:lang w:val="en-US"/>
        </w:rPr>
        <w:t>Sepolia</w:t>
      </w:r>
      <w:proofErr w:type="spellEnd"/>
      <w:r w:rsidR="006C145B">
        <w:t xml:space="preserve"> </w:t>
      </w:r>
      <w:proofErr w:type="spellStart"/>
      <w:r>
        <w:rPr>
          <w:lang w:val="en-US"/>
        </w:rPr>
        <w:t>Testnet</w:t>
      </w:r>
      <w:proofErr w:type="spellEnd"/>
      <w:r w:rsidR="006C145B">
        <w:t xml:space="preserve"> </w:t>
      </w:r>
      <w:r>
        <w:t>(</w:t>
      </w:r>
      <w:hyperlink r:id="rId20" w:history="1">
        <w:r w:rsidRPr="00121D75">
          <w:rPr>
            <w:rStyle w:val="-"/>
          </w:rPr>
          <w:t>https://sepolia.etherscan.io</w:t>
        </w:r>
      </w:hyperlink>
      <w:r>
        <w:t>).</w:t>
      </w:r>
    </w:p>
    <w:p w14:paraId="695BEEB0" w14:textId="2FA7333F" w:rsidR="008476E4" w:rsidRDefault="003E67DB" w:rsidP="00956D7C">
      <w:pPr>
        <w:pStyle w:val="2"/>
        <w:rPr>
          <w:lang w:val="en-US"/>
        </w:rPr>
      </w:pPr>
      <w:bookmarkStart w:id="23" w:name="_Toc171098049"/>
      <w:r>
        <w:t>Περιγραφή</w:t>
      </w:r>
      <w:r w:rsidR="006C145B">
        <w:t xml:space="preserve"> </w:t>
      </w:r>
      <w:r>
        <w:t>της</w:t>
      </w:r>
      <w:r w:rsidR="006C145B">
        <w:t xml:space="preserve"> </w:t>
      </w:r>
      <w:r>
        <w:t>υλοποίησης</w:t>
      </w:r>
      <w:bookmarkEnd w:id="23"/>
    </w:p>
    <w:p w14:paraId="36845582" w14:textId="06F943BD" w:rsidR="00FA73D2" w:rsidRDefault="00FA73D2" w:rsidP="00FA73D2">
      <w:pPr>
        <w:pStyle w:val="3"/>
        <w:rPr>
          <w:lang w:val="el-GR"/>
        </w:rPr>
      </w:pPr>
      <w:bookmarkStart w:id="24" w:name="_Toc171098050"/>
      <w:r>
        <w:rPr>
          <w:lang w:val="el-GR"/>
        </w:rPr>
        <w:t>Συγγραφή</w:t>
      </w:r>
      <w:r w:rsidR="006C145B">
        <w:rPr>
          <w:lang w:val="el-GR"/>
        </w:rPr>
        <w:t xml:space="preserve"> </w:t>
      </w:r>
      <w:r>
        <w:rPr>
          <w:lang w:val="el-GR"/>
        </w:rPr>
        <w:t>του</w:t>
      </w:r>
      <w:r w:rsidR="006C145B">
        <w:rPr>
          <w:lang w:val="el-GR"/>
        </w:rPr>
        <w:t xml:space="preserve"> </w:t>
      </w:r>
      <w:r>
        <w:rPr>
          <w:lang w:val="el-GR"/>
        </w:rPr>
        <w:t>κώδικα</w:t>
      </w:r>
      <w:bookmarkEnd w:id="24"/>
    </w:p>
    <w:p w14:paraId="17EB14F3" w14:textId="319FD150" w:rsidR="001D5CCE" w:rsidRPr="00123AA0" w:rsidRDefault="00FA73D2" w:rsidP="0053291C">
      <w:r>
        <w:t>Για</w:t>
      </w:r>
      <w:r w:rsidR="006C145B">
        <w:t xml:space="preserve"> </w:t>
      </w:r>
      <w:r>
        <w:t>τη</w:t>
      </w:r>
      <w:r w:rsidR="006C145B">
        <w:t xml:space="preserve"> </w:t>
      </w:r>
      <w:r>
        <w:t>συγγραφή</w:t>
      </w:r>
      <w:r w:rsidR="006C145B">
        <w:t xml:space="preserve"> </w:t>
      </w:r>
      <w:r>
        <w:t>του</w:t>
      </w:r>
      <w:r w:rsidR="006C145B">
        <w:t xml:space="preserve"> </w:t>
      </w:r>
      <w:r>
        <w:t>κώδικα</w:t>
      </w:r>
      <w:r w:rsidR="006C145B">
        <w:t xml:space="preserve"> </w:t>
      </w:r>
      <w:r>
        <w:t>χρησιμοποι</w:t>
      </w:r>
      <w:r w:rsidR="00C72A74">
        <w:t>ήθηκε</w:t>
      </w:r>
      <w:r w:rsidR="006C145B">
        <w:t xml:space="preserve"> </w:t>
      </w:r>
      <w:r w:rsidR="00C72A74">
        <w:t>το</w:t>
      </w:r>
      <w:r w:rsidR="006C145B">
        <w:t xml:space="preserve"> </w:t>
      </w:r>
      <w:r w:rsidR="00C72A74">
        <w:t>περιβάλλον</w:t>
      </w:r>
      <w:r w:rsidR="006C145B">
        <w:t xml:space="preserve"> </w:t>
      </w:r>
      <w:r w:rsidR="00C72A74">
        <w:rPr>
          <w:lang w:val="en-US"/>
        </w:rPr>
        <w:t>Remix</w:t>
      </w:r>
      <w:r w:rsidR="00240D96" w:rsidRPr="00240D96">
        <w:t>.</w:t>
      </w:r>
      <w:r w:rsidR="006C145B">
        <w:t xml:space="preserve"> </w:t>
      </w:r>
      <w:r w:rsidR="00D17F3A">
        <w:t>Εκεί</w:t>
      </w:r>
      <w:r w:rsidR="006C145B">
        <w:t xml:space="preserve"> </w:t>
      </w:r>
      <w:r w:rsidR="00D17F3A">
        <w:t>έγινε</w:t>
      </w:r>
      <w:r w:rsidR="006C145B">
        <w:t xml:space="preserve"> </w:t>
      </w:r>
      <w:r w:rsidR="00D17F3A">
        <w:t>η</w:t>
      </w:r>
      <w:r w:rsidR="006C145B">
        <w:t xml:space="preserve"> </w:t>
      </w:r>
      <w:r w:rsidR="00D17F3A">
        <w:t>συγγραφή</w:t>
      </w:r>
      <w:r w:rsidR="006C145B">
        <w:t xml:space="preserve"> </w:t>
      </w:r>
      <w:r w:rsidR="00D17F3A">
        <w:t>του</w:t>
      </w:r>
      <w:r w:rsidR="006C145B">
        <w:t xml:space="preserve"> </w:t>
      </w:r>
      <w:r w:rsidR="00D17F3A">
        <w:t>κώδικα</w:t>
      </w:r>
      <w:r w:rsidR="006C145B">
        <w:t xml:space="preserve"> </w:t>
      </w:r>
      <w:r w:rsidR="004F6F3E">
        <w:t>και</w:t>
      </w:r>
      <w:r w:rsidR="006C145B">
        <w:t xml:space="preserve"> </w:t>
      </w:r>
      <w:r w:rsidR="004F6F3E">
        <w:t>η</w:t>
      </w:r>
      <w:r w:rsidR="006C145B">
        <w:t xml:space="preserve"> </w:t>
      </w:r>
      <w:r w:rsidR="004F6F3E">
        <w:t>μεταγλώττιση</w:t>
      </w:r>
      <w:r w:rsidR="006C145B">
        <w:t xml:space="preserve"> </w:t>
      </w:r>
      <w:r w:rsidR="004F6F3E">
        <w:t>χρησιμοποιώντας</w:t>
      </w:r>
      <w:r w:rsidR="006C145B">
        <w:t xml:space="preserve"> </w:t>
      </w:r>
      <w:r w:rsidR="004F6F3E">
        <w:t>τον</w:t>
      </w:r>
      <w:r w:rsidR="006C145B">
        <w:t xml:space="preserve"> </w:t>
      </w:r>
      <w:r w:rsidR="004F6F3E">
        <w:t>τελευταίο</w:t>
      </w:r>
      <w:r w:rsidR="006C145B">
        <w:t xml:space="preserve"> </w:t>
      </w:r>
      <w:r w:rsidR="004F6F3E">
        <w:rPr>
          <w:lang w:val="en-US"/>
        </w:rPr>
        <w:t>compiler</w:t>
      </w:r>
      <w:r w:rsidR="006C145B">
        <w:t xml:space="preserve"> </w:t>
      </w:r>
      <w:r w:rsidR="004F6F3E">
        <w:t>που</w:t>
      </w:r>
      <w:r w:rsidR="006C145B">
        <w:t xml:space="preserve"> </w:t>
      </w:r>
      <w:r w:rsidR="004F6F3E">
        <w:t>υπήρχε</w:t>
      </w:r>
      <w:r w:rsidR="006C145B">
        <w:t xml:space="preserve"> </w:t>
      </w:r>
      <w:r w:rsidR="004F6F3E">
        <w:t>διαθέσιμος</w:t>
      </w:r>
      <w:r w:rsidR="006C145B">
        <w:t xml:space="preserve"> </w:t>
      </w:r>
      <w:r w:rsidR="004F6F3E">
        <w:t>(</w:t>
      </w:r>
      <w:r w:rsidR="000A0B2F">
        <w:t>0.8.26+</w:t>
      </w:r>
      <w:r w:rsidR="000A0B2F">
        <w:rPr>
          <w:lang w:val="en-US"/>
        </w:rPr>
        <w:t>commit</w:t>
      </w:r>
      <w:r w:rsidR="000A0B2F" w:rsidRPr="000A0B2F">
        <w:t>.8</w:t>
      </w:r>
      <w:r w:rsidR="000A0B2F">
        <w:rPr>
          <w:lang w:val="en-US"/>
        </w:rPr>
        <w:t>a</w:t>
      </w:r>
      <w:r w:rsidR="00C65834" w:rsidRPr="00C65834">
        <w:t>97</w:t>
      </w:r>
      <w:r w:rsidR="00C65834">
        <w:rPr>
          <w:lang w:val="en-US"/>
        </w:rPr>
        <w:t>fa</w:t>
      </w:r>
      <w:r w:rsidR="00C65834" w:rsidRPr="00C65834">
        <w:t>7</w:t>
      </w:r>
      <w:r w:rsidR="00C65834">
        <w:rPr>
          <w:lang w:val="en-US"/>
        </w:rPr>
        <w:t>a</w:t>
      </w:r>
      <w:r w:rsidR="00C65834" w:rsidRPr="00C65834">
        <w:t>)</w:t>
      </w:r>
      <w:r w:rsidR="00C65834">
        <w:t>.</w:t>
      </w:r>
    </w:p>
    <w:p w14:paraId="09BE5481" w14:textId="77777777" w:rsidR="001A0089" w:rsidRDefault="001A0089" w:rsidP="001A0089">
      <w:pPr>
        <w:pStyle w:val="ac"/>
        <w:keepNext/>
      </w:pPr>
      <w:r>
        <w:drawing>
          <wp:inline distT="0" distB="0" distL="0" distR="0" wp14:anchorId="20DFCCC7" wp14:editId="71EB089A">
            <wp:extent cx="5619937" cy="2150669"/>
            <wp:effectExtent l="0" t="0" r="0" b="2540"/>
            <wp:docPr id="1967972511"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972511" name="Εικόνα 1967972511"/>
                    <pic:cNvPicPr/>
                  </pic:nvPicPr>
                  <pic:blipFill rotWithShape="1">
                    <a:blip r:embed="rId21">
                      <a:extLst>
                        <a:ext uri="{28A0092B-C50C-407E-A947-70E740481C1C}">
                          <a14:useLocalDpi xmlns:a14="http://schemas.microsoft.com/office/drawing/2010/main" val="0"/>
                        </a:ext>
                      </a:extLst>
                    </a:blip>
                    <a:srcRect b="38995"/>
                    <a:stretch/>
                  </pic:blipFill>
                  <pic:spPr bwMode="auto">
                    <a:xfrm>
                      <a:off x="0" y="0"/>
                      <a:ext cx="5742025" cy="2197390"/>
                    </a:xfrm>
                    <a:prstGeom prst="rect">
                      <a:avLst/>
                    </a:prstGeom>
                    <a:ln>
                      <a:noFill/>
                    </a:ln>
                    <a:extLst>
                      <a:ext uri="{53640926-AAD7-44D8-BBD7-CCE9431645EC}">
                        <a14:shadowObscured xmlns:a14="http://schemas.microsoft.com/office/drawing/2010/main"/>
                      </a:ext>
                    </a:extLst>
                  </pic:spPr>
                </pic:pic>
              </a:graphicData>
            </a:graphic>
          </wp:inline>
        </w:drawing>
      </w:r>
    </w:p>
    <w:p w14:paraId="752302BD" w14:textId="23D32030" w:rsidR="001D5CCE" w:rsidRPr="00260247" w:rsidRDefault="001A0089" w:rsidP="001A0089">
      <w:pPr>
        <w:pStyle w:val="ac"/>
      </w:pPr>
      <w:bookmarkStart w:id="25" w:name="_Toc171098076"/>
      <w:r>
        <w:t>Εικόνα</w:t>
      </w:r>
      <w:r w:rsidR="006C145B">
        <w:t xml:space="preserve"> </w:t>
      </w:r>
      <w:r>
        <w:fldChar w:fldCharType="begin"/>
      </w:r>
      <w:r>
        <w:instrText xml:space="preserve"> SEQ Εικόνα \* ARABIC </w:instrText>
      </w:r>
      <w:r>
        <w:fldChar w:fldCharType="separate"/>
      </w:r>
      <w:r w:rsidR="003C6A88">
        <w:t>5</w:t>
      </w:r>
      <w:r>
        <w:fldChar w:fldCharType="end"/>
      </w:r>
      <w:r w:rsidRPr="001A0089">
        <w:t>:</w:t>
      </w:r>
      <w:r w:rsidR="006C145B">
        <w:t xml:space="preserve"> </w:t>
      </w:r>
      <w:r>
        <w:t>Περιβάλλον</w:t>
      </w:r>
      <w:r w:rsidR="006C145B">
        <w:t xml:space="preserve"> </w:t>
      </w:r>
      <w:r>
        <w:t>εργασίας</w:t>
      </w:r>
      <w:r w:rsidR="006C145B">
        <w:t xml:space="preserve"> </w:t>
      </w:r>
      <w:r>
        <w:rPr>
          <w:lang w:val="en-US"/>
        </w:rPr>
        <w:t>Remix</w:t>
      </w:r>
      <w:r w:rsidR="006C145B">
        <w:t xml:space="preserve"> </w:t>
      </w:r>
      <w:r w:rsidR="00260247">
        <w:t>συγγραφής</w:t>
      </w:r>
      <w:r w:rsidR="006C145B">
        <w:t xml:space="preserve"> </w:t>
      </w:r>
      <w:r w:rsidR="00260247">
        <w:t>του</w:t>
      </w:r>
      <w:r w:rsidR="006C145B">
        <w:t xml:space="preserve"> </w:t>
      </w:r>
      <w:r w:rsidR="00260247">
        <w:t>κώδικα</w:t>
      </w:r>
      <w:r w:rsidR="006C145B">
        <w:t xml:space="preserve"> </w:t>
      </w:r>
      <w:r w:rsidR="00260247">
        <w:t>σε</w:t>
      </w:r>
      <w:r w:rsidR="006C145B">
        <w:t xml:space="preserve"> </w:t>
      </w:r>
      <w:r w:rsidR="00260247">
        <w:rPr>
          <w:lang w:val="en-US"/>
        </w:rPr>
        <w:t>solidity</w:t>
      </w:r>
      <w:bookmarkEnd w:id="25"/>
    </w:p>
    <w:p w14:paraId="5FF068CE" w14:textId="26C709CE" w:rsidR="008B010E" w:rsidRDefault="0053291C" w:rsidP="001D5CCE">
      <w:pPr>
        <w:pStyle w:val="21"/>
      </w:pPr>
      <w:r>
        <w:t>Στη</w:t>
      </w:r>
      <w:r w:rsidR="006C145B">
        <w:t xml:space="preserve"> </w:t>
      </w:r>
      <w:r>
        <w:t>συνέχεια</w:t>
      </w:r>
      <w:r w:rsidR="006C145B">
        <w:t xml:space="preserve"> </w:t>
      </w:r>
      <w:r>
        <w:t>έγινε</w:t>
      </w:r>
      <w:r w:rsidR="006C145B">
        <w:t xml:space="preserve"> </w:t>
      </w:r>
      <w:r>
        <w:t>έλεγχος</w:t>
      </w:r>
      <w:r w:rsidR="006C145B">
        <w:t xml:space="preserve"> </w:t>
      </w:r>
      <w:r>
        <w:t>της</w:t>
      </w:r>
      <w:r w:rsidR="006C145B">
        <w:t xml:space="preserve"> </w:t>
      </w:r>
      <w:r>
        <w:t>ορθής</w:t>
      </w:r>
      <w:r w:rsidR="006C145B">
        <w:t xml:space="preserve"> </w:t>
      </w:r>
      <w:r>
        <w:t>εκτέλεσης</w:t>
      </w:r>
      <w:r w:rsidR="006C145B">
        <w:t xml:space="preserve"> </w:t>
      </w:r>
      <w:r>
        <w:t>του</w:t>
      </w:r>
      <w:r w:rsidR="006C145B">
        <w:t xml:space="preserve"> </w:t>
      </w:r>
      <w:r>
        <w:t>συμβολαίου</w:t>
      </w:r>
      <w:r w:rsidR="006C145B">
        <w:t xml:space="preserve"> </w:t>
      </w:r>
      <w:r w:rsidR="0082581B">
        <w:t>χρησιμοποιώντας</w:t>
      </w:r>
      <w:r w:rsidR="006C145B">
        <w:t xml:space="preserve"> </w:t>
      </w:r>
      <w:r w:rsidR="0082581B">
        <w:t>το</w:t>
      </w:r>
      <w:r w:rsidR="006C145B">
        <w:t xml:space="preserve"> </w:t>
      </w:r>
      <w:r w:rsidR="007F229C">
        <w:rPr>
          <w:lang w:val="en-US"/>
        </w:rPr>
        <w:t>Virtual</w:t>
      </w:r>
      <w:r w:rsidR="006C145B">
        <w:t xml:space="preserve"> </w:t>
      </w:r>
      <w:r w:rsidR="007F229C">
        <w:rPr>
          <w:lang w:val="en-US"/>
        </w:rPr>
        <w:t>Machine</w:t>
      </w:r>
      <w:r w:rsidR="006C145B">
        <w:t xml:space="preserve"> </w:t>
      </w:r>
      <w:r w:rsidR="007F229C">
        <w:rPr>
          <w:lang w:val="en-US"/>
        </w:rPr>
        <w:t>Remix</w:t>
      </w:r>
      <w:r w:rsidR="006C145B">
        <w:t xml:space="preserve"> </w:t>
      </w:r>
      <w:r w:rsidR="007F229C">
        <w:rPr>
          <w:lang w:val="en-US"/>
        </w:rPr>
        <w:t>VM</w:t>
      </w:r>
      <w:r w:rsidR="006C145B">
        <w:t xml:space="preserve"> </w:t>
      </w:r>
      <w:r w:rsidR="007F229C" w:rsidRPr="007F229C">
        <w:t>(</w:t>
      </w:r>
      <w:r w:rsidR="007F229C">
        <w:rPr>
          <w:lang w:val="en-US"/>
        </w:rPr>
        <w:t>Cancun</w:t>
      </w:r>
      <w:r w:rsidR="007F229C" w:rsidRPr="007F229C">
        <w:t>)</w:t>
      </w:r>
      <w:r w:rsidR="008B010E" w:rsidRPr="008B010E">
        <w:t>,</w:t>
      </w:r>
      <w:r w:rsidR="006C145B">
        <w:t xml:space="preserve"> </w:t>
      </w:r>
      <w:r w:rsidR="008B010E">
        <w:t>όπως</w:t>
      </w:r>
      <w:r w:rsidR="006C145B">
        <w:t xml:space="preserve"> </w:t>
      </w:r>
      <w:r w:rsidR="008B010E">
        <w:t>φαίνεται</w:t>
      </w:r>
      <w:r w:rsidR="006C145B">
        <w:t xml:space="preserve"> </w:t>
      </w:r>
      <w:r w:rsidR="008B010E">
        <w:t>στο</w:t>
      </w:r>
      <w:r w:rsidR="006C145B">
        <w:t xml:space="preserve"> </w:t>
      </w:r>
      <w:r w:rsidR="008B010E">
        <w:t>παρακάτω</w:t>
      </w:r>
      <w:r w:rsidR="006C145B">
        <w:t xml:space="preserve"> </w:t>
      </w:r>
      <w:r w:rsidR="008B010E">
        <w:t>σχήμα</w:t>
      </w:r>
    </w:p>
    <w:p w14:paraId="4E199F2E" w14:textId="77777777" w:rsidR="008B010E" w:rsidRDefault="008B010E" w:rsidP="008B010E">
      <w:pPr>
        <w:pStyle w:val="ac"/>
        <w:keepNext/>
      </w:pPr>
      <w:r>
        <w:lastRenderedPageBreak/>
        <w:drawing>
          <wp:inline distT="0" distB="0" distL="0" distR="0" wp14:anchorId="0E6E3FBB" wp14:editId="368F9105">
            <wp:extent cx="5729816" cy="1309421"/>
            <wp:effectExtent l="0" t="0" r="4445" b="5080"/>
            <wp:docPr id="1882098915"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098915" name="Εικόνα 1882098915"/>
                    <pic:cNvPicPr/>
                  </pic:nvPicPr>
                  <pic:blipFill rotWithShape="1">
                    <a:blip r:embed="rId22">
                      <a:extLst>
                        <a:ext uri="{28A0092B-C50C-407E-A947-70E740481C1C}">
                          <a14:useLocalDpi xmlns:a14="http://schemas.microsoft.com/office/drawing/2010/main" val="0"/>
                        </a:ext>
                      </a:extLst>
                    </a:blip>
                    <a:srcRect t="28083" b="35487"/>
                    <a:stretch/>
                  </pic:blipFill>
                  <pic:spPr bwMode="auto">
                    <a:xfrm>
                      <a:off x="0" y="0"/>
                      <a:ext cx="5731510" cy="1309808"/>
                    </a:xfrm>
                    <a:prstGeom prst="rect">
                      <a:avLst/>
                    </a:prstGeom>
                    <a:ln>
                      <a:noFill/>
                    </a:ln>
                    <a:extLst>
                      <a:ext uri="{53640926-AAD7-44D8-BBD7-CCE9431645EC}">
                        <a14:shadowObscured xmlns:a14="http://schemas.microsoft.com/office/drawing/2010/main"/>
                      </a:ext>
                    </a:extLst>
                  </pic:spPr>
                </pic:pic>
              </a:graphicData>
            </a:graphic>
          </wp:inline>
        </w:drawing>
      </w:r>
    </w:p>
    <w:p w14:paraId="411D1608" w14:textId="42E70B66" w:rsidR="00172E30" w:rsidRDefault="008B010E" w:rsidP="00172E30">
      <w:pPr>
        <w:pStyle w:val="ac"/>
        <w:keepNext/>
      </w:pPr>
      <w:bookmarkStart w:id="26" w:name="_Toc171098077"/>
      <w:r>
        <w:t>Εικόνα</w:t>
      </w:r>
      <w:r w:rsidR="006C145B">
        <w:t xml:space="preserve"> </w:t>
      </w:r>
      <w:r>
        <w:fldChar w:fldCharType="begin"/>
      </w:r>
      <w:r w:rsidRPr="00172E30">
        <w:instrText xml:space="preserve"> </w:instrText>
      </w:r>
      <w:r w:rsidRPr="00636FC3">
        <w:rPr>
          <w:lang w:val="en-US"/>
        </w:rPr>
        <w:instrText>SEQ</w:instrText>
      </w:r>
      <w:r w:rsidRPr="00172E30">
        <w:instrText xml:space="preserve"> </w:instrText>
      </w:r>
      <w:r>
        <w:instrText>Εικόνα</w:instrText>
      </w:r>
      <w:r w:rsidRPr="00172E30">
        <w:instrText xml:space="preserve"> \* </w:instrText>
      </w:r>
      <w:r w:rsidRPr="00636FC3">
        <w:rPr>
          <w:lang w:val="en-US"/>
        </w:rPr>
        <w:instrText>ARABIC</w:instrText>
      </w:r>
      <w:r w:rsidRPr="00172E30">
        <w:instrText xml:space="preserve"> </w:instrText>
      </w:r>
      <w:r>
        <w:fldChar w:fldCharType="separate"/>
      </w:r>
      <w:r w:rsidR="003C6A88">
        <w:rPr>
          <w:lang w:val="en-US"/>
        </w:rPr>
        <w:t>6</w:t>
      </w:r>
      <w:r>
        <w:fldChar w:fldCharType="end"/>
      </w:r>
      <w:r w:rsidR="00636FC3" w:rsidRPr="00172E30">
        <w:t>:</w:t>
      </w:r>
      <w:r w:rsidR="006C145B">
        <w:t xml:space="preserve"> </w:t>
      </w:r>
      <w:r w:rsidR="00636FC3">
        <w:rPr>
          <w:lang w:val="en-US"/>
        </w:rPr>
        <w:t>Compilation</w:t>
      </w:r>
      <w:r w:rsidR="006C145B">
        <w:t xml:space="preserve"> </w:t>
      </w:r>
      <w:r w:rsidR="00636FC3">
        <w:t>του</w:t>
      </w:r>
      <w:r w:rsidR="006C145B">
        <w:t xml:space="preserve"> </w:t>
      </w:r>
      <w:r w:rsidR="00636FC3">
        <w:rPr>
          <w:lang w:val="en-US"/>
        </w:rPr>
        <w:t>smart</w:t>
      </w:r>
      <w:r w:rsidR="006C145B">
        <w:t xml:space="preserve"> </w:t>
      </w:r>
      <w:r w:rsidR="00636FC3">
        <w:rPr>
          <w:lang w:val="en-US"/>
        </w:rPr>
        <w:t>contract</w:t>
      </w:r>
      <w:r w:rsidR="006C145B">
        <w:t xml:space="preserve"> </w:t>
      </w:r>
      <w:r w:rsidR="00636FC3">
        <w:t>με</w:t>
      </w:r>
      <w:r w:rsidR="006C145B">
        <w:t xml:space="preserve"> </w:t>
      </w:r>
      <w:r w:rsidR="00636FC3">
        <w:t>την</w:t>
      </w:r>
      <w:r w:rsidR="006C145B">
        <w:t xml:space="preserve"> </w:t>
      </w:r>
      <w:r w:rsidR="00172E30">
        <w:t>τελευταία</w:t>
      </w:r>
      <w:r w:rsidR="006C145B">
        <w:t xml:space="preserve"> </w:t>
      </w:r>
      <w:r w:rsidR="00636FC3">
        <w:t>έκ</w:t>
      </w:r>
      <w:r w:rsidR="00172E30">
        <w:t>δοση</w:t>
      </w:r>
      <w:r w:rsidR="006C145B">
        <w:t xml:space="preserve"> </w:t>
      </w:r>
      <w:r w:rsidR="00172E30">
        <w:t>του</w:t>
      </w:r>
      <w:r w:rsidR="006C145B">
        <w:t xml:space="preserve"> </w:t>
      </w:r>
      <w:r w:rsidR="00172E30">
        <w:rPr>
          <w:lang w:val="en-US"/>
        </w:rPr>
        <w:t>compiler</w:t>
      </w:r>
      <w:r w:rsidR="00172E30">
        <w:t>.</w:t>
      </w:r>
      <w:bookmarkEnd w:id="26"/>
    </w:p>
    <w:p w14:paraId="5562EDA1" w14:textId="77777777" w:rsidR="00172E30" w:rsidRPr="00172E30" w:rsidRDefault="00172E30" w:rsidP="00172E30"/>
    <w:p w14:paraId="3CCD40B6" w14:textId="666F55DB" w:rsidR="008C6581" w:rsidRDefault="008C6581" w:rsidP="008C6581">
      <w:pPr>
        <w:pStyle w:val="ac"/>
        <w:keepNext/>
      </w:pPr>
      <w:r>
        <w:rPr>
          <w14:ligatures w14:val="standardContextual"/>
        </w:rPr>
        <w:drawing>
          <wp:inline distT="0" distB="0" distL="0" distR="0" wp14:anchorId="21984560" wp14:editId="69AA2673">
            <wp:extent cx="5731092" cy="1631137"/>
            <wp:effectExtent l="0" t="0" r="3175" b="7620"/>
            <wp:docPr id="272369096"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369096" name="Εικόνα 272369096"/>
                    <pic:cNvPicPr/>
                  </pic:nvPicPr>
                  <pic:blipFill rotWithShape="1">
                    <a:blip r:embed="rId23">
                      <a:extLst>
                        <a:ext uri="{28A0092B-C50C-407E-A947-70E740481C1C}">
                          <a14:useLocalDpi xmlns:a14="http://schemas.microsoft.com/office/drawing/2010/main" val="0"/>
                        </a:ext>
                      </a:extLst>
                    </a:blip>
                    <a:srcRect t="13022" b="41607"/>
                    <a:stretch/>
                  </pic:blipFill>
                  <pic:spPr bwMode="auto">
                    <a:xfrm>
                      <a:off x="0" y="0"/>
                      <a:ext cx="5731510" cy="1631256"/>
                    </a:xfrm>
                    <a:prstGeom prst="rect">
                      <a:avLst/>
                    </a:prstGeom>
                    <a:ln>
                      <a:noFill/>
                    </a:ln>
                    <a:extLst>
                      <a:ext uri="{53640926-AAD7-44D8-BBD7-CCE9431645EC}">
                        <a14:shadowObscured xmlns:a14="http://schemas.microsoft.com/office/drawing/2010/main"/>
                      </a:ext>
                    </a:extLst>
                  </pic:spPr>
                </pic:pic>
              </a:graphicData>
            </a:graphic>
          </wp:inline>
        </w:drawing>
      </w:r>
    </w:p>
    <w:p w14:paraId="6238239E" w14:textId="441AF597" w:rsidR="008B010E" w:rsidRPr="00636FC3" w:rsidRDefault="008C6581" w:rsidP="008C6581">
      <w:pPr>
        <w:pStyle w:val="ac"/>
      </w:pPr>
      <w:bookmarkStart w:id="27" w:name="_Toc171098078"/>
      <w:r>
        <w:t>Εικόνα</w:t>
      </w:r>
      <w:r w:rsidR="006C145B">
        <w:t xml:space="preserve"> </w:t>
      </w:r>
      <w:r>
        <w:fldChar w:fldCharType="begin"/>
      </w:r>
      <w:r>
        <w:instrText xml:space="preserve"> SEQ Εικόνα \* ARABIC </w:instrText>
      </w:r>
      <w:r>
        <w:fldChar w:fldCharType="separate"/>
      </w:r>
      <w:r w:rsidR="003C6A88">
        <w:t>7</w:t>
      </w:r>
      <w:r>
        <w:fldChar w:fldCharType="end"/>
      </w:r>
      <w:r w:rsidR="00636FC3">
        <w:t>:</w:t>
      </w:r>
      <w:r w:rsidR="006C145B">
        <w:t xml:space="preserve"> </w:t>
      </w:r>
      <w:r w:rsidR="00636FC3">
        <w:t>Επιβεβαίωση</w:t>
      </w:r>
      <w:r w:rsidR="006C145B">
        <w:t xml:space="preserve"> </w:t>
      </w:r>
      <w:r w:rsidR="00636FC3">
        <w:t>ορθής</w:t>
      </w:r>
      <w:r w:rsidR="006C145B">
        <w:t xml:space="preserve"> </w:t>
      </w:r>
      <w:r w:rsidR="00636FC3">
        <w:t>λειτουργίας</w:t>
      </w:r>
      <w:r w:rsidR="006C145B">
        <w:t xml:space="preserve"> </w:t>
      </w:r>
      <w:r w:rsidR="00636FC3">
        <w:t>με</w:t>
      </w:r>
      <w:r w:rsidR="006C145B">
        <w:t xml:space="preserve"> </w:t>
      </w:r>
      <w:r w:rsidR="00636FC3">
        <w:t>ανάπτυξη</w:t>
      </w:r>
      <w:r w:rsidR="006C145B">
        <w:t xml:space="preserve"> </w:t>
      </w:r>
      <w:r w:rsidR="00636FC3">
        <w:t>στο</w:t>
      </w:r>
      <w:r w:rsidR="006C145B">
        <w:t xml:space="preserve"> </w:t>
      </w:r>
      <w:r w:rsidR="00636FC3">
        <w:rPr>
          <w:lang w:val="en-US"/>
        </w:rPr>
        <w:t>Remix</w:t>
      </w:r>
      <w:r w:rsidR="006C145B">
        <w:t xml:space="preserve"> </w:t>
      </w:r>
      <w:r w:rsidR="00636FC3">
        <w:rPr>
          <w:lang w:val="en-US"/>
        </w:rPr>
        <w:t>VM</w:t>
      </w:r>
      <w:r w:rsidR="006C145B">
        <w:t xml:space="preserve"> </w:t>
      </w:r>
      <w:r w:rsidR="00636FC3" w:rsidRPr="00636FC3">
        <w:t>(</w:t>
      </w:r>
      <w:r w:rsidR="00636FC3">
        <w:rPr>
          <w:lang w:val="en-US"/>
        </w:rPr>
        <w:t>Cancun</w:t>
      </w:r>
      <w:r w:rsidR="00636FC3" w:rsidRPr="00636FC3">
        <w:t>)</w:t>
      </w:r>
      <w:bookmarkEnd w:id="27"/>
    </w:p>
    <w:p w14:paraId="0A11772F" w14:textId="26BA1A09" w:rsidR="00862FD2" w:rsidRDefault="008B010E" w:rsidP="001D5CCE">
      <w:pPr>
        <w:pStyle w:val="21"/>
      </w:pPr>
      <w:r>
        <w:t>Στη</w:t>
      </w:r>
      <w:r w:rsidR="006C145B">
        <w:t xml:space="preserve"> </w:t>
      </w:r>
      <w:r>
        <w:t>συνέχεια,</w:t>
      </w:r>
      <w:r w:rsidR="006C145B">
        <w:t xml:space="preserve"> </w:t>
      </w:r>
      <w:r w:rsidR="00A75CFD">
        <w:t>αφού</w:t>
      </w:r>
      <w:r w:rsidR="006C145B">
        <w:t xml:space="preserve"> </w:t>
      </w:r>
      <w:r w:rsidR="00A75CFD">
        <w:t>επιβεβαιώθηκε</w:t>
      </w:r>
      <w:r w:rsidR="006C145B">
        <w:t xml:space="preserve"> </w:t>
      </w:r>
      <w:r w:rsidR="00A75CFD">
        <w:t>η</w:t>
      </w:r>
      <w:r w:rsidR="006C145B">
        <w:t xml:space="preserve"> </w:t>
      </w:r>
      <w:r w:rsidR="00A75CFD">
        <w:t>ορθή</w:t>
      </w:r>
      <w:r w:rsidR="006C145B">
        <w:t xml:space="preserve"> </w:t>
      </w:r>
      <w:r w:rsidR="00A75CFD">
        <w:t>λειτουργία</w:t>
      </w:r>
      <w:r w:rsidR="006C145B">
        <w:t xml:space="preserve"> </w:t>
      </w:r>
      <w:r w:rsidR="00A75CFD">
        <w:t>αναπτύχθηκε</w:t>
      </w:r>
      <w:r w:rsidR="006C145B">
        <w:t xml:space="preserve"> </w:t>
      </w:r>
      <w:r w:rsidR="00A75CFD">
        <w:t>το</w:t>
      </w:r>
      <w:r w:rsidR="006C145B">
        <w:t xml:space="preserve"> </w:t>
      </w:r>
      <w:r w:rsidR="00A75CFD">
        <w:t>συμβόλαιο</w:t>
      </w:r>
      <w:r w:rsidR="006C145B">
        <w:t xml:space="preserve"> </w:t>
      </w:r>
      <w:r w:rsidR="001F6FE7">
        <w:t>μέσω</w:t>
      </w:r>
      <w:r w:rsidR="006C145B">
        <w:t xml:space="preserve"> </w:t>
      </w:r>
      <w:r w:rsidR="001F6FE7">
        <w:t>του</w:t>
      </w:r>
      <w:r w:rsidR="006C145B">
        <w:t xml:space="preserve"> </w:t>
      </w:r>
      <w:r w:rsidR="001F6FE7">
        <w:rPr>
          <w:lang w:val="en-US"/>
        </w:rPr>
        <w:t>Injected</w:t>
      </w:r>
      <w:r w:rsidR="006C145B">
        <w:t xml:space="preserve"> </w:t>
      </w:r>
      <w:r w:rsidR="001F6FE7">
        <w:rPr>
          <w:lang w:val="en-US"/>
        </w:rPr>
        <w:t>Provider</w:t>
      </w:r>
      <w:r w:rsidR="006C145B">
        <w:t xml:space="preserve"> </w:t>
      </w:r>
      <w:r w:rsidR="001F6FE7" w:rsidRPr="001F6FE7">
        <w:t>(</w:t>
      </w:r>
      <w:proofErr w:type="spellStart"/>
      <w:r w:rsidR="001F6FE7">
        <w:rPr>
          <w:lang w:val="en-US"/>
        </w:rPr>
        <w:t>Metamask</w:t>
      </w:r>
      <w:proofErr w:type="spellEnd"/>
      <w:r w:rsidR="001F6FE7" w:rsidRPr="001F6FE7">
        <w:t>)</w:t>
      </w:r>
      <w:r w:rsidR="006C145B">
        <w:t xml:space="preserve"> </w:t>
      </w:r>
      <w:r w:rsidR="00F23125">
        <w:t>στο</w:t>
      </w:r>
      <w:r w:rsidR="006C145B">
        <w:t xml:space="preserve"> </w:t>
      </w:r>
      <w:r w:rsidR="00F23125">
        <w:rPr>
          <w:lang w:val="en-US"/>
        </w:rPr>
        <w:t>blockchain</w:t>
      </w:r>
      <w:r w:rsidR="006C145B">
        <w:t xml:space="preserve"> </w:t>
      </w:r>
      <w:r w:rsidR="00F23125">
        <w:t>δίκτυο</w:t>
      </w:r>
      <w:r w:rsidR="001F6FE7" w:rsidRPr="001F6FE7">
        <w:t>.</w:t>
      </w:r>
    </w:p>
    <w:p w14:paraId="5320AF44" w14:textId="77777777" w:rsidR="00FA2082" w:rsidRDefault="00260247" w:rsidP="00FA2082">
      <w:pPr>
        <w:pStyle w:val="ac"/>
      </w:pPr>
      <w:r>
        <w:drawing>
          <wp:inline distT="0" distB="0" distL="0" distR="0" wp14:anchorId="735A0929" wp14:editId="3027AD5F">
            <wp:extent cx="5731277" cy="2121408"/>
            <wp:effectExtent l="0" t="0" r="3175" b="0"/>
            <wp:docPr id="1917031901"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031901" name="Εικόνα 1917031901"/>
                    <pic:cNvPicPr/>
                  </pic:nvPicPr>
                  <pic:blipFill rotWithShape="1">
                    <a:blip r:embed="rId24">
                      <a:extLst>
                        <a:ext uri="{28A0092B-C50C-407E-A947-70E740481C1C}">
                          <a14:useLocalDpi xmlns:a14="http://schemas.microsoft.com/office/drawing/2010/main" val="0"/>
                        </a:ext>
                      </a:extLst>
                    </a:blip>
                    <a:srcRect t="13225" b="27769"/>
                    <a:stretch/>
                  </pic:blipFill>
                  <pic:spPr bwMode="auto">
                    <a:xfrm>
                      <a:off x="0" y="0"/>
                      <a:ext cx="5731510" cy="2121494"/>
                    </a:xfrm>
                    <a:prstGeom prst="rect">
                      <a:avLst/>
                    </a:prstGeom>
                    <a:ln>
                      <a:noFill/>
                    </a:ln>
                    <a:extLst>
                      <a:ext uri="{53640926-AAD7-44D8-BBD7-CCE9431645EC}">
                        <a14:shadowObscured xmlns:a14="http://schemas.microsoft.com/office/drawing/2010/main"/>
                      </a:ext>
                    </a:extLst>
                  </pic:spPr>
                </pic:pic>
              </a:graphicData>
            </a:graphic>
          </wp:inline>
        </w:drawing>
      </w:r>
    </w:p>
    <w:p w14:paraId="12DBD55A" w14:textId="68F362A1" w:rsidR="00260247" w:rsidRPr="00FA2082" w:rsidRDefault="00FA2082" w:rsidP="00FA2082">
      <w:pPr>
        <w:pStyle w:val="ac"/>
      </w:pPr>
      <w:bookmarkStart w:id="28" w:name="_Toc171098079"/>
      <w:r>
        <w:t>Εικόνα</w:t>
      </w:r>
      <w:r w:rsidR="006C145B">
        <w:t xml:space="preserve"> </w:t>
      </w:r>
      <w:r>
        <w:fldChar w:fldCharType="begin"/>
      </w:r>
      <w:r>
        <w:instrText xml:space="preserve"> SEQ Εικόνα \* ARABIC </w:instrText>
      </w:r>
      <w:r>
        <w:fldChar w:fldCharType="separate"/>
      </w:r>
      <w:r w:rsidR="003C6A88">
        <w:t>8</w:t>
      </w:r>
      <w:r>
        <w:fldChar w:fldCharType="end"/>
      </w:r>
      <w:r>
        <w:t>:</w:t>
      </w:r>
      <w:r w:rsidR="006C145B">
        <w:t xml:space="preserve"> </w:t>
      </w:r>
      <w:r>
        <w:t>Ανάπτυξη</w:t>
      </w:r>
      <w:r w:rsidR="006C145B">
        <w:t xml:space="preserve"> </w:t>
      </w:r>
      <w:r>
        <w:t>του</w:t>
      </w:r>
      <w:r w:rsidR="006C145B">
        <w:t xml:space="preserve"> </w:t>
      </w:r>
      <w:r>
        <w:rPr>
          <w:lang w:val="en-US"/>
        </w:rPr>
        <w:t>smart</w:t>
      </w:r>
      <w:r w:rsidR="006C145B">
        <w:t xml:space="preserve"> </w:t>
      </w:r>
      <w:r>
        <w:rPr>
          <w:lang w:val="en-US"/>
        </w:rPr>
        <w:t>contract</w:t>
      </w:r>
      <w:r w:rsidR="006C145B">
        <w:t xml:space="preserve"> </w:t>
      </w:r>
      <w:r>
        <w:t>στο</w:t>
      </w:r>
      <w:r w:rsidR="006C145B">
        <w:t xml:space="preserve"> </w:t>
      </w:r>
      <w:r>
        <w:rPr>
          <w:lang w:val="en-US"/>
        </w:rPr>
        <w:t>blockchain</w:t>
      </w:r>
      <w:r w:rsidR="006C145B">
        <w:t xml:space="preserve"> </w:t>
      </w:r>
      <w:r>
        <w:t>δίκτυο</w:t>
      </w:r>
      <w:bookmarkEnd w:id="28"/>
    </w:p>
    <w:p w14:paraId="52706020" w14:textId="7A364852" w:rsidR="00EF2EE5" w:rsidRPr="00FA73D2" w:rsidRDefault="00EF2EE5" w:rsidP="00FA73D2">
      <w:pPr>
        <w:pStyle w:val="3"/>
        <w:rPr>
          <w:lang w:val="el-GR"/>
        </w:rPr>
      </w:pPr>
      <w:bookmarkStart w:id="29" w:name="_Toc171098051"/>
      <w:r w:rsidRPr="00C72A74">
        <w:rPr>
          <w:lang w:val="el-GR"/>
        </w:rPr>
        <w:t>Ανάπτυξη</w:t>
      </w:r>
      <w:r w:rsidR="006C145B">
        <w:rPr>
          <w:lang w:val="el-GR"/>
        </w:rPr>
        <w:t xml:space="preserve"> </w:t>
      </w:r>
      <w:r w:rsidR="00FA73D2">
        <w:t>στο</w:t>
      </w:r>
      <w:r w:rsidR="006C145B">
        <w:t xml:space="preserve"> </w:t>
      </w:r>
      <w:r w:rsidR="00FA73D2">
        <w:t>blockchain</w:t>
      </w:r>
      <w:r w:rsidR="006C145B">
        <w:t xml:space="preserve"> </w:t>
      </w:r>
      <w:r w:rsidR="00FA73D2" w:rsidRPr="00C72A74">
        <w:rPr>
          <w:lang w:val="el-GR"/>
        </w:rPr>
        <w:t>δίκτυο</w:t>
      </w:r>
      <w:bookmarkEnd w:id="29"/>
    </w:p>
    <w:p w14:paraId="398D3344" w14:textId="59329845" w:rsidR="00B92B0E" w:rsidRPr="00123AA0" w:rsidRDefault="001E5411" w:rsidP="00B47006">
      <w:r>
        <w:t>Χ</w:t>
      </w:r>
      <w:r w:rsidR="00B47006">
        <w:t>ρησιμοποιήθηκε</w:t>
      </w:r>
      <w:r w:rsidR="006C145B">
        <w:t xml:space="preserve"> </w:t>
      </w:r>
      <w:r w:rsidR="00B47006">
        <w:t>το</w:t>
      </w:r>
      <w:r w:rsidR="006C145B">
        <w:t xml:space="preserve"> </w:t>
      </w:r>
      <w:r>
        <w:rPr>
          <w:lang w:val="en-US"/>
        </w:rPr>
        <w:t>wallet</w:t>
      </w:r>
      <w:r w:rsidR="006C145B">
        <w:t xml:space="preserve"> </w:t>
      </w:r>
      <w:r>
        <w:t>με</w:t>
      </w:r>
      <w:r w:rsidR="006C145B">
        <w:t xml:space="preserve"> </w:t>
      </w:r>
      <w:r>
        <w:t>διεύθυνση</w:t>
      </w:r>
      <w:r w:rsidR="006C145B">
        <w:t xml:space="preserve"> </w:t>
      </w:r>
      <w:r w:rsidR="00A97A79" w:rsidRPr="00FA73D2">
        <w:rPr>
          <w:rStyle w:val="Code2"/>
          <w:lang w:val="el-GR"/>
        </w:rPr>
        <w:t>0</w:t>
      </w:r>
      <w:r w:rsidR="00A97A79" w:rsidRPr="004056DE">
        <w:rPr>
          <w:rStyle w:val="Code2"/>
        </w:rPr>
        <w:t>xE</w:t>
      </w:r>
      <w:r w:rsidR="00A97A79" w:rsidRPr="00FA73D2">
        <w:rPr>
          <w:rStyle w:val="Code2"/>
          <w:lang w:val="el-GR"/>
        </w:rPr>
        <w:t>135035</w:t>
      </w:r>
      <w:r w:rsidR="00A97A79" w:rsidRPr="004056DE">
        <w:rPr>
          <w:rStyle w:val="Code2"/>
        </w:rPr>
        <w:t>b</w:t>
      </w:r>
      <w:r w:rsidR="00A97A79" w:rsidRPr="00FA73D2">
        <w:rPr>
          <w:rStyle w:val="Code2"/>
          <w:lang w:val="el-GR"/>
        </w:rPr>
        <w:t>783844</w:t>
      </w:r>
      <w:r w:rsidR="00A97A79" w:rsidRPr="004056DE">
        <w:rPr>
          <w:rStyle w:val="Code2"/>
        </w:rPr>
        <w:t>A</w:t>
      </w:r>
      <w:r w:rsidR="00A97A79" w:rsidRPr="00FA73D2">
        <w:rPr>
          <w:rStyle w:val="Code2"/>
          <w:lang w:val="el-GR"/>
        </w:rPr>
        <w:t>511</w:t>
      </w:r>
      <w:r w:rsidR="00A97A79" w:rsidRPr="004056DE">
        <w:rPr>
          <w:rStyle w:val="Code2"/>
        </w:rPr>
        <w:t>d</w:t>
      </w:r>
      <w:r w:rsidR="00A97A79" w:rsidRPr="00FA73D2">
        <w:rPr>
          <w:rStyle w:val="Code2"/>
          <w:lang w:val="el-GR"/>
        </w:rPr>
        <w:t>61</w:t>
      </w:r>
      <w:r w:rsidR="00A97A79" w:rsidRPr="004056DE">
        <w:rPr>
          <w:rStyle w:val="Code2"/>
        </w:rPr>
        <w:t>bDF</w:t>
      </w:r>
      <w:r w:rsidR="00A97A79" w:rsidRPr="00FA73D2">
        <w:rPr>
          <w:rStyle w:val="Code2"/>
          <w:lang w:val="el-GR"/>
        </w:rPr>
        <w:t>9</w:t>
      </w:r>
      <w:r w:rsidR="00A97A79" w:rsidRPr="004056DE">
        <w:rPr>
          <w:rStyle w:val="Code2"/>
        </w:rPr>
        <w:t>fd</w:t>
      </w:r>
      <w:r w:rsidR="00A97A79" w:rsidRPr="00FA73D2">
        <w:rPr>
          <w:rStyle w:val="Code2"/>
          <w:lang w:val="el-GR"/>
        </w:rPr>
        <w:t>4</w:t>
      </w:r>
      <w:r w:rsidR="00A97A79" w:rsidRPr="004056DE">
        <w:rPr>
          <w:rStyle w:val="Code2"/>
        </w:rPr>
        <w:t>B</w:t>
      </w:r>
      <w:r w:rsidR="00A97A79" w:rsidRPr="00FA73D2">
        <w:rPr>
          <w:rStyle w:val="Code2"/>
          <w:lang w:val="el-GR"/>
        </w:rPr>
        <w:t>5</w:t>
      </w:r>
      <w:r w:rsidR="00A97A79" w:rsidRPr="004056DE">
        <w:rPr>
          <w:rStyle w:val="Code2"/>
        </w:rPr>
        <w:t>D</w:t>
      </w:r>
      <w:r w:rsidR="00A97A79" w:rsidRPr="00FA73D2">
        <w:rPr>
          <w:rStyle w:val="Code2"/>
          <w:lang w:val="el-GR"/>
        </w:rPr>
        <w:t>2</w:t>
      </w:r>
      <w:r w:rsidR="00A97A79" w:rsidRPr="004056DE">
        <w:rPr>
          <w:rStyle w:val="Code2"/>
        </w:rPr>
        <w:t>bA</w:t>
      </w:r>
      <w:r w:rsidR="00A97A79" w:rsidRPr="00FA73D2">
        <w:rPr>
          <w:rStyle w:val="Code2"/>
          <w:lang w:val="el-GR"/>
        </w:rPr>
        <w:t>74</w:t>
      </w:r>
      <w:r w:rsidR="00A97A79" w:rsidRPr="004056DE">
        <w:rPr>
          <w:rStyle w:val="Code2"/>
        </w:rPr>
        <w:t>d</w:t>
      </w:r>
      <w:r w:rsidR="00A97A79" w:rsidRPr="00FA73D2">
        <w:rPr>
          <w:rStyle w:val="Code2"/>
          <w:lang w:val="el-GR"/>
        </w:rPr>
        <w:t>517</w:t>
      </w:r>
      <w:r w:rsidR="006C145B">
        <w:t xml:space="preserve"> </w:t>
      </w:r>
      <w:r w:rsidR="00B669FA">
        <w:t>στο</w:t>
      </w:r>
      <w:r w:rsidR="006C145B">
        <w:t xml:space="preserve"> </w:t>
      </w:r>
      <w:r w:rsidR="00A97A79" w:rsidRPr="00B26A81">
        <w:rPr>
          <w:lang w:val="en-US"/>
        </w:rPr>
        <w:t>Ethereum</w:t>
      </w:r>
      <w:r w:rsidR="006C145B">
        <w:t xml:space="preserve"> </w:t>
      </w:r>
      <w:proofErr w:type="spellStart"/>
      <w:r w:rsidR="00A97A79">
        <w:rPr>
          <w:lang w:val="en-US"/>
        </w:rPr>
        <w:t>S</w:t>
      </w:r>
      <w:r w:rsidR="00B669FA">
        <w:rPr>
          <w:lang w:val="en-US"/>
        </w:rPr>
        <w:t>epolia</w:t>
      </w:r>
      <w:proofErr w:type="spellEnd"/>
      <w:r w:rsidR="006C145B">
        <w:t xml:space="preserve"> </w:t>
      </w:r>
      <w:proofErr w:type="spellStart"/>
      <w:r w:rsidR="00A97A79">
        <w:rPr>
          <w:lang w:val="en-US"/>
        </w:rPr>
        <w:t>T</w:t>
      </w:r>
      <w:r w:rsidR="00B669FA">
        <w:rPr>
          <w:lang w:val="en-US"/>
        </w:rPr>
        <w:t>estnet</w:t>
      </w:r>
      <w:proofErr w:type="spellEnd"/>
      <w:r w:rsidRPr="00FA73D2">
        <w:t>.</w:t>
      </w:r>
      <w:r w:rsidR="006C145B">
        <w:t xml:space="preserve"> </w:t>
      </w:r>
      <w:r w:rsidR="00B92B0E">
        <w:t>Εκεί</w:t>
      </w:r>
      <w:r w:rsidR="006C145B">
        <w:t xml:space="preserve"> </w:t>
      </w:r>
      <w:r w:rsidR="00B92B0E">
        <w:t>αναπτύχθηκαν</w:t>
      </w:r>
      <w:r w:rsidR="006C145B">
        <w:t xml:space="preserve"> </w:t>
      </w:r>
      <w:r w:rsidR="00B92B0E">
        <w:t>τα</w:t>
      </w:r>
      <w:r w:rsidR="006C145B">
        <w:t xml:space="preserve"> </w:t>
      </w:r>
      <w:r w:rsidR="00B92B0E">
        <w:rPr>
          <w:lang w:val="en-US"/>
        </w:rPr>
        <w:t>smart</w:t>
      </w:r>
      <w:r w:rsidR="006C145B">
        <w:t xml:space="preserve"> </w:t>
      </w:r>
      <w:r w:rsidR="00B92B0E">
        <w:rPr>
          <w:lang w:val="en-US"/>
        </w:rPr>
        <w:t>contracts</w:t>
      </w:r>
      <w:r w:rsidR="006C145B">
        <w:t xml:space="preserve"> </w:t>
      </w:r>
      <w:r w:rsidR="00C17075">
        <w:t>στις</w:t>
      </w:r>
      <w:r w:rsidR="006C145B">
        <w:t xml:space="preserve"> </w:t>
      </w:r>
      <w:proofErr w:type="spellStart"/>
      <w:r w:rsidR="00C17075">
        <w:t>διευθύσεις</w:t>
      </w:r>
      <w:proofErr w:type="spellEnd"/>
      <w:r w:rsidR="006C145B">
        <w:t xml:space="preserve"> </w:t>
      </w:r>
      <w:r w:rsidR="00C17075">
        <w:t>όπως</w:t>
      </w:r>
      <w:r w:rsidR="006C145B">
        <w:t xml:space="preserve"> </w:t>
      </w:r>
      <w:r w:rsidR="00C17075">
        <w:t>φαίνεται</w:t>
      </w:r>
      <w:r w:rsidR="006C145B">
        <w:t xml:space="preserve"> </w:t>
      </w:r>
      <w:r w:rsidR="00C17075">
        <w:t>στον</w:t>
      </w:r>
      <w:r w:rsidR="006C145B">
        <w:t xml:space="preserve"> </w:t>
      </w:r>
      <w:r w:rsidR="00C17075">
        <w:t>ακόλου</w:t>
      </w:r>
      <w:r w:rsidR="00FA345C">
        <w:t>θο</w:t>
      </w:r>
      <w:r w:rsidR="006C145B">
        <w:t xml:space="preserve"> </w:t>
      </w:r>
      <w:r w:rsidR="00FA345C">
        <w:t>πίνακα:</w:t>
      </w:r>
    </w:p>
    <w:p w14:paraId="413DC0C5" w14:textId="77777777" w:rsidR="0072736E" w:rsidRPr="00123AA0" w:rsidRDefault="0072736E" w:rsidP="00B47006"/>
    <w:tbl>
      <w:tblPr>
        <w:tblStyle w:val="4-1"/>
        <w:tblW w:w="4994" w:type="pct"/>
        <w:tblLook w:val="04A0" w:firstRow="1" w:lastRow="0" w:firstColumn="1" w:lastColumn="0" w:noHBand="0" w:noVBand="1"/>
      </w:tblPr>
      <w:tblGrid>
        <w:gridCol w:w="5306"/>
        <w:gridCol w:w="3699"/>
      </w:tblGrid>
      <w:tr w:rsidR="007F1278" w:rsidRPr="007F1278" w14:paraId="5F165C69" w14:textId="77777777" w:rsidTr="000271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6" w:type="pct"/>
          </w:tcPr>
          <w:p w14:paraId="0D01B32E" w14:textId="77777777" w:rsidR="007F1278" w:rsidRPr="007F1278" w:rsidRDefault="007F1278" w:rsidP="003B0C1F">
            <w:pPr>
              <w:jc w:val="center"/>
            </w:pPr>
            <w:r w:rsidRPr="007F1278">
              <w:t>Διεύθυνση</w:t>
            </w:r>
          </w:p>
        </w:tc>
        <w:tc>
          <w:tcPr>
            <w:tcW w:w="2054" w:type="pct"/>
          </w:tcPr>
          <w:p w14:paraId="1543A4CF" w14:textId="303A0C1B" w:rsidR="007F1278" w:rsidRPr="007F1278" w:rsidRDefault="007F1278" w:rsidP="003B0C1F">
            <w:pPr>
              <w:jc w:val="center"/>
              <w:cnfStyle w:val="100000000000" w:firstRow="1" w:lastRow="0" w:firstColumn="0" w:lastColumn="0" w:oddVBand="0" w:evenVBand="0" w:oddHBand="0" w:evenHBand="0" w:firstRowFirstColumn="0" w:firstRowLastColumn="0" w:lastRowFirstColumn="0" w:lastRowLastColumn="0"/>
              <w:rPr>
                <w:lang w:val="en-US"/>
              </w:rPr>
            </w:pPr>
            <w:r w:rsidRPr="007F1278">
              <w:rPr>
                <w:lang w:val="en-US"/>
              </w:rPr>
              <w:t>Smart</w:t>
            </w:r>
            <w:r w:rsidR="006C145B">
              <w:rPr>
                <w:lang w:val="en-US"/>
              </w:rPr>
              <w:t xml:space="preserve"> </w:t>
            </w:r>
            <w:r w:rsidRPr="007F1278">
              <w:rPr>
                <w:lang w:val="en-US"/>
              </w:rPr>
              <w:t>Contract</w:t>
            </w:r>
          </w:p>
        </w:tc>
      </w:tr>
      <w:tr w:rsidR="007F1278" w:rsidRPr="007F1278" w14:paraId="20B4ADA3" w14:textId="77777777" w:rsidTr="000271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6" w:type="pct"/>
          </w:tcPr>
          <w:p w14:paraId="77E3FF5C" w14:textId="3C1D3C1C" w:rsidR="007F1278" w:rsidRPr="003B0C1F" w:rsidRDefault="005A4452" w:rsidP="009C2B7D">
            <w:pPr>
              <w:pStyle w:val="Code"/>
              <w:tabs>
                <w:tab w:val="clear" w:pos="3600"/>
              </w:tabs>
              <w:rPr>
                <w:b w:val="0"/>
                <w:bCs w:val="0"/>
              </w:rPr>
            </w:pPr>
            <w:r>
              <w:rPr>
                <w:b w:val="0"/>
                <w:bCs w:val="0"/>
              </w:rPr>
              <w:lastRenderedPageBreak/>
              <w:t>0xa16F88EC63A5FCDb7B854646F05dC7C7116Af4D0</w:t>
            </w:r>
          </w:p>
        </w:tc>
        <w:tc>
          <w:tcPr>
            <w:tcW w:w="2054" w:type="pct"/>
          </w:tcPr>
          <w:p w14:paraId="00C856C0" w14:textId="77777777" w:rsidR="007F1278" w:rsidRPr="007F1278" w:rsidRDefault="007F1278" w:rsidP="009C2B7D">
            <w:pPr>
              <w:pStyle w:val="Code"/>
              <w:tabs>
                <w:tab w:val="clear" w:pos="3600"/>
              </w:tabs>
              <w:cnfStyle w:val="000000100000" w:firstRow="0" w:lastRow="0" w:firstColumn="0" w:lastColumn="0" w:oddVBand="0" w:evenVBand="0" w:oddHBand="1" w:evenHBand="0" w:firstRowFirstColumn="0" w:firstRowLastColumn="0" w:lastRowFirstColumn="0" w:lastRowLastColumn="0"/>
              <w:rPr>
                <w:rStyle w:val="Code2"/>
              </w:rPr>
            </w:pPr>
            <w:r w:rsidRPr="007F1278">
              <w:rPr>
                <w:rStyle w:val="Code2"/>
              </w:rPr>
              <w:t>Syntelestis</w:t>
            </w:r>
          </w:p>
        </w:tc>
      </w:tr>
      <w:tr w:rsidR="007F1278" w:rsidRPr="007F1278" w14:paraId="413941F7" w14:textId="77777777" w:rsidTr="000271AB">
        <w:tc>
          <w:tcPr>
            <w:cnfStyle w:val="001000000000" w:firstRow="0" w:lastRow="0" w:firstColumn="1" w:lastColumn="0" w:oddVBand="0" w:evenVBand="0" w:oddHBand="0" w:evenHBand="0" w:firstRowFirstColumn="0" w:firstRowLastColumn="0" w:lastRowFirstColumn="0" w:lastRowLastColumn="0"/>
            <w:tcW w:w="2946" w:type="pct"/>
          </w:tcPr>
          <w:p w14:paraId="4E760E4C" w14:textId="212ABBC1" w:rsidR="007F1278" w:rsidRPr="003B0C1F" w:rsidRDefault="005A4452" w:rsidP="009C2B7D">
            <w:pPr>
              <w:pStyle w:val="Code"/>
              <w:tabs>
                <w:tab w:val="clear" w:pos="3600"/>
              </w:tabs>
              <w:rPr>
                <w:b w:val="0"/>
                <w:bCs w:val="0"/>
              </w:rPr>
            </w:pPr>
            <w:r>
              <w:rPr>
                <w:b w:val="0"/>
                <w:bCs w:val="0"/>
              </w:rPr>
              <w:t>0xFC520284867A7A20D7B45A8a04aae93aA764b4Cc</w:t>
            </w:r>
          </w:p>
        </w:tc>
        <w:tc>
          <w:tcPr>
            <w:tcW w:w="2054" w:type="pct"/>
          </w:tcPr>
          <w:p w14:paraId="220F54E9" w14:textId="77777777" w:rsidR="007F1278" w:rsidRPr="007F1278" w:rsidRDefault="007F1278" w:rsidP="007F1278">
            <w:pPr>
              <w:pStyle w:val="Code"/>
              <w:keepNext/>
              <w:tabs>
                <w:tab w:val="clear" w:pos="3600"/>
              </w:tabs>
              <w:cnfStyle w:val="000000000000" w:firstRow="0" w:lastRow="0" w:firstColumn="0" w:lastColumn="0" w:oddVBand="0" w:evenVBand="0" w:oddHBand="0" w:evenHBand="0" w:firstRowFirstColumn="0" w:firstRowLastColumn="0" w:lastRowFirstColumn="0" w:lastRowLastColumn="0"/>
            </w:pPr>
            <w:r w:rsidRPr="007F1278">
              <w:rPr>
                <w:rStyle w:val="Code2"/>
              </w:rPr>
              <w:t>CostCalculation</w:t>
            </w:r>
          </w:p>
        </w:tc>
      </w:tr>
      <w:tr w:rsidR="00D41062" w:rsidRPr="007F1278" w14:paraId="423EB805" w14:textId="77777777" w:rsidTr="000271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6" w:type="pct"/>
          </w:tcPr>
          <w:p w14:paraId="556106A8" w14:textId="7B2669A3" w:rsidR="00D41062" w:rsidRPr="005251FE" w:rsidRDefault="00D41062" w:rsidP="009C2B7D">
            <w:pPr>
              <w:pStyle w:val="Code"/>
              <w:tabs>
                <w:tab w:val="clear" w:pos="3600"/>
              </w:tabs>
              <w:rPr>
                <w:b w:val="0"/>
                <w:bCs w:val="0"/>
              </w:rPr>
            </w:pPr>
            <w:r w:rsidRPr="005251FE">
              <w:rPr>
                <w:rStyle w:val="Code2"/>
                <w:b w:val="0"/>
                <w:bCs w:val="0"/>
              </w:rPr>
              <w:t>0x9A5D796DcCD7c478958f39E184D0a4520611674B</w:t>
            </w:r>
          </w:p>
        </w:tc>
        <w:tc>
          <w:tcPr>
            <w:tcW w:w="2054" w:type="pct"/>
          </w:tcPr>
          <w:p w14:paraId="76E86374" w14:textId="6FFF84DF" w:rsidR="005251FE" w:rsidRDefault="00D41062" w:rsidP="007F1278">
            <w:pPr>
              <w:pStyle w:val="Code"/>
              <w:keepNext/>
              <w:tabs>
                <w:tab w:val="clear" w:pos="3600"/>
              </w:tabs>
              <w:cnfStyle w:val="000000100000" w:firstRow="0" w:lastRow="0" w:firstColumn="0" w:lastColumn="0" w:oddVBand="0" w:evenVBand="0" w:oddHBand="1" w:evenHBand="0" w:firstRowFirstColumn="0" w:firstRowLastColumn="0" w:lastRowFirstColumn="0" w:lastRowLastColumn="0"/>
              <w:rPr>
                <w:rStyle w:val="Code2"/>
                <w:rFonts w:ascii="Times New Roman" w:hAnsi="Times New Roman" w:cs="Times New Roman"/>
                <w:lang w:val="el-GR"/>
              </w:rPr>
            </w:pPr>
            <w:r>
              <w:rPr>
                <w:rStyle w:val="Code2"/>
              </w:rPr>
              <w:t>CostCalculation</w:t>
            </w:r>
            <w:r w:rsidR="006C145B">
              <w:rPr>
                <w:rStyle w:val="Code2"/>
                <w:rFonts w:ascii="Times New Roman" w:hAnsi="Times New Roman" w:cs="Times New Roman"/>
                <w:lang w:val="el-GR"/>
              </w:rPr>
              <w:t xml:space="preserve"> </w:t>
            </w:r>
            <w:r w:rsidRPr="00123AA0">
              <w:rPr>
                <w:rStyle w:val="Code2"/>
                <w:rFonts w:ascii="Times New Roman" w:hAnsi="Times New Roman" w:cs="Times New Roman"/>
                <w:lang w:val="el-GR"/>
              </w:rPr>
              <w:t>(</w:t>
            </w:r>
            <w:r w:rsidR="005251FE">
              <w:rPr>
                <w:rStyle w:val="Code2"/>
                <w:rFonts w:ascii="Times New Roman" w:hAnsi="Times New Roman" w:cs="Times New Roman"/>
                <w:lang w:val="el-GR"/>
              </w:rPr>
              <w:t>Α</w:t>
            </w:r>
            <w:r w:rsidRPr="004D7319">
              <w:rPr>
                <w:rStyle w:val="Code2"/>
                <w:rFonts w:ascii="Times New Roman" w:hAnsi="Times New Roman" w:cs="Times New Roman"/>
                <w:lang w:val="el-GR"/>
              </w:rPr>
              <w:t>ρχ</w:t>
            </w:r>
            <w:r w:rsidR="004D7319" w:rsidRPr="004D7319">
              <w:rPr>
                <w:rStyle w:val="Code2"/>
                <w:rFonts w:ascii="Times New Roman" w:hAnsi="Times New Roman" w:cs="Times New Roman"/>
                <w:lang w:val="el-GR"/>
              </w:rPr>
              <w:t>ική</w:t>
            </w:r>
            <w:r w:rsidR="006C145B">
              <w:rPr>
                <w:rStyle w:val="Code2"/>
                <w:rFonts w:ascii="Times New Roman" w:hAnsi="Times New Roman" w:cs="Times New Roman"/>
                <w:lang w:val="el-GR"/>
              </w:rPr>
              <w:t xml:space="preserve"> </w:t>
            </w:r>
            <w:r w:rsidR="004D7319" w:rsidRPr="004D7319">
              <w:rPr>
                <w:rStyle w:val="Code2"/>
                <w:rFonts w:ascii="Times New Roman" w:hAnsi="Times New Roman" w:cs="Times New Roman"/>
                <w:lang w:val="el-GR"/>
              </w:rPr>
              <w:t>έκδοση</w:t>
            </w:r>
            <w:r w:rsidR="005251FE">
              <w:rPr>
                <w:rStyle w:val="Code2"/>
                <w:rFonts w:ascii="Times New Roman" w:hAnsi="Times New Roman" w:cs="Times New Roman"/>
                <w:lang w:val="el-GR"/>
              </w:rPr>
              <w:t>).</w:t>
            </w:r>
          </w:p>
          <w:p w14:paraId="064939E5" w14:textId="3E371B73" w:rsidR="00D41062" w:rsidRPr="00D41062" w:rsidRDefault="00C777D2" w:rsidP="007F1278">
            <w:pPr>
              <w:pStyle w:val="Code"/>
              <w:keepNext/>
              <w:tabs>
                <w:tab w:val="clear" w:pos="3600"/>
              </w:tabs>
              <w:cnfStyle w:val="000000100000" w:firstRow="0" w:lastRow="0" w:firstColumn="0" w:lastColumn="0" w:oddVBand="0" w:evenVBand="0" w:oddHBand="1" w:evenHBand="0" w:firstRowFirstColumn="0" w:firstRowLastColumn="0" w:lastRowFirstColumn="0" w:lastRowLastColumn="0"/>
              <w:rPr>
                <w:rStyle w:val="Code2"/>
                <w:lang w:val="el-GR"/>
              </w:rPr>
            </w:pPr>
            <w:r>
              <w:rPr>
                <w:rStyle w:val="Code2"/>
                <w:rFonts w:ascii="Times New Roman" w:hAnsi="Times New Roman" w:cs="Times New Roman"/>
                <w:lang w:val="el-GR"/>
              </w:rPr>
              <w:t>(</w:t>
            </w:r>
            <w:r w:rsidR="005251FE">
              <w:rPr>
                <w:rStyle w:val="Code2"/>
                <w:rFonts w:ascii="Times New Roman" w:hAnsi="Times New Roman" w:cs="Times New Roman"/>
                <w:lang w:val="el-GR"/>
              </w:rPr>
              <w:t>Χρησιμοποιήθηκε</w:t>
            </w:r>
            <w:r w:rsidR="006C145B">
              <w:rPr>
                <w:rStyle w:val="Code2"/>
                <w:rFonts w:ascii="Times New Roman" w:hAnsi="Times New Roman" w:cs="Times New Roman"/>
                <w:lang w:val="el-GR"/>
              </w:rPr>
              <w:t xml:space="preserve"> </w:t>
            </w:r>
            <w:r w:rsidR="004D7319" w:rsidRPr="004D7319">
              <w:rPr>
                <w:rStyle w:val="Code2"/>
                <w:rFonts w:ascii="Times New Roman" w:hAnsi="Times New Roman" w:cs="Times New Roman"/>
                <w:lang w:val="el-GR"/>
              </w:rPr>
              <w:t>για</w:t>
            </w:r>
            <w:r w:rsidR="006C145B">
              <w:rPr>
                <w:rStyle w:val="Code2"/>
                <w:rFonts w:ascii="Times New Roman" w:hAnsi="Times New Roman" w:cs="Times New Roman"/>
                <w:lang w:val="el-GR"/>
              </w:rPr>
              <w:t xml:space="preserve"> </w:t>
            </w:r>
            <w:r w:rsidR="004D7319" w:rsidRPr="004D7319">
              <w:rPr>
                <w:rStyle w:val="Code2"/>
                <w:rFonts w:ascii="Times New Roman" w:hAnsi="Times New Roman" w:cs="Times New Roman"/>
                <w:lang w:val="el-GR"/>
              </w:rPr>
              <w:t>τη</w:t>
            </w:r>
            <w:r w:rsidR="006C145B">
              <w:rPr>
                <w:rStyle w:val="Code2"/>
                <w:rFonts w:ascii="Times New Roman" w:hAnsi="Times New Roman" w:cs="Times New Roman"/>
                <w:lang w:val="el-GR"/>
              </w:rPr>
              <w:t xml:space="preserve"> </w:t>
            </w:r>
            <w:r w:rsidR="004D7319" w:rsidRPr="004D7319">
              <w:rPr>
                <w:rStyle w:val="Code2"/>
                <w:rFonts w:ascii="Times New Roman" w:hAnsi="Times New Roman" w:cs="Times New Roman"/>
                <w:lang w:val="el-GR"/>
              </w:rPr>
              <w:t>μελέτη</w:t>
            </w:r>
            <w:r w:rsidR="006C145B">
              <w:rPr>
                <w:rStyle w:val="Code2"/>
                <w:rFonts w:ascii="Times New Roman" w:hAnsi="Times New Roman" w:cs="Times New Roman"/>
                <w:lang w:val="el-GR"/>
              </w:rPr>
              <w:t xml:space="preserve"> </w:t>
            </w:r>
            <w:r w:rsidR="004D7319" w:rsidRPr="004D7319">
              <w:rPr>
                <w:rStyle w:val="Code2"/>
                <w:rFonts w:ascii="Times New Roman" w:hAnsi="Times New Roman" w:cs="Times New Roman"/>
                <w:lang w:val="el-GR"/>
              </w:rPr>
              <w:t>του</w:t>
            </w:r>
            <w:r w:rsidR="006C145B">
              <w:rPr>
                <w:rStyle w:val="Code2"/>
                <w:rFonts w:ascii="Times New Roman" w:hAnsi="Times New Roman" w:cs="Times New Roman"/>
                <w:lang w:val="el-GR"/>
              </w:rPr>
              <w:t xml:space="preserve"> </w:t>
            </w:r>
            <w:r w:rsidR="004D7319" w:rsidRPr="004D7319">
              <w:rPr>
                <w:rStyle w:val="Code2"/>
                <w:rFonts w:ascii="Times New Roman" w:hAnsi="Times New Roman" w:cs="Times New Roman"/>
                <w:lang w:val="el-GR"/>
              </w:rPr>
              <w:t>κόστους)</w:t>
            </w:r>
          </w:p>
        </w:tc>
      </w:tr>
    </w:tbl>
    <w:p w14:paraId="4CA479F8" w14:textId="2657C551" w:rsidR="007F1278" w:rsidRPr="00123AA0" w:rsidRDefault="00361F61">
      <w:pPr>
        <w:pStyle w:val="ac"/>
      </w:pPr>
      <w:bookmarkStart w:id="30" w:name="_Ref169966543"/>
      <w:bookmarkStart w:id="31" w:name="_Toc171098089"/>
      <w:r>
        <w:t>Πίνακας</w:t>
      </w:r>
      <w:r w:rsidR="006C145B">
        <w:t xml:space="preserve"> </w:t>
      </w:r>
      <w:r w:rsidR="00637EC3">
        <w:fldChar w:fldCharType="begin"/>
      </w:r>
      <w:r w:rsidR="00637EC3">
        <w:instrText xml:space="preserve"> SEQ Πίνακας \* ARABIC </w:instrText>
      </w:r>
      <w:r w:rsidR="00637EC3">
        <w:fldChar w:fldCharType="separate"/>
      </w:r>
      <w:r w:rsidR="003C6A88">
        <w:t>1</w:t>
      </w:r>
      <w:r w:rsidR="00637EC3">
        <w:fldChar w:fldCharType="end"/>
      </w:r>
      <w:bookmarkEnd w:id="30"/>
      <w:r w:rsidR="00DA689D">
        <w:t>:</w:t>
      </w:r>
      <w:r w:rsidR="006C145B">
        <w:t xml:space="preserve"> </w:t>
      </w:r>
      <w:r w:rsidR="00DA689D">
        <w:t>Διευθύνσεις</w:t>
      </w:r>
      <w:r w:rsidR="006C145B">
        <w:t xml:space="preserve"> </w:t>
      </w:r>
      <w:r w:rsidR="00DA689D">
        <w:t>των</w:t>
      </w:r>
      <w:r w:rsidR="006C145B">
        <w:t xml:space="preserve"> </w:t>
      </w:r>
      <w:r w:rsidR="00DA689D">
        <w:rPr>
          <w:lang w:val="en-US"/>
        </w:rPr>
        <w:t>smart</w:t>
      </w:r>
      <w:r w:rsidR="006C145B">
        <w:t xml:space="preserve"> </w:t>
      </w:r>
      <w:r w:rsidR="00DA689D">
        <w:rPr>
          <w:lang w:val="en-US"/>
        </w:rPr>
        <w:t>contracts</w:t>
      </w:r>
      <w:bookmarkEnd w:id="31"/>
    </w:p>
    <w:p w14:paraId="3BC65E06" w14:textId="685B13A1" w:rsidR="00373381" w:rsidRDefault="00373381" w:rsidP="00373381">
      <w:pPr>
        <w:pStyle w:val="af"/>
      </w:pPr>
      <w:r>
        <w:t>Υλοποιήθηκε</w:t>
      </w:r>
      <w:r w:rsidR="006C145B">
        <w:t xml:space="preserve"> </w:t>
      </w:r>
      <w:r>
        <w:t>το</w:t>
      </w:r>
      <w:r w:rsidR="006C145B">
        <w:t xml:space="preserve"> </w:t>
      </w:r>
      <w:r>
        <w:rPr>
          <w:lang w:val="en-US"/>
        </w:rPr>
        <w:t>smart</w:t>
      </w:r>
      <w:r w:rsidR="006C145B">
        <w:t xml:space="preserve"> </w:t>
      </w:r>
      <w:r>
        <w:rPr>
          <w:lang w:val="en-US"/>
        </w:rPr>
        <w:t>contract</w:t>
      </w:r>
      <w:r w:rsidR="006C145B">
        <w:t xml:space="preserve"> </w:t>
      </w:r>
      <w:r w:rsidRPr="00E27AAB">
        <w:rPr>
          <w:rStyle w:val="Code2"/>
        </w:rPr>
        <w:t>Syntelestis</w:t>
      </w:r>
      <w:r w:rsidR="006C145B">
        <w:t xml:space="preserve"> </w:t>
      </w:r>
      <w:r>
        <w:t>το</w:t>
      </w:r>
      <w:r w:rsidR="006C145B">
        <w:t xml:space="preserve"> </w:t>
      </w:r>
      <w:r>
        <w:t>οποίο</w:t>
      </w:r>
      <w:r w:rsidR="006C145B">
        <w:t xml:space="preserve"> </w:t>
      </w:r>
      <w:r>
        <w:t>έχει</w:t>
      </w:r>
      <w:r w:rsidR="006C145B">
        <w:t xml:space="preserve"> </w:t>
      </w:r>
      <w:r>
        <w:t>τους</w:t>
      </w:r>
      <w:r w:rsidR="006C145B">
        <w:t xml:space="preserve"> </w:t>
      </w:r>
      <w:r>
        <w:t>συντελεστές</w:t>
      </w:r>
      <w:r w:rsidR="006C145B">
        <w:t xml:space="preserve"> </w:t>
      </w:r>
      <w:r>
        <w:t>που</w:t>
      </w:r>
      <w:r w:rsidR="006C145B">
        <w:t xml:space="preserve"> </w:t>
      </w:r>
      <w:r>
        <w:t>ορίζει</w:t>
      </w:r>
      <w:r w:rsidR="006C145B">
        <w:t xml:space="preserve"> </w:t>
      </w:r>
      <w:r>
        <w:t>η</w:t>
      </w:r>
      <w:r w:rsidR="006C145B">
        <w:t xml:space="preserve"> </w:t>
      </w:r>
      <w:r>
        <w:t>νομοθεσία</w:t>
      </w:r>
      <w:r w:rsidR="006C145B">
        <w:t xml:space="preserve"> </w:t>
      </w:r>
      <w:r>
        <w:fldChar w:fldCharType="begin"/>
      </w:r>
      <w:r w:rsidR="005F0584">
        <w:instrText xml:space="preserve"> ADDIN ZOTERO_ITEM CSL_CITATION {"citationID":"M5kuUt8q","properties":{"formattedCitation":"[3], [4]","plainCitation":"[3], [4]","noteIndex":0},"citationItems":[{"id":6204,"uris":["http://zotero.org/groups/5478887/items/26ZLRV4M"],"itemData":{"id":6204,"type":"document","abstract":"Τρέχουσα ενοποιημένη έκδοση: 07.04.2024. Το Κωδικοποιημένο αρχείο, εκδόθηκε σε ενοποιημένο κείμενο με ενσωματωμένες τις μεταγενέστερες τροποποιήσεις.","language":"el","publisher":"Εθνικό Τυπογραφείο","title":"Κοινή Υπουργική Απόφαση 50025/2018 - ΦΕΚ 4217/Β/26-9-2018","URL":"https://www.e-nomothesia.gr/kat-ekpaideuse/koine-upourgike-apophase-50025-2018.html","accessed":{"date-parts":[["2024",5,22]]},"issued":{"date-parts":[["2018",9,26]]}}},{"id":10009,"uris":["http://zotero.org/groups/5478887/items/5YGAQI7L"],"itemData":{"id":10009,"type":"document","language":"el","publisher":"Εθνικό Τυπογραφείο","title":"Κοινή Υπουργική Απόφαση 53173/2022 - ΦΕΚ 4294/Β/11-8-2022","URL":"https://www.esos.gr/sites/default/files/articles-legacy/fek-2022-tefxos_b-04294-downloaded_-11_08_2022.pdf","accessed":{"date-parts":[["2024",6,13]]},"issued":{"date-parts":[["2022",8,11]]}},"label":"page"}],"schema":"https://github.com/citation-style-language/schema/raw/master/csl-citation.json"} </w:instrText>
      </w:r>
      <w:r>
        <w:fldChar w:fldCharType="separate"/>
      </w:r>
      <w:r w:rsidR="005F0584" w:rsidRPr="005F0584">
        <w:t>[3],</w:t>
      </w:r>
      <w:r w:rsidR="006C145B">
        <w:t xml:space="preserve"> </w:t>
      </w:r>
      <w:r w:rsidR="005F0584" w:rsidRPr="005F0584">
        <w:t>[4]</w:t>
      </w:r>
      <w:r>
        <w:fldChar w:fldCharType="end"/>
      </w:r>
      <w:r w:rsidR="006C145B">
        <w:t xml:space="preserve"> </w:t>
      </w:r>
      <w:r>
        <w:t>με</w:t>
      </w:r>
      <w:r w:rsidR="006C145B">
        <w:t xml:space="preserve"> </w:t>
      </w:r>
      <w:r>
        <w:t>προεπιλεγμένες</w:t>
      </w:r>
      <w:r w:rsidR="006C145B">
        <w:t xml:space="preserve"> </w:t>
      </w:r>
      <w:r>
        <w:t>τις</w:t>
      </w:r>
      <w:r w:rsidR="006C145B">
        <w:t xml:space="preserve"> </w:t>
      </w:r>
      <w:r>
        <w:t>τιμές</w:t>
      </w:r>
      <w:r w:rsidR="006C145B">
        <w:t xml:space="preserve"> </w:t>
      </w:r>
      <w:r>
        <w:t>όπως</w:t>
      </w:r>
      <w:r w:rsidR="006C145B">
        <w:t xml:space="preserve"> </w:t>
      </w:r>
      <w:r>
        <w:t>ισχύουν</w:t>
      </w:r>
      <w:r w:rsidR="006C145B">
        <w:t xml:space="preserve"> </w:t>
      </w:r>
      <w:r>
        <w:t>σήμερα.</w:t>
      </w:r>
      <w:r w:rsidR="006C145B">
        <w:t xml:space="preserve"> </w:t>
      </w:r>
      <w:r>
        <w:t>Το</w:t>
      </w:r>
      <w:r w:rsidR="006C145B">
        <w:t xml:space="preserve"> </w:t>
      </w:r>
      <w:r>
        <w:rPr>
          <w:lang w:val="en-US"/>
        </w:rPr>
        <w:t>smart</w:t>
      </w:r>
      <w:r w:rsidR="006C145B">
        <w:t xml:space="preserve"> </w:t>
      </w:r>
      <w:r>
        <w:rPr>
          <w:lang w:val="en-US"/>
        </w:rPr>
        <w:t>contract</w:t>
      </w:r>
      <w:r w:rsidR="006C145B">
        <w:t xml:space="preserve"> </w:t>
      </w:r>
      <w:r>
        <w:t>αυτό</w:t>
      </w:r>
      <w:r w:rsidR="006C145B">
        <w:t xml:space="preserve"> </w:t>
      </w:r>
      <w:r>
        <w:t>έχει</w:t>
      </w:r>
      <w:r w:rsidR="006C145B">
        <w:t xml:space="preserve"> </w:t>
      </w:r>
      <w:r>
        <w:t>δυνατότητα</w:t>
      </w:r>
      <w:r w:rsidR="006C145B">
        <w:t xml:space="preserve"> </w:t>
      </w:r>
      <w:r>
        <w:t>ανάκτησης</w:t>
      </w:r>
      <w:r w:rsidR="006C145B">
        <w:t xml:space="preserve"> </w:t>
      </w:r>
      <w:r>
        <w:t>και</w:t>
      </w:r>
      <w:r w:rsidR="006C145B">
        <w:t xml:space="preserve"> </w:t>
      </w:r>
      <w:r>
        <w:t>αλλαγής</w:t>
      </w:r>
      <w:r w:rsidR="006C145B">
        <w:t xml:space="preserve"> </w:t>
      </w:r>
      <w:r>
        <w:t>των</w:t>
      </w:r>
      <w:r w:rsidR="006C145B">
        <w:t xml:space="preserve"> </w:t>
      </w:r>
      <w:r>
        <w:t>τιμών</w:t>
      </w:r>
      <w:r w:rsidR="006C145B">
        <w:t xml:space="preserve"> </w:t>
      </w:r>
      <w:r>
        <w:t>με</w:t>
      </w:r>
      <w:r w:rsidR="006C145B">
        <w:t xml:space="preserve"> </w:t>
      </w:r>
      <w:r>
        <w:t>σχετικές</w:t>
      </w:r>
      <w:r w:rsidR="006C145B">
        <w:t xml:space="preserve"> </w:t>
      </w:r>
      <w:r w:rsidR="00295132">
        <w:t>μεθόδους</w:t>
      </w:r>
      <w:r w:rsidR="006C145B">
        <w:t xml:space="preserve"> </w:t>
      </w:r>
      <w:r w:rsidR="00295132">
        <w:t>και</w:t>
      </w:r>
      <w:r w:rsidR="006C145B">
        <w:t xml:space="preserve"> </w:t>
      </w:r>
      <w:r>
        <w:t>συναρτήσεις</w:t>
      </w:r>
      <w:r w:rsidR="00295132">
        <w:t>.</w:t>
      </w:r>
      <w:r w:rsidR="006C145B">
        <w:t xml:space="preserve"> </w:t>
      </w:r>
      <w:r w:rsidR="00097911">
        <w:t>Η</w:t>
      </w:r>
      <w:r w:rsidR="006C145B">
        <w:t xml:space="preserve"> </w:t>
      </w:r>
      <w:r w:rsidR="00097911">
        <w:t>διεύθυνση</w:t>
      </w:r>
      <w:r w:rsidR="006C145B">
        <w:t xml:space="preserve"> </w:t>
      </w:r>
      <w:r w:rsidR="00097911">
        <w:t>του</w:t>
      </w:r>
      <w:r w:rsidR="006C145B">
        <w:t xml:space="preserve"> </w:t>
      </w:r>
      <w:r w:rsidR="00097911">
        <w:rPr>
          <w:lang w:val="en-US"/>
        </w:rPr>
        <w:t>smart</w:t>
      </w:r>
      <w:r w:rsidR="006C145B">
        <w:t xml:space="preserve"> </w:t>
      </w:r>
      <w:r w:rsidR="00097911">
        <w:rPr>
          <w:lang w:val="en-US"/>
        </w:rPr>
        <w:t>contract</w:t>
      </w:r>
      <w:r w:rsidR="006C145B">
        <w:t xml:space="preserve"> </w:t>
      </w:r>
      <w:r w:rsidR="00097911">
        <w:t>είναι</w:t>
      </w:r>
      <w:r w:rsidR="006C145B">
        <w:t xml:space="preserve"> </w:t>
      </w:r>
      <w:r w:rsidR="005A4452">
        <w:rPr>
          <w:rStyle w:val="Code2"/>
        </w:rPr>
        <w:t>0xa16F88EC63A5FCDb7B854646F05dC7C7116Af4D0</w:t>
      </w:r>
      <w:r w:rsidR="00097911">
        <w:t>.</w:t>
      </w:r>
    </w:p>
    <w:p w14:paraId="12708024" w14:textId="77777777" w:rsidR="0049760E" w:rsidRDefault="0049760E" w:rsidP="0049760E">
      <w:pPr>
        <w:pStyle w:val="ac"/>
        <w:keepNext/>
      </w:pPr>
      <w:r>
        <w:drawing>
          <wp:inline distT="0" distB="0" distL="0" distR="0" wp14:anchorId="11CDC0D8" wp14:editId="56006DAC">
            <wp:extent cx="5731510" cy="3146425"/>
            <wp:effectExtent l="0" t="0" r="2540" b="0"/>
            <wp:docPr id="1084086508"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4086508" name="Εικόνα 1084086508"/>
                    <pic:cNvPicPr/>
                  </pic:nvPicPr>
                  <pic:blipFill>
                    <a:blip r:embed="rId25">
                      <a:extLst>
                        <a:ext uri="{28A0092B-C50C-407E-A947-70E740481C1C}">
                          <a14:useLocalDpi xmlns:a14="http://schemas.microsoft.com/office/drawing/2010/main" val="0"/>
                        </a:ext>
                      </a:extLst>
                    </a:blip>
                    <a:stretch>
                      <a:fillRect/>
                    </a:stretch>
                  </pic:blipFill>
                  <pic:spPr>
                    <a:xfrm>
                      <a:off x="0" y="0"/>
                      <a:ext cx="5731510" cy="3146425"/>
                    </a:xfrm>
                    <a:prstGeom prst="rect">
                      <a:avLst/>
                    </a:prstGeom>
                  </pic:spPr>
                </pic:pic>
              </a:graphicData>
            </a:graphic>
          </wp:inline>
        </w:drawing>
      </w:r>
    </w:p>
    <w:p w14:paraId="5B3C7DD0" w14:textId="135573E4" w:rsidR="0049760E" w:rsidRPr="00123AA0" w:rsidRDefault="0049760E" w:rsidP="0049760E">
      <w:pPr>
        <w:pStyle w:val="ac"/>
      </w:pPr>
      <w:bookmarkStart w:id="32" w:name="_Toc171098080"/>
      <w:r>
        <w:t>Εικόνα</w:t>
      </w:r>
      <w:r w:rsidR="006C145B">
        <w:t xml:space="preserve"> </w:t>
      </w:r>
      <w:r>
        <w:fldChar w:fldCharType="begin"/>
      </w:r>
      <w:r w:rsidRPr="00123AA0">
        <w:instrText xml:space="preserve"> </w:instrText>
      </w:r>
      <w:r w:rsidRPr="00545B0E">
        <w:rPr>
          <w:lang w:val="en-US"/>
        </w:rPr>
        <w:instrText>SEQ</w:instrText>
      </w:r>
      <w:r w:rsidRPr="00123AA0">
        <w:instrText xml:space="preserve"> </w:instrText>
      </w:r>
      <w:r>
        <w:instrText>Εικόνα</w:instrText>
      </w:r>
      <w:r w:rsidRPr="00123AA0">
        <w:instrText xml:space="preserve"> \* </w:instrText>
      </w:r>
      <w:r w:rsidRPr="00545B0E">
        <w:rPr>
          <w:lang w:val="en-US"/>
        </w:rPr>
        <w:instrText>ARABIC</w:instrText>
      </w:r>
      <w:r w:rsidRPr="00123AA0">
        <w:instrText xml:space="preserve"> </w:instrText>
      </w:r>
      <w:r>
        <w:fldChar w:fldCharType="separate"/>
      </w:r>
      <w:r w:rsidR="003C6A88">
        <w:rPr>
          <w:lang w:val="en-US"/>
        </w:rPr>
        <w:t>9</w:t>
      </w:r>
      <w:r>
        <w:fldChar w:fldCharType="end"/>
      </w:r>
      <w:r w:rsidRPr="00123AA0">
        <w:t>:</w:t>
      </w:r>
      <w:r w:rsidR="006C145B">
        <w:t xml:space="preserve"> </w:t>
      </w:r>
      <w:r>
        <w:t>Δημιουργία</w:t>
      </w:r>
      <w:r w:rsidR="006C145B">
        <w:t xml:space="preserve"> </w:t>
      </w:r>
      <w:r>
        <w:rPr>
          <w:lang w:val="en-US"/>
        </w:rPr>
        <w:t>smart</w:t>
      </w:r>
      <w:r w:rsidR="006C145B">
        <w:t xml:space="preserve"> </w:t>
      </w:r>
      <w:r>
        <w:rPr>
          <w:lang w:val="en-US"/>
        </w:rPr>
        <w:t>contract</w:t>
      </w:r>
      <w:r w:rsidR="006C145B">
        <w:t xml:space="preserve"> </w:t>
      </w:r>
      <w:r w:rsidR="00545B0E">
        <w:rPr>
          <w:lang w:val="en-US"/>
        </w:rPr>
        <w:t>Syntelestis</w:t>
      </w:r>
      <w:bookmarkEnd w:id="32"/>
    </w:p>
    <w:p w14:paraId="445D19F8" w14:textId="70AC8554" w:rsidR="00AC6760" w:rsidRDefault="000B559B" w:rsidP="00AC6760">
      <w:pPr>
        <w:pStyle w:val="af"/>
      </w:pPr>
      <w:r>
        <w:t>Υλοποιήθηκε</w:t>
      </w:r>
      <w:r w:rsidR="006C145B">
        <w:t xml:space="preserve"> </w:t>
      </w:r>
      <w:r>
        <w:t>το</w:t>
      </w:r>
      <w:r w:rsidR="006C145B">
        <w:t xml:space="preserve"> </w:t>
      </w:r>
      <w:r>
        <w:rPr>
          <w:lang w:val="en-US"/>
        </w:rPr>
        <w:t>smart</w:t>
      </w:r>
      <w:r w:rsidR="006C145B">
        <w:t xml:space="preserve"> </w:t>
      </w:r>
      <w:r>
        <w:rPr>
          <w:lang w:val="en-US"/>
        </w:rPr>
        <w:t>contract</w:t>
      </w:r>
      <w:r w:rsidR="006C145B">
        <w:t xml:space="preserve"> </w:t>
      </w:r>
      <w:r w:rsidRPr="00FD2792">
        <w:rPr>
          <w:rStyle w:val="Code2"/>
        </w:rPr>
        <w:t>CostCalculation</w:t>
      </w:r>
      <w:r w:rsidR="006C145B">
        <w:rPr>
          <w:sz w:val="28"/>
          <w:szCs w:val="28"/>
        </w:rPr>
        <w:t xml:space="preserve"> </w:t>
      </w:r>
      <w:r>
        <w:t>το</w:t>
      </w:r>
      <w:r w:rsidR="006C145B">
        <w:t xml:space="preserve"> </w:t>
      </w:r>
      <w:r>
        <w:t>οποίο</w:t>
      </w:r>
      <w:r w:rsidR="006C145B">
        <w:t xml:space="preserve"> </w:t>
      </w:r>
      <w:r>
        <w:t>εκτελεί</w:t>
      </w:r>
      <w:r w:rsidR="006C145B">
        <w:t xml:space="preserve"> </w:t>
      </w:r>
      <w:r>
        <w:t>τον</w:t>
      </w:r>
      <w:r w:rsidR="006C145B">
        <w:t xml:space="preserve"> </w:t>
      </w:r>
      <w:r>
        <w:t>κώδικα</w:t>
      </w:r>
      <w:r w:rsidR="006C145B">
        <w:t xml:space="preserve"> </w:t>
      </w:r>
      <w:r>
        <w:t>του</w:t>
      </w:r>
      <w:r w:rsidR="006C145B">
        <w:t xml:space="preserve"> </w:t>
      </w:r>
      <w:r>
        <w:t>υπολογισμού</w:t>
      </w:r>
      <w:r w:rsidR="006C145B">
        <w:t xml:space="preserve"> </w:t>
      </w:r>
      <w:r>
        <w:t>με</w:t>
      </w:r>
      <w:r w:rsidR="006C145B">
        <w:t xml:space="preserve"> </w:t>
      </w:r>
      <w:r>
        <w:t>τον</w:t>
      </w:r>
      <w:r w:rsidR="006C145B">
        <w:t xml:space="preserve"> </w:t>
      </w:r>
      <w:r>
        <w:t>μαθηματικό</w:t>
      </w:r>
      <w:r w:rsidR="006C145B">
        <w:t xml:space="preserve"> </w:t>
      </w:r>
      <w:r>
        <w:t>τύπο</w:t>
      </w:r>
      <w:r w:rsidR="006C145B">
        <w:t xml:space="preserve"> </w:t>
      </w:r>
      <w:r>
        <w:t>που</w:t>
      </w:r>
      <w:r w:rsidR="006C145B">
        <w:t xml:space="preserve"> </w:t>
      </w:r>
      <w:r>
        <w:t>περιγράψαμε</w:t>
      </w:r>
      <w:r w:rsidR="006C145B">
        <w:t xml:space="preserve"> </w:t>
      </w:r>
      <w:r>
        <w:t>προηγουμένως.</w:t>
      </w:r>
      <w:r w:rsidR="006C145B">
        <w:t xml:space="preserve"> </w:t>
      </w:r>
      <w:r w:rsidR="00AC6760">
        <w:t>Η</w:t>
      </w:r>
      <w:r w:rsidR="006C145B">
        <w:t xml:space="preserve"> </w:t>
      </w:r>
      <w:r w:rsidR="00AC6760">
        <w:t>διεύθυνση</w:t>
      </w:r>
      <w:r w:rsidR="006C145B">
        <w:t xml:space="preserve"> </w:t>
      </w:r>
      <w:r w:rsidR="00AC6760">
        <w:t>του</w:t>
      </w:r>
      <w:r w:rsidR="006C145B">
        <w:t xml:space="preserve"> </w:t>
      </w:r>
      <w:r w:rsidR="00AC6760">
        <w:rPr>
          <w:lang w:val="en-US"/>
        </w:rPr>
        <w:t>smart</w:t>
      </w:r>
      <w:r w:rsidR="006C145B">
        <w:t xml:space="preserve"> </w:t>
      </w:r>
      <w:r w:rsidR="00AC6760">
        <w:rPr>
          <w:lang w:val="en-US"/>
        </w:rPr>
        <w:t>contract</w:t>
      </w:r>
      <w:r w:rsidR="006C145B">
        <w:t xml:space="preserve"> </w:t>
      </w:r>
      <w:r w:rsidR="00AC6760">
        <w:t>είναι</w:t>
      </w:r>
      <w:r w:rsidR="006C145B">
        <w:t xml:space="preserve"> </w:t>
      </w:r>
      <w:r w:rsidR="005A4452" w:rsidRPr="00123AA0">
        <w:rPr>
          <w:rStyle w:val="Code2"/>
          <w:lang w:val="el-GR"/>
        </w:rPr>
        <w:t>0</w:t>
      </w:r>
      <w:r w:rsidR="005A4452">
        <w:rPr>
          <w:rStyle w:val="Code2"/>
        </w:rPr>
        <w:t>xFC</w:t>
      </w:r>
      <w:r w:rsidR="005A4452" w:rsidRPr="00123AA0">
        <w:rPr>
          <w:rStyle w:val="Code2"/>
          <w:lang w:val="el-GR"/>
        </w:rPr>
        <w:t>520284867</w:t>
      </w:r>
      <w:r w:rsidR="005A4452">
        <w:rPr>
          <w:rStyle w:val="Code2"/>
        </w:rPr>
        <w:t>A</w:t>
      </w:r>
      <w:r w:rsidR="005A4452" w:rsidRPr="00123AA0">
        <w:rPr>
          <w:rStyle w:val="Code2"/>
          <w:lang w:val="el-GR"/>
        </w:rPr>
        <w:t>7</w:t>
      </w:r>
      <w:r w:rsidR="005A4452">
        <w:rPr>
          <w:rStyle w:val="Code2"/>
        </w:rPr>
        <w:t>A</w:t>
      </w:r>
      <w:r w:rsidR="005A4452" w:rsidRPr="00123AA0">
        <w:rPr>
          <w:rStyle w:val="Code2"/>
          <w:lang w:val="el-GR"/>
        </w:rPr>
        <w:t>20</w:t>
      </w:r>
      <w:r w:rsidR="005A4452">
        <w:rPr>
          <w:rStyle w:val="Code2"/>
        </w:rPr>
        <w:t>D</w:t>
      </w:r>
      <w:r w:rsidR="005A4452" w:rsidRPr="00123AA0">
        <w:rPr>
          <w:rStyle w:val="Code2"/>
          <w:lang w:val="el-GR"/>
        </w:rPr>
        <w:t>7</w:t>
      </w:r>
      <w:r w:rsidR="005A4452">
        <w:rPr>
          <w:rStyle w:val="Code2"/>
        </w:rPr>
        <w:t>B</w:t>
      </w:r>
      <w:r w:rsidR="005A4452" w:rsidRPr="00123AA0">
        <w:rPr>
          <w:rStyle w:val="Code2"/>
          <w:lang w:val="el-GR"/>
        </w:rPr>
        <w:t>45</w:t>
      </w:r>
      <w:r w:rsidR="005A4452">
        <w:rPr>
          <w:rStyle w:val="Code2"/>
        </w:rPr>
        <w:t>A</w:t>
      </w:r>
      <w:r w:rsidR="005A4452" w:rsidRPr="00123AA0">
        <w:rPr>
          <w:rStyle w:val="Code2"/>
          <w:lang w:val="el-GR"/>
        </w:rPr>
        <w:t>8</w:t>
      </w:r>
      <w:r w:rsidR="005A4452">
        <w:rPr>
          <w:rStyle w:val="Code2"/>
        </w:rPr>
        <w:t>a</w:t>
      </w:r>
      <w:r w:rsidR="005A4452" w:rsidRPr="00123AA0">
        <w:rPr>
          <w:rStyle w:val="Code2"/>
          <w:lang w:val="el-GR"/>
        </w:rPr>
        <w:t>04</w:t>
      </w:r>
      <w:r w:rsidR="005A4452">
        <w:rPr>
          <w:rStyle w:val="Code2"/>
        </w:rPr>
        <w:t>aae</w:t>
      </w:r>
      <w:r w:rsidR="005A4452" w:rsidRPr="00123AA0">
        <w:rPr>
          <w:rStyle w:val="Code2"/>
          <w:lang w:val="el-GR"/>
        </w:rPr>
        <w:t>93</w:t>
      </w:r>
      <w:r w:rsidR="005A4452">
        <w:rPr>
          <w:rStyle w:val="Code2"/>
        </w:rPr>
        <w:t>aA</w:t>
      </w:r>
      <w:r w:rsidR="005A4452" w:rsidRPr="00123AA0">
        <w:rPr>
          <w:rStyle w:val="Code2"/>
          <w:lang w:val="el-GR"/>
        </w:rPr>
        <w:t>764</w:t>
      </w:r>
      <w:r w:rsidR="005A4452">
        <w:rPr>
          <w:rStyle w:val="Code2"/>
        </w:rPr>
        <w:t>b</w:t>
      </w:r>
      <w:r w:rsidR="005A4452" w:rsidRPr="00123AA0">
        <w:rPr>
          <w:rStyle w:val="Code2"/>
          <w:lang w:val="el-GR"/>
        </w:rPr>
        <w:t>4</w:t>
      </w:r>
      <w:r w:rsidR="005A4452">
        <w:rPr>
          <w:rStyle w:val="Code2"/>
        </w:rPr>
        <w:t>Cc</w:t>
      </w:r>
      <w:r w:rsidR="00AC6760">
        <w:t>.</w:t>
      </w:r>
    </w:p>
    <w:p w14:paraId="63E3E921" w14:textId="5F8D3443" w:rsidR="000B559B" w:rsidRDefault="000B559B" w:rsidP="00545B0E">
      <w:pPr>
        <w:pStyle w:val="21"/>
      </w:pPr>
      <w:r>
        <w:t>Το</w:t>
      </w:r>
      <w:r w:rsidR="006C145B">
        <w:t xml:space="preserve"> </w:t>
      </w:r>
      <w:r>
        <w:rPr>
          <w:lang w:val="en-US"/>
        </w:rPr>
        <w:t>smart</w:t>
      </w:r>
      <w:r w:rsidR="006C145B">
        <w:t xml:space="preserve"> </w:t>
      </w:r>
      <w:r>
        <w:rPr>
          <w:lang w:val="en-US"/>
        </w:rPr>
        <w:t>contract</w:t>
      </w:r>
      <w:r w:rsidR="006C145B">
        <w:t xml:space="preserve"> </w:t>
      </w:r>
      <w:r>
        <w:t>αποθηκεύει</w:t>
      </w:r>
      <w:r w:rsidR="006C145B">
        <w:t xml:space="preserve"> </w:t>
      </w:r>
      <w:r>
        <w:t>τα</w:t>
      </w:r>
      <w:r w:rsidR="006C145B">
        <w:t xml:space="preserve"> </w:t>
      </w:r>
      <w:r>
        <w:t>αποτελέσματα</w:t>
      </w:r>
      <w:r w:rsidR="006C145B">
        <w:t xml:space="preserve"> </w:t>
      </w:r>
      <w:r>
        <w:t>μαζί</w:t>
      </w:r>
      <w:r w:rsidR="006C145B">
        <w:t xml:space="preserve"> </w:t>
      </w:r>
      <w:r>
        <w:t>με</w:t>
      </w:r>
      <w:r w:rsidR="006C145B">
        <w:t xml:space="preserve"> </w:t>
      </w:r>
      <w:r>
        <w:t>όλες</w:t>
      </w:r>
      <w:r w:rsidR="006C145B">
        <w:t xml:space="preserve"> </w:t>
      </w:r>
      <w:r>
        <w:t>τις</w:t>
      </w:r>
      <w:r w:rsidR="006C145B">
        <w:t xml:space="preserve"> </w:t>
      </w:r>
      <w:r>
        <w:t>παραμέτρους</w:t>
      </w:r>
      <w:r w:rsidR="006C145B">
        <w:t xml:space="preserve"> </w:t>
      </w:r>
      <w:r>
        <w:t>και</w:t>
      </w:r>
      <w:r w:rsidR="006C145B">
        <w:t xml:space="preserve"> </w:t>
      </w:r>
      <w:r>
        <w:t>τους</w:t>
      </w:r>
      <w:r w:rsidR="006C145B">
        <w:t xml:space="preserve"> </w:t>
      </w:r>
      <w:r>
        <w:t>συντελεστές</w:t>
      </w:r>
      <w:r w:rsidR="006C145B">
        <w:t xml:space="preserve"> </w:t>
      </w:r>
      <w:r>
        <w:t>σε</w:t>
      </w:r>
      <w:r w:rsidR="006C145B">
        <w:t xml:space="preserve"> </w:t>
      </w:r>
      <w:r>
        <w:t>ένα</w:t>
      </w:r>
      <w:r w:rsidR="006C145B">
        <w:t xml:space="preserve"> </w:t>
      </w:r>
      <w:r>
        <w:rPr>
          <w:lang w:val="en-US"/>
        </w:rPr>
        <w:t>dictionary</w:t>
      </w:r>
      <w:r w:rsidR="006C145B">
        <w:t xml:space="preserve"> </w:t>
      </w:r>
      <w:r>
        <w:t>του</w:t>
      </w:r>
      <w:r w:rsidR="006C145B">
        <w:t xml:space="preserve"> </w:t>
      </w:r>
      <w:r>
        <w:t>οποίου</w:t>
      </w:r>
      <w:r w:rsidR="006C145B">
        <w:t xml:space="preserve"> </w:t>
      </w:r>
      <w:r>
        <w:t>το</w:t>
      </w:r>
      <w:r w:rsidR="006C145B">
        <w:t xml:space="preserve"> </w:t>
      </w:r>
      <w:r>
        <w:t>κλειδί</w:t>
      </w:r>
      <w:r w:rsidR="006C145B">
        <w:t xml:space="preserve"> </w:t>
      </w:r>
      <w:r>
        <w:t>δημιουργείται</w:t>
      </w:r>
      <w:r w:rsidR="006C145B">
        <w:t xml:space="preserve"> </w:t>
      </w:r>
      <w:r>
        <w:t>από</w:t>
      </w:r>
      <w:r w:rsidR="006C145B">
        <w:t xml:space="preserve"> </w:t>
      </w:r>
      <w:r>
        <w:t>το</w:t>
      </w:r>
      <w:r w:rsidR="006C145B">
        <w:t xml:space="preserve"> </w:t>
      </w:r>
      <w:r>
        <w:rPr>
          <w:lang w:val="en-US"/>
        </w:rPr>
        <w:t>hashing</w:t>
      </w:r>
      <w:r w:rsidR="006C145B">
        <w:t xml:space="preserve"> </w:t>
      </w:r>
      <w:r>
        <w:t>με</w:t>
      </w:r>
      <w:r w:rsidR="006C145B">
        <w:t xml:space="preserve"> </w:t>
      </w:r>
      <w:r>
        <w:t>τον</w:t>
      </w:r>
      <w:r w:rsidR="006C145B">
        <w:t xml:space="preserve"> </w:t>
      </w:r>
      <w:r>
        <w:t>αλγόριθμο</w:t>
      </w:r>
      <w:r w:rsidR="006C145B">
        <w:t xml:space="preserve"> </w:t>
      </w:r>
      <w:r w:rsidRPr="002B5712">
        <w:rPr>
          <w:rStyle w:val="Code2"/>
        </w:rPr>
        <w:t>Keccak</w:t>
      </w:r>
      <w:r w:rsidR="006C145B">
        <w:t xml:space="preserve"> </w:t>
      </w:r>
      <w:r w:rsidRPr="000625E0">
        <w:t>25</w:t>
      </w:r>
      <w:r w:rsidRPr="00C1723A">
        <w:t>6</w:t>
      </w:r>
      <w:r w:rsidR="006C145B">
        <w:t xml:space="preserve"> </w:t>
      </w:r>
      <w:r>
        <w:t>όλων</w:t>
      </w:r>
      <w:r w:rsidR="006C145B">
        <w:t xml:space="preserve"> </w:t>
      </w:r>
      <w:r>
        <w:t>των</w:t>
      </w:r>
      <w:r w:rsidR="006C145B">
        <w:t xml:space="preserve"> </w:t>
      </w:r>
      <w:r>
        <w:t>επιμέρους</w:t>
      </w:r>
      <w:r w:rsidR="006C145B">
        <w:t xml:space="preserve"> </w:t>
      </w:r>
      <w:r>
        <w:t>τιμών.</w:t>
      </w:r>
    </w:p>
    <w:p w14:paraId="643533CE" w14:textId="5D75F52B" w:rsidR="000E4554" w:rsidRDefault="000B559B" w:rsidP="000E4554">
      <w:pPr>
        <w:pStyle w:val="21"/>
      </w:pPr>
      <w:r>
        <w:t>Το</w:t>
      </w:r>
      <w:r w:rsidR="006C145B">
        <w:t xml:space="preserve"> </w:t>
      </w:r>
      <w:r>
        <w:rPr>
          <w:lang w:val="en-US"/>
        </w:rPr>
        <w:t>smart</w:t>
      </w:r>
      <w:r w:rsidR="006C145B">
        <w:t xml:space="preserve"> </w:t>
      </w:r>
      <w:r>
        <w:rPr>
          <w:lang w:val="en-US"/>
        </w:rPr>
        <w:t>contract</w:t>
      </w:r>
      <w:r w:rsidR="006C145B">
        <w:t xml:space="preserve"> </w:t>
      </w:r>
      <w:r>
        <w:t>αρχικά</w:t>
      </w:r>
      <w:r w:rsidR="006C145B">
        <w:t xml:space="preserve"> </w:t>
      </w:r>
      <w:r>
        <w:t>πρέπει</w:t>
      </w:r>
      <w:r w:rsidR="006C145B">
        <w:t xml:space="preserve"> </w:t>
      </w:r>
      <w:r>
        <w:t>να</w:t>
      </w:r>
      <w:r w:rsidR="006C145B">
        <w:t xml:space="preserve"> </w:t>
      </w:r>
      <w:r>
        <w:t>λάβει</w:t>
      </w:r>
      <w:r w:rsidR="006C145B">
        <w:t xml:space="preserve"> </w:t>
      </w:r>
      <w:r>
        <w:t>τη</w:t>
      </w:r>
      <w:r w:rsidR="006C145B">
        <w:t xml:space="preserve"> </w:t>
      </w:r>
      <w:r>
        <w:t>διεύθυνση</w:t>
      </w:r>
      <w:r w:rsidR="006C145B">
        <w:t xml:space="preserve"> </w:t>
      </w:r>
      <w:r>
        <w:t>του</w:t>
      </w:r>
      <w:r w:rsidR="006C145B">
        <w:t xml:space="preserve"> </w:t>
      </w:r>
      <w:r>
        <w:rPr>
          <w:lang w:val="en-US"/>
        </w:rPr>
        <w:t>smart</w:t>
      </w:r>
      <w:r w:rsidR="006C145B">
        <w:t xml:space="preserve"> </w:t>
      </w:r>
      <w:r>
        <w:rPr>
          <w:lang w:val="en-US"/>
        </w:rPr>
        <w:t>contract</w:t>
      </w:r>
      <w:r w:rsidR="006C145B">
        <w:t xml:space="preserve"> </w:t>
      </w:r>
      <w:r w:rsidRPr="009C2D3B">
        <w:rPr>
          <w:rStyle w:val="Code2"/>
        </w:rPr>
        <w:t>Syntelestis</w:t>
      </w:r>
      <w:r w:rsidRPr="009C2D3B">
        <w:t>,</w:t>
      </w:r>
      <w:r w:rsidR="006C145B">
        <w:t xml:space="preserve"> </w:t>
      </w:r>
      <w:r w:rsidR="00D57117">
        <w:t>χρησιμοποιώντας</w:t>
      </w:r>
      <w:r w:rsidR="006C145B">
        <w:t xml:space="preserve"> </w:t>
      </w:r>
      <w:r w:rsidR="00D57117">
        <w:t>τη</w:t>
      </w:r>
      <w:r w:rsidR="006C145B">
        <w:t xml:space="preserve"> </w:t>
      </w:r>
      <w:r w:rsidR="00D57117">
        <w:t>μέθοδο</w:t>
      </w:r>
      <w:r w:rsidR="006C145B">
        <w:t xml:space="preserve"> </w:t>
      </w:r>
      <w:r w:rsidR="004902D8" w:rsidRPr="00D35417">
        <w:rPr>
          <w:rStyle w:val="Code2"/>
        </w:rPr>
        <w:t>setSyntelestiKlisis</w:t>
      </w:r>
      <w:r w:rsidR="006C145B">
        <w:t xml:space="preserve"> </w:t>
      </w:r>
      <w:r>
        <w:t>ώστε</w:t>
      </w:r>
      <w:r w:rsidR="006C145B">
        <w:t xml:space="preserve"> </w:t>
      </w:r>
      <w:r>
        <w:t>να</w:t>
      </w:r>
      <w:r w:rsidR="006C145B">
        <w:t xml:space="preserve"> </w:t>
      </w:r>
      <w:r>
        <w:t>γνωρίζει</w:t>
      </w:r>
      <w:r w:rsidR="006C145B">
        <w:t xml:space="preserve"> </w:t>
      </w:r>
      <w:r>
        <w:t>με</w:t>
      </w:r>
      <w:r w:rsidR="006C145B">
        <w:t xml:space="preserve"> </w:t>
      </w:r>
      <w:r>
        <w:t>ποιους</w:t>
      </w:r>
      <w:r w:rsidR="006C145B">
        <w:t xml:space="preserve"> </w:t>
      </w:r>
      <w:r>
        <w:t>συντελεστές</w:t>
      </w:r>
      <w:r w:rsidR="006C145B">
        <w:t xml:space="preserve"> </w:t>
      </w:r>
      <w:r>
        <w:t>θα</w:t>
      </w:r>
      <w:r w:rsidR="006C145B">
        <w:t xml:space="preserve"> </w:t>
      </w:r>
      <w:r>
        <w:t>κάνει</w:t>
      </w:r>
      <w:r w:rsidR="006C145B">
        <w:t xml:space="preserve"> </w:t>
      </w:r>
      <w:r>
        <w:t>τις</w:t>
      </w:r>
      <w:r w:rsidR="006C145B">
        <w:t xml:space="preserve"> </w:t>
      </w:r>
      <w:r>
        <w:t>σχετικές</w:t>
      </w:r>
      <w:r w:rsidR="006C145B">
        <w:t xml:space="preserve"> </w:t>
      </w:r>
      <w:r>
        <w:t>πράξεις.</w:t>
      </w:r>
      <w:r w:rsidR="006C145B">
        <w:t xml:space="preserve"> </w:t>
      </w:r>
      <w:r w:rsidR="00B87D81">
        <w:t>Κατόπιν</w:t>
      </w:r>
      <w:r w:rsidR="006C145B">
        <w:t xml:space="preserve"> </w:t>
      </w:r>
      <w:r w:rsidR="004732D4">
        <w:t>μπορεί</w:t>
      </w:r>
      <w:r w:rsidR="006C145B">
        <w:t xml:space="preserve"> </w:t>
      </w:r>
      <w:r w:rsidR="004732D4">
        <w:t>να</w:t>
      </w:r>
      <w:r w:rsidR="006C145B">
        <w:t xml:space="preserve"> </w:t>
      </w:r>
      <w:r w:rsidR="004732D4">
        <w:t>γίνει</w:t>
      </w:r>
      <w:r w:rsidR="006C145B">
        <w:t xml:space="preserve"> </w:t>
      </w:r>
      <w:r w:rsidR="00B87D81">
        <w:t>ο</w:t>
      </w:r>
      <w:r w:rsidR="006C145B">
        <w:t xml:space="preserve"> </w:t>
      </w:r>
      <w:r w:rsidR="00B87D81">
        <w:t>υπολογισμός</w:t>
      </w:r>
      <w:r w:rsidR="006C145B">
        <w:t xml:space="preserve"> </w:t>
      </w:r>
      <w:r w:rsidR="004732D4">
        <w:t>του</w:t>
      </w:r>
      <w:r w:rsidR="006C145B">
        <w:t xml:space="preserve"> </w:t>
      </w:r>
      <w:r w:rsidR="004732D4">
        <w:t>κόστους</w:t>
      </w:r>
      <w:r w:rsidR="006C145B">
        <w:t xml:space="preserve"> </w:t>
      </w:r>
      <w:r w:rsidR="007E6389">
        <w:t>με</w:t>
      </w:r>
      <w:r w:rsidR="006C145B">
        <w:t xml:space="preserve"> </w:t>
      </w:r>
      <w:r w:rsidR="007E6389">
        <w:t>δυνατότητα</w:t>
      </w:r>
      <w:r w:rsidR="006C145B">
        <w:t xml:space="preserve"> </w:t>
      </w:r>
      <w:r w:rsidR="00D26E6A">
        <w:t>είτε</w:t>
      </w:r>
      <w:r w:rsidR="006C145B">
        <w:t xml:space="preserve"> </w:t>
      </w:r>
      <w:r w:rsidR="00D26E6A">
        <w:t>χωρίς</w:t>
      </w:r>
      <w:r w:rsidR="006C145B">
        <w:t xml:space="preserve"> </w:t>
      </w:r>
      <w:r w:rsidR="00D26E6A">
        <w:t>να</w:t>
      </w:r>
      <w:r w:rsidR="006C145B">
        <w:t xml:space="preserve"> </w:t>
      </w:r>
      <w:r w:rsidR="00D26E6A">
        <w:t>αποθηκευτεί</w:t>
      </w:r>
      <w:r w:rsidR="006C145B">
        <w:t xml:space="preserve"> </w:t>
      </w:r>
      <w:r w:rsidR="002220C6">
        <w:t>μέσω</w:t>
      </w:r>
      <w:r w:rsidR="006C145B">
        <w:t xml:space="preserve"> </w:t>
      </w:r>
      <w:r w:rsidR="002220C6">
        <w:t>της</w:t>
      </w:r>
      <w:r w:rsidR="006C145B">
        <w:t xml:space="preserve"> </w:t>
      </w:r>
      <w:r w:rsidR="002220C6">
        <w:t>συνάρτησης</w:t>
      </w:r>
      <w:r w:rsidR="006C145B">
        <w:t xml:space="preserve"> </w:t>
      </w:r>
      <w:r w:rsidR="002220C6" w:rsidRPr="00FC3561">
        <w:rPr>
          <w:rStyle w:val="Code2"/>
        </w:rPr>
        <w:t>GetTaxiCost</w:t>
      </w:r>
      <w:r w:rsidR="002220C6">
        <w:t>,</w:t>
      </w:r>
      <w:r w:rsidR="006C145B">
        <w:t xml:space="preserve"> </w:t>
      </w:r>
      <w:r w:rsidR="00D26E6A">
        <w:t>είτε</w:t>
      </w:r>
      <w:r w:rsidR="006C145B">
        <w:t xml:space="preserve"> </w:t>
      </w:r>
      <w:r w:rsidR="00D26E6A">
        <w:t>με</w:t>
      </w:r>
      <w:r w:rsidR="006C145B">
        <w:t xml:space="preserve"> </w:t>
      </w:r>
      <w:r w:rsidR="00D26E6A">
        <w:t>αποθήκευσή</w:t>
      </w:r>
      <w:r w:rsidR="006C145B">
        <w:t xml:space="preserve"> </w:t>
      </w:r>
      <w:r w:rsidR="00A033F4">
        <w:t>του</w:t>
      </w:r>
      <w:r w:rsidR="006C145B">
        <w:t xml:space="preserve"> </w:t>
      </w:r>
      <w:r w:rsidR="00A033F4">
        <w:t>μέσω</w:t>
      </w:r>
      <w:r w:rsidR="006C145B">
        <w:t xml:space="preserve"> </w:t>
      </w:r>
      <w:r w:rsidR="00A033F4">
        <w:t>της</w:t>
      </w:r>
      <w:r w:rsidR="006C145B">
        <w:t xml:space="preserve"> </w:t>
      </w:r>
      <w:r w:rsidR="00A033F4">
        <w:t>συνάρτησης</w:t>
      </w:r>
      <w:r w:rsidR="006C145B">
        <w:t xml:space="preserve"> </w:t>
      </w:r>
      <w:r w:rsidR="00FC3561" w:rsidRPr="00FC3561">
        <w:rPr>
          <w:rStyle w:val="Code2"/>
        </w:rPr>
        <w:t>CalculateTaxiCost</w:t>
      </w:r>
      <w:r w:rsidR="000E4554">
        <w:t>.</w:t>
      </w:r>
      <w:r w:rsidR="006C145B">
        <w:t xml:space="preserve"> </w:t>
      </w:r>
      <w:r w:rsidR="000E4554">
        <w:t>Έχει</w:t>
      </w:r>
      <w:r w:rsidR="006C145B">
        <w:t xml:space="preserve"> </w:t>
      </w:r>
      <w:r w:rsidR="000E4554">
        <w:t>δημιουργηθεί</w:t>
      </w:r>
      <w:r w:rsidR="006C145B">
        <w:t xml:space="preserve"> </w:t>
      </w:r>
      <w:r w:rsidR="000E4554">
        <w:t>για</w:t>
      </w:r>
      <w:r w:rsidR="006C145B">
        <w:t xml:space="preserve"> </w:t>
      </w:r>
      <w:r w:rsidR="000E4554">
        <w:t>πληρότητα</w:t>
      </w:r>
      <w:r w:rsidR="006C145B">
        <w:t xml:space="preserve"> </w:t>
      </w:r>
      <w:r w:rsidR="00487BE6">
        <w:lastRenderedPageBreak/>
        <w:t>και</w:t>
      </w:r>
      <w:r w:rsidR="006C145B">
        <w:t xml:space="preserve"> </w:t>
      </w:r>
      <w:r w:rsidR="00487BE6">
        <w:t>μια</w:t>
      </w:r>
      <w:r w:rsidR="006C145B">
        <w:t xml:space="preserve"> </w:t>
      </w:r>
      <w:r w:rsidR="00487BE6">
        <w:t>επιπλέον</w:t>
      </w:r>
      <w:r w:rsidR="006C145B">
        <w:t xml:space="preserve"> </w:t>
      </w:r>
      <w:r w:rsidR="00487BE6">
        <w:t>συνάρτηση</w:t>
      </w:r>
      <w:r w:rsidR="004E1F25">
        <w:t>,</w:t>
      </w:r>
      <w:r w:rsidR="006C145B">
        <w:t xml:space="preserve"> </w:t>
      </w:r>
      <w:r w:rsidR="004E1F25">
        <w:t>η</w:t>
      </w:r>
      <w:r w:rsidR="006C145B">
        <w:t xml:space="preserve"> </w:t>
      </w:r>
      <w:r w:rsidR="00CA4BE4" w:rsidRPr="009630D0">
        <w:rPr>
          <w:rStyle w:val="Code2"/>
        </w:rPr>
        <w:t>GetTaxiCostWithKey</w:t>
      </w:r>
      <w:r w:rsidR="004E1F25">
        <w:t>,</w:t>
      </w:r>
      <w:r w:rsidR="006C145B">
        <w:t xml:space="preserve"> </w:t>
      </w:r>
      <w:r w:rsidR="00487BE6">
        <w:t>η</w:t>
      </w:r>
      <w:r w:rsidR="006C145B">
        <w:t xml:space="preserve"> </w:t>
      </w:r>
      <w:r w:rsidR="00487BE6">
        <w:t>οποία</w:t>
      </w:r>
      <w:r w:rsidR="006C145B">
        <w:t xml:space="preserve"> </w:t>
      </w:r>
      <w:r w:rsidR="00487BE6">
        <w:t>επιστρέφει</w:t>
      </w:r>
      <w:r w:rsidR="006C145B">
        <w:t xml:space="preserve"> </w:t>
      </w:r>
      <w:r w:rsidR="00487BE6">
        <w:t>το</w:t>
      </w:r>
      <w:r w:rsidR="006C145B">
        <w:t xml:space="preserve"> </w:t>
      </w:r>
      <w:r w:rsidR="00487BE6">
        <w:t>κόστος</w:t>
      </w:r>
      <w:r w:rsidR="006C145B">
        <w:t xml:space="preserve"> </w:t>
      </w:r>
      <w:r w:rsidR="004E1F25">
        <w:t>μιας</w:t>
      </w:r>
      <w:r w:rsidR="006C145B">
        <w:t xml:space="preserve"> </w:t>
      </w:r>
      <w:r w:rsidR="004E1F25">
        <w:t>αποθηκευμένης</w:t>
      </w:r>
      <w:r w:rsidR="006C145B">
        <w:t xml:space="preserve"> </w:t>
      </w:r>
      <w:r w:rsidR="004E1F25">
        <w:t>διαδρομής.</w:t>
      </w:r>
    </w:p>
    <w:p w14:paraId="22D8D72F" w14:textId="19942CF4" w:rsidR="000B559B" w:rsidRDefault="000B559B" w:rsidP="001F03B0">
      <w:pPr>
        <w:pStyle w:val="21"/>
      </w:pPr>
      <w:r>
        <w:t>Ο</w:t>
      </w:r>
      <w:r w:rsidR="006C145B">
        <w:t xml:space="preserve"> </w:t>
      </w:r>
      <w:r>
        <w:t>υπολογισμός</w:t>
      </w:r>
      <w:r w:rsidR="006C145B">
        <w:t xml:space="preserve"> </w:t>
      </w:r>
      <w:r>
        <w:t>του</w:t>
      </w:r>
      <w:r w:rsidR="006C145B">
        <w:t xml:space="preserve"> </w:t>
      </w:r>
      <w:r>
        <w:t>κόστους</w:t>
      </w:r>
      <w:r w:rsidR="006C145B">
        <w:t xml:space="preserve"> </w:t>
      </w:r>
      <w:r>
        <w:t>γίνεται</w:t>
      </w:r>
      <w:r w:rsidR="006C145B">
        <w:t xml:space="preserve"> </w:t>
      </w:r>
      <w:r w:rsidR="00EA70D5">
        <w:t>καλώντας</w:t>
      </w:r>
      <w:r w:rsidR="006C145B">
        <w:t xml:space="preserve"> </w:t>
      </w:r>
      <w:r w:rsidR="00EA70D5">
        <w:t>τις</w:t>
      </w:r>
      <w:r w:rsidR="006C145B">
        <w:t xml:space="preserve"> </w:t>
      </w:r>
      <w:r w:rsidR="00EA70D5">
        <w:t>σχετικές</w:t>
      </w:r>
      <w:r w:rsidR="006C145B">
        <w:t xml:space="preserve"> </w:t>
      </w:r>
      <w:r w:rsidR="00EA70D5">
        <w:t>μεθόδους</w:t>
      </w:r>
      <w:r w:rsidR="006C145B">
        <w:t xml:space="preserve"> </w:t>
      </w:r>
      <w:r w:rsidR="00EA70D5">
        <w:t>και</w:t>
      </w:r>
      <w:r w:rsidR="006C145B">
        <w:t xml:space="preserve"> </w:t>
      </w:r>
      <w:r w:rsidR="00EA70D5">
        <w:t>συναρτήσεις</w:t>
      </w:r>
      <w:r w:rsidR="006C145B">
        <w:t xml:space="preserve"> </w:t>
      </w:r>
      <w:r>
        <w:t>δίνοντας</w:t>
      </w:r>
      <w:r w:rsidR="006C145B">
        <w:t xml:space="preserve"> </w:t>
      </w:r>
      <w:r>
        <w:t>σαν</w:t>
      </w:r>
      <w:r w:rsidR="006C145B">
        <w:t xml:space="preserve"> </w:t>
      </w:r>
      <w:r>
        <w:t>παραμέτρους</w:t>
      </w:r>
      <w:r w:rsidR="006C145B">
        <w:t xml:space="preserve"> </w:t>
      </w:r>
      <w:r>
        <w:t>τα</w:t>
      </w:r>
      <w:r w:rsidR="006C145B">
        <w:t xml:space="preserve"> </w:t>
      </w:r>
      <w:r>
        <w:t>τέσσερα</w:t>
      </w:r>
      <w:r w:rsidR="006C145B">
        <w:t xml:space="preserve"> </w:t>
      </w:r>
      <w:r>
        <w:t>τμήματα</w:t>
      </w:r>
      <w:r w:rsidR="006C145B">
        <w:t xml:space="preserve"> </w:t>
      </w:r>
      <w:r>
        <w:t>των</w:t>
      </w:r>
      <w:r w:rsidR="006C145B">
        <w:t xml:space="preserve"> </w:t>
      </w:r>
      <w:r>
        <w:t>αποστάσεων</w:t>
      </w:r>
      <w:r w:rsidR="006C145B">
        <w:t xml:space="preserve"> </w:t>
      </w:r>
      <w:r>
        <w:t>και</w:t>
      </w:r>
      <w:r w:rsidR="006C145B">
        <w:t xml:space="preserve"> </w:t>
      </w:r>
      <w:r w:rsidR="007E6389">
        <w:t>επιπλέον</w:t>
      </w:r>
      <w:r w:rsidR="006C145B">
        <w:t xml:space="preserve"> </w:t>
      </w:r>
      <w:r>
        <w:t>την</w:t>
      </w:r>
      <w:r w:rsidR="006C145B">
        <w:t xml:space="preserve"> </w:t>
      </w:r>
      <w:r>
        <w:t>τιμή</w:t>
      </w:r>
      <w:r w:rsidR="006C145B">
        <w:t xml:space="preserve"> </w:t>
      </w:r>
      <w:r>
        <w:t>καυσίμων.</w:t>
      </w:r>
      <w:r w:rsidR="006C145B">
        <w:t xml:space="preserve"> </w:t>
      </w:r>
      <w:r>
        <w:t>Η</w:t>
      </w:r>
      <w:r w:rsidR="006C145B">
        <w:t xml:space="preserve"> </w:t>
      </w:r>
      <w:r>
        <w:t>συγκεκριμένη</w:t>
      </w:r>
      <w:r w:rsidR="006C145B">
        <w:t xml:space="preserve"> </w:t>
      </w:r>
      <w:r>
        <w:t>παράμετρος</w:t>
      </w:r>
      <w:r w:rsidR="006C145B">
        <w:t xml:space="preserve"> </w:t>
      </w:r>
      <w:r>
        <w:t>μπήκε</w:t>
      </w:r>
      <w:r w:rsidR="006C145B">
        <w:t xml:space="preserve"> </w:t>
      </w:r>
      <w:r>
        <w:t>επίσης</w:t>
      </w:r>
      <w:r w:rsidR="006C145B">
        <w:t xml:space="preserve"> </w:t>
      </w:r>
      <w:r>
        <w:t>για</w:t>
      </w:r>
      <w:r w:rsidR="006C145B">
        <w:t xml:space="preserve"> </w:t>
      </w:r>
      <w:r>
        <w:t>λόγους</w:t>
      </w:r>
      <w:r w:rsidR="006C145B">
        <w:t xml:space="preserve"> </w:t>
      </w:r>
      <w:r>
        <w:t>απλοποίησης</w:t>
      </w:r>
      <w:r w:rsidR="006C145B">
        <w:t xml:space="preserve"> </w:t>
      </w:r>
      <w:r>
        <w:t>της</w:t>
      </w:r>
      <w:r w:rsidR="006C145B">
        <w:t xml:space="preserve"> </w:t>
      </w:r>
      <w:r>
        <w:t>υλοποίησης</w:t>
      </w:r>
      <w:r w:rsidR="006C145B">
        <w:t xml:space="preserve"> </w:t>
      </w:r>
      <w:r>
        <w:t>καθώς</w:t>
      </w:r>
      <w:r w:rsidR="006C145B">
        <w:t xml:space="preserve"> </w:t>
      </w:r>
      <w:r>
        <w:t>όπως</w:t>
      </w:r>
      <w:r w:rsidR="006C145B">
        <w:t xml:space="preserve"> </w:t>
      </w:r>
      <w:r>
        <w:t>έχει</w:t>
      </w:r>
      <w:r w:rsidR="006C145B">
        <w:t xml:space="preserve"> </w:t>
      </w:r>
      <w:r>
        <w:t>αναφερθεί</w:t>
      </w:r>
      <w:r w:rsidR="006C145B">
        <w:t xml:space="preserve"> </w:t>
      </w:r>
      <w:r>
        <w:t>ήδη</w:t>
      </w:r>
      <w:r w:rsidR="006C145B">
        <w:t xml:space="preserve"> </w:t>
      </w:r>
      <w:r>
        <w:t>είναι</w:t>
      </w:r>
      <w:r w:rsidR="006C145B">
        <w:t xml:space="preserve"> </w:t>
      </w:r>
      <w:r>
        <w:t>μια</w:t>
      </w:r>
      <w:r w:rsidR="006C145B">
        <w:t xml:space="preserve"> </w:t>
      </w:r>
      <w:r>
        <w:t>τιμή</w:t>
      </w:r>
      <w:r w:rsidR="006C145B">
        <w:t xml:space="preserve"> </w:t>
      </w:r>
      <w:r>
        <w:t>που</w:t>
      </w:r>
      <w:r w:rsidR="006C145B">
        <w:t xml:space="preserve"> </w:t>
      </w:r>
      <w:r>
        <w:t>μπορεί</w:t>
      </w:r>
      <w:r w:rsidR="006C145B">
        <w:t xml:space="preserve"> </w:t>
      </w:r>
      <w:r>
        <w:t>να</w:t>
      </w:r>
      <w:r w:rsidR="006C145B">
        <w:t xml:space="preserve"> </w:t>
      </w:r>
      <w:r>
        <w:t>υπολογίζεται</w:t>
      </w:r>
      <w:r w:rsidR="006C145B">
        <w:t xml:space="preserve"> </w:t>
      </w:r>
      <w:r>
        <w:t>από</w:t>
      </w:r>
      <w:r w:rsidR="006C145B">
        <w:t xml:space="preserve"> </w:t>
      </w:r>
      <w:r>
        <w:t>κάποιο</w:t>
      </w:r>
      <w:r w:rsidR="006C145B">
        <w:t xml:space="preserve"> </w:t>
      </w:r>
      <w:r>
        <w:rPr>
          <w:lang w:val="en-US"/>
        </w:rPr>
        <w:t>blockchain</w:t>
      </w:r>
      <w:r w:rsidR="006C145B">
        <w:t xml:space="preserve"> </w:t>
      </w:r>
      <w:r>
        <w:t>δίκτυο</w:t>
      </w:r>
      <w:r w:rsidR="006C145B">
        <w:t xml:space="preserve"> </w:t>
      </w:r>
      <w:r>
        <w:t>ή</w:t>
      </w:r>
      <w:r w:rsidR="006C145B">
        <w:t xml:space="preserve"> </w:t>
      </w:r>
      <w:r>
        <w:t>να</w:t>
      </w:r>
      <w:r w:rsidR="006C145B">
        <w:t xml:space="preserve"> </w:t>
      </w:r>
      <w:r>
        <w:t>λαμβάνεται</w:t>
      </w:r>
      <w:r w:rsidR="006C145B">
        <w:t xml:space="preserve"> </w:t>
      </w:r>
      <w:r>
        <w:t>από</w:t>
      </w:r>
      <w:r w:rsidR="006C145B">
        <w:t xml:space="preserve"> </w:t>
      </w:r>
      <w:r>
        <w:t>κάποιο</w:t>
      </w:r>
      <w:r w:rsidR="006C145B">
        <w:t xml:space="preserve"> </w:t>
      </w:r>
      <w:r>
        <w:rPr>
          <w:lang w:val="en-US"/>
        </w:rPr>
        <w:t>oracle</w:t>
      </w:r>
      <w:r>
        <w:t>.</w:t>
      </w:r>
    </w:p>
    <w:p w14:paraId="6D07959C" w14:textId="715B1ED3" w:rsidR="001F03B0" w:rsidRPr="000244AD" w:rsidRDefault="001F03B0" w:rsidP="001F03B0">
      <w:pPr>
        <w:pStyle w:val="21"/>
      </w:pPr>
      <w:r>
        <w:t>Για</w:t>
      </w:r>
      <w:r w:rsidR="006C145B">
        <w:t xml:space="preserve"> </w:t>
      </w:r>
      <w:r>
        <w:t>τον</w:t>
      </w:r>
      <w:r w:rsidR="006C145B">
        <w:t xml:space="preserve"> </w:t>
      </w:r>
      <w:r>
        <w:t>υπολογισμό</w:t>
      </w:r>
      <w:r w:rsidR="006C145B">
        <w:t xml:space="preserve"> </w:t>
      </w:r>
      <w:r>
        <w:t>του</w:t>
      </w:r>
      <w:r w:rsidR="006C145B">
        <w:t xml:space="preserve"> </w:t>
      </w:r>
      <w:r>
        <w:t>κόστους</w:t>
      </w:r>
      <w:r w:rsidR="006C145B">
        <w:t xml:space="preserve"> </w:t>
      </w:r>
      <w:r w:rsidR="00390582">
        <w:t>έχει</w:t>
      </w:r>
      <w:r w:rsidR="006C145B">
        <w:t xml:space="preserve"> </w:t>
      </w:r>
      <w:r w:rsidR="00390582">
        <w:t>δημιουργηθεί</w:t>
      </w:r>
      <w:r w:rsidR="006C145B">
        <w:t xml:space="preserve"> </w:t>
      </w:r>
      <w:r w:rsidR="00390582">
        <w:t>η</w:t>
      </w:r>
      <w:r w:rsidR="006C145B">
        <w:t xml:space="preserve"> </w:t>
      </w:r>
      <w:r w:rsidR="00390582">
        <w:t>συνάρτηση</w:t>
      </w:r>
      <w:r w:rsidR="006C145B">
        <w:t xml:space="preserve"> </w:t>
      </w:r>
      <w:r w:rsidR="000244AD" w:rsidRPr="00FC3561">
        <w:rPr>
          <w:rStyle w:val="Code2"/>
        </w:rPr>
        <w:t>GetTaxiCost</w:t>
      </w:r>
      <w:r w:rsidR="006C145B">
        <w:t xml:space="preserve"> </w:t>
      </w:r>
      <w:r w:rsidR="000244AD">
        <w:t>η</w:t>
      </w:r>
      <w:r w:rsidR="006C145B">
        <w:t xml:space="preserve"> </w:t>
      </w:r>
      <w:r w:rsidR="000244AD">
        <w:t>οποία</w:t>
      </w:r>
      <w:r w:rsidR="006C145B">
        <w:t xml:space="preserve"> </w:t>
      </w:r>
      <w:r w:rsidR="000244AD">
        <w:t>έχει</w:t>
      </w:r>
      <w:r w:rsidR="006C145B">
        <w:t xml:space="preserve"> </w:t>
      </w:r>
      <w:r w:rsidR="000244AD">
        <w:t>όλο</w:t>
      </w:r>
      <w:r w:rsidR="006C145B">
        <w:t xml:space="preserve"> </w:t>
      </w:r>
      <w:r w:rsidR="000244AD">
        <w:t>τον</w:t>
      </w:r>
      <w:r w:rsidR="006C145B">
        <w:t xml:space="preserve"> </w:t>
      </w:r>
      <w:r w:rsidR="000244AD">
        <w:t>απαιτούμενο</w:t>
      </w:r>
      <w:r w:rsidR="006C145B">
        <w:t xml:space="preserve"> </w:t>
      </w:r>
      <w:r w:rsidR="000244AD">
        <w:t>κώδικα</w:t>
      </w:r>
      <w:r w:rsidR="006C145B">
        <w:t xml:space="preserve"> </w:t>
      </w:r>
      <w:r w:rsidR="00E6069F">
        <w:t>του</w:t>
      </w:r>
      <w:r w:rsidR="006C145B">
        <w:t xml:space="preserve"> </w:t>
      </w:r>
      <w:r w:rsidR="00E6069F">
        <w:t>μαθηματικού</w:t>
      </w:r>
      <w:r w:rsidR="006C145B">
        <w:t xml:space="preserve"> </w:t>
      </w:r>
      <w:r w:rsidR="00E6069F">
        <w:t>τύπου</w:t>
      </w:r>
      <w:r w:rsidR="006C145B">
        <w:t xml:space="preserve"> </w:t>
      </w:r>
      <w:r w:rsidR="00E6069F">
        <w:t>που</w:t>
      </w:r>
      <w:r w:rsidR="006C145B">
        <w:t xml:space="preserve"> </w:t>
      </w:r>
      <w:r w:rsidR="00E6069F">
        <w:t>αναφέρθηκε</w:t>
      </w:r>
      <w:r w:rsidR="006C145B">
        <w:t xml:space="preserve"> </w:t>
      </w:r>
      <w:r>
        <w:fldChar w:fldCharType="begin"/>
      </w:r>
      <w:r>
        <w:instrText xml:space="preserve"> REF  Μαθηματικός_τύπος_υπολογισμού_κόστους \p </w:instrText>
      </w:r>
      <w:r>
        <w:fldChar w:fldCharType="separate"/>
      </w:r>
      <w:r w:rsidR="003C6A88">
        <w:t>παραπάνω</w:t>
      </w:r>
      <w:r>
        <w:fldChar w:fldCharType="end"/>
      </w:r>
      <w:r w:rsidR="006C145B">
        <w:t xml:space="preserve"> </w:t>
      </w:r>
      <w:r w:rsidR="00DA6006">
        <w:fldChar w:fldCharType="begin"/>
      </w:r>
      <w:r w:rsidR="00DA6006">
        <w:instrText xml:space="preserve"> PAGEREF  Μαθηματικός_τύπος_υπολογισμού_κόστους \h \p </w:instrText>
      </w:r>
      <w:r w:rsidR="00DA6006">
        <w:fldChar w:fldCharType="separate"/>
      </w:r>
      <w:r w:rsidR="003C6A88">
        <w:rPr>
          <w:noProof/>
        </w:rPr>
        <w:t>στη σελίδα 11</w:t>
      </w:r>
      <w:r w:rsidR="00DA6006">
        <w:fldChar w:fldCharType="end"/>
      </w:r>
      <w:r w:rsidR="00E6069F">
        <w:t>.</w:t>
      </w:r>
    </w:p>
    <w:p w14:paraId="471A2D7A" w14:textId="104F1043" w:rsidR="009E51B2" w:rsidRPr="00B26A81" w:rsidRDefault="009E51B2" w:rsidP="00956D7C">
      <w:pPr>
        <w:pStyle w:val="3"/>
        <w:rPr>
          <w:rStyle w:val="Code2"/>
          <w:rFonts w:ascii="Book Antiqua" w:eastAsiaTheme="majorEastAsia" w:hAnsi="Book Antiqua" w:cstheme="majorBidi"/>
          <w:noProof w:val="0"/>
          <w:sz w:val="26"/>
          <w:szCs w:val="26"/>
        </w:rPr>
      </w:pPr>
      <w:bookmarkStart w:id="33" w:name="_Toc171098052"/>
      <w:r w:rsidRPr="00B26A81">
        <w:rPr>
          <w:rStyle w:val="Code2"/>
          <w:rFonts w:ascii="Book Antiqua" w:eastAsiaTheme="majorEastAsia" w:hAnsi="Book Antiqua" w:cstheme="majorBidi"/>
          <w:noProof w:val="0"/>
          <w:sz w:val="24"/>
          <w:szCs w:val="24"/>
        </w:rPr>
        <w:t>Smart</w:t>
      </w:r>
      <w:r w:rsidR="006C145B">
        <w:rPr>
          <w:rStyle w:val="Code2"/>
          <w:rFonts w:ascii="Book Antiqua" w:eastAsiaTheme="majorEastAsia" w:hAnsi="Book Antiqua" w:cstheme="majorBidi"/>
          <w:noProof w:val="0"/>
          <w:sz w:val="24"/>
          <w:szCs w:val="24"/>
        </w:rPr>
        <w:t xml:space="preserve"> </w:t>
      </w:r>
      <w:r w:rsidRPr="00B26A81">
        <w:rPr>
          <w:rStyle w:val="Code2"/>
          <w:rFonts w:ascii="Book Antiqua" w:eastAsiaTheme="majorEastAsia" w:hAnsi="Book Antiqua" w:cstheme="majorBidi"/>
          <w:noProof w:val="0"/>
          <w:sz w:val="24"/>
          <w:szCs w:val="24"/>
        </w:rPr>
        <w:t>Contract</w:t>
      </w:r>
      <w:r w:rsidR="006C145B">
        <w:rPr>
          <w:rStyle w:val="Code2"/>
          <w:rFonts w:ascii="Book Antiqua" w:eastAsiaTheme="majorEastAsia" w:hAnsi="Book Antiqua" w:cstheme="majorBidi"/>
          <w:noProof w:val="0"/>
          <w:sz w:val="24"/>
          <w:szCs w:val="24"/>
        </w:rPr>
        <w:t xml:space="preserve"> </w:t>
      </w:r>
      <w:proofErr w:type="spellStart"/>
      <w:r w:rsidRPr="00B26A81">
        <w:rPr>
          <w:rStyle w:val="Code2"/>
          <w:rFonts w:ascii="Book Antiqua" w:eastAsiaTheme="majorEastAsia" w:hAnsi="Book Antiqua" w:cstheme="majorBidi"/>
          <w:noProof w:val="0"/>
          <w:sz w:val="24"/>
          <w:szCs w:val="24"/>
        </w:rPr>
        <w:t>Syntelestis</w:t>
      </w:r>
      <w:bookmarkEnd w:id="33"/>
      <w:proofErr w:type="spellEnd"/>
    </w:p>
    <w:p w14:paraId="32AB3295" w14:textId="0184D003" w:rsidR="00373381" w:rsidRPr="00295132" w:rsidRDefault="00373381" w:rsidP="00373381">
      <w:r>
        <w:t>Οι</w:t>
      </w:r>
      <w:r w:rsidR="006C145B">
        <w:t xml:space="preserve"> </w:t>
      </w:r>
      <w:r w:rsidR="00295132">
        <w:t>μέθοδοι</w:t>
      </w:r>
      <w:r w:rsidR="006C145B">
        <w:t xml:space="preserve"> </w:t>
      </w:r>
      <w:r w:rsidR="00295132">
        <w:t>και</w:t>
      </w:r>
      <w:r w:rsidR="006C145B">
        <w:t xml:space="preserve"> </w:t>
      </w:r>
      <w:r>
        <w:t>συναρτήσεις</w:t>
      </w:r>
      <w:r w:rsidR="006C145B">
        <w:t xml:space="preserve"> </w:t>
      </w:r>
      <w:r>
        <w:t>που</w:t>
      </w:r>
      <w:r w:rsidR="006C145B">
        <w:t xml:space="preserve"> </w:t>
      </w:r>
      <w:r>
        <w:t>έχει</w:t>
      </w:r>
      <w:r w:rsidR="006C145B">
        <w:t xml:space="preserve"> </w:t>
      </w:r>
      <w:r w:rsidR="00295132">
        <w:t>το</w:t>
      </w:r>
      <w:r w:rsidR="006C145B">
        <w:t xml:space="preserve"> </w:t>
      </w:r>
      <w:r w:rsidR="00295132">
        <w:rPr>
          <w:lang w:val="en-US"/>
        </w:rPr>
        <w:t>smart</w:t>
      </w:r>
      <w:r w:rsidR="006C145B">
        <w:t xml:space="preserve"> </w:t>
      </w:r>
      <w:r w:rsidR="00295132">
        <w:rPr>
          <w:lang w:val="en-US"/>
        </w:rPr>
        <w:t>contract</w:t>
      </w:r>
      <w:r w:rsidR="006C145B">
        <w:t xml:space="preserve"> </w:t>
      </w:r>
      <w:r w:rsidR="00295132">
        <w:t>αυτό</w:t>
      </w:r>
      <w:r w:rsidR="006C145B">
        <w:t xml:space="preserve"> </w:t>
      </w:r>
      <w:r w:rsidR="00295132">
        <w:t>είναι:</w:t>
      </w:r>
    </w:p>
    <w:p w14:paraId="5EC34491" w14:textId="4F8D3F8F" w:rsidR="00850D21" w:rsidRPr="00373381" w:rsidRDefault="003B3A45" w:rsidP="009630D0">
      <w:pPr>
        <w:pStyle w:val="Code"/>
        <w:rPr>
          <w:lang w:val="el-GR"/>
        </w:rPr>
      </w:pPr>
      <w:r w:rsidRPr="009630D0">
        <w:t>setEktosPoleosMikriKlisi</w:t>
      </w:r>
      <w:r w:rsidR="0099281D" w:rsidRPr="00373381">
        <w:rPr>
          <w:lang w:val="el-GR"/>
        </w:rPr>
        <w:t>,</w:t>
      </w:r>
      <w:r w:rsidR="006C145B">
        <w:rPr>
          <w:lang w:val="el-GR"/>
        </w:rPr>
        <w:t xml:space="preserve"> </w:t>
      </w:r>
      <w:r w:rsidR="00E0141F" w:rsidRPr="00373381">
        <w:rPr>
          <w:lang w:val="el-GR"/>
        </w:rPr>
        <w:tab/>
      </w:r>
      <w:r w:rsidR="00850D21" w:rsidRPr="00FD2792">
        <w:t>getEktosPoleosMikriKlisi</w:t>
      </w:r>
    </w:p>
    <w:p w14:paraId="3BA4A98A" w14:textId="4B057F64" w:rsidR="00850D21" w:rsidRPr="00B25701" w:rsidRDefault="00850D21" w:rsidP="009630D0">
      <w:pPr>
        <w:pStyle w:val="Code"/>
        <w:rPr>
          <w:lang w:val="el-GR"/>
        </w:rPr>
      </w:pPr>
      <w:r w:rsidRPr="00FD2792">
        <w:t>setEktosPoleosMegaliKlisi</w:t>
      </w:r>
      <w:r w:rsidR="0099281D" w:rsidRPr="00B25701">
        <w:rPr>
          <w:lang w:val="el-GR"/>
        </w:rPr>
        <w:t>,</w:t>
      </w:r>
      <w:r w:rsidR="006C145B">
        <w:rPr>
          <w:lang w:val="el-GR"/>
        </w:rPr>
        <w:t xml:space="preserve"> </w:t>
      </w:r>
      <w:r w:rsidR="00E0141F" w:rsidRPr="00B25701">
        <w:rPr>
          <w:lang w:val="el-GR"/>
        </w:rPr>
        <w:tab/>
      </w:r>
      <w:r w:rsidRPr="00FD2792">
        <w:t>getEktosPoleosMegaliKlisi</w:t>
      </w:r>
    </w:p>
    <w:p w14:paraId="3A183AE9" w14:textId="4E7D677B" w:rsidR="00850D21" w:rsidRPr="00B25701" w:rsidRDefault="00850D21" w:rsidP="009630D0">
      <w:pPr>
        <w:pStyle w:val="Code"/>
        <w:rPr>
          <w:lang w:val="el-GR"/>
        </w:rPr>
      </w:pPr>
      <w:r w:rsidRPr="00FD2792">
        <w:t>setEntosPoleosMikriKlisi</w:t>
      </w:r>
      <w:r w:rsidR="0099281D" w:rsidRPr="00B25701">
        <w:rPr>
          <w:lang w:val="el-GR"/>
        </w:rPr>
        <w:t>,</w:t>
      </w:r>
      <w:r w:rsidR="006C145B">
        <w:rPr>
          <w:lang w:val="el-GR"/>
        </w:rPr>
        <w:t xml:space="preserve"> </w:t>
      </w:r>
      <w:r w:rsidR="00E0141F" w:rsidRPr="00B25701">
        <w:rPr>
          <w:lang w:val="el-GR"/>
        </w:rPr>
        <w:tab/>
      </w:r>
      <w:r w:rsidRPr="00FD2792">
        <w:t>getEntosPoleosMikriKlisi</w:t>
      </w:r>
    </w:p>
    <w:p w14:paraId="56560551" w14:textId="28D16BCD" w:rsidR="000866B7" w:rsidRPr="00FD2792" w:rsidRDefault="00850D21" w:rsidP="009630D0">
      <w:pPr>
        <w:pStyle w:val="Code"/>
      </w:pPr>
      <w:r w:rsidRPr="00FD2792">
        <w:t>setEntosPoleosMegaliKlisi</w:t>
      </w:r>
      <w:r w:rsidR="0099281D" w:rsidRPr="00FD2792">
        <w:t>,</w:t>
      </w:r>
      <w:r w:rsidR="006C145B">
        <w:t xml:space="preserve"> </w:t>
      </w:r>
      <w:r w:rsidR="00E0141F" w:rsidRPr="00FD2792">
        <w:tab/>
      </w:r>
      <w:r w:rsidR="000866B7" w:rsidRPr="00FD2792">
        <w:t>getEntosPoleosMegaliKlisi</w:t>
      </w:r>
    </w:p>
    <w:p w14:paraId="5338DE35" w14:textId="6D4A2FA6" w:rsidR="003B3A45" w:rsidRPr="00664A96" w:rsidRDefault="000866B7" w:rsidP="009630D0">
      <w:pPr>
        <w:pStyle w:val="Code"/>
      </w:pPr>
      <w:r w:rsidRPr="00FD2792">
        <w:t>setMultiplier</w:t>
      </w:r>
      <w:r w:rsidR="0099281D" w:rsidRPr="00FD2792">
        <w:t>,</w:t>
      </w:r>
      <w:r w:rsidR="006C145B">
        <w:t xml:space="preserve"> </w:t>
      </w:r>
      <w:r w:rsidR="00E0141F" w:rsidRPr="00FD2792">
        <w:tab/>
      </w:r>
      <w:r w:rsidRPr="00FD2792">
        <w:t>getMultiplier</w:t>
      </w:r>
    </w:p>
    <w:p w14:paraId="7F2ABC0B" w14:textId="61AAC65D" w:rsidR="00664A96" w:rsidRPr="00956D7C" w:rsidRDefault="00664A96" w:rsidP="00956D7C">
      <w:pPr>
        <w:pStyle w:val="3"/>
      </w:pPr>
      <w:bookmarkStart w:id="34" w:name="_Toc171098053"/>
      <w:r w:rsidRPr="00956D7C">
        <w:t>Smart</w:t>
      </w:r>
      <w:r w:rsidR="006C145B">
        <w:t xml:space="preserve"> </w:t>
      </w:r>
      <w:r w:rsidRPr="00956D7C">
        <w:t>Contract</w:t>
      </w:r>
      <w:r w:rsidR="006C145B">
        <w:t xml:space="preserve"> </w:t>
      </w:r>
      <w:proofErr w:type="spellStart"/>
      <w:r w:rsidRPr="00956D7C">
        <w:t>CostCalculation</w:t>
      </w:r>
      <w:bookmarkEnd w:id="34"/>
      <w:proofErr w:type="spellEnd"/>
    </w:p>
    <w:p w14:paraId="393290B5" w14:textId="0A1C79BE" w:rsidR="002F1C30" w:rsidRPr="00295132" w:rsidRDefault="002F1C30" w:rsidP="002F1C30">
      <w:r>
        <w:t>Οι</w:t>
      </w:r>
      <w:r w:rsidR="006C145B">
        <w:t xml:space="preserve"> </w:t>
      </w:r>
      <w:r>
        <w:t>μέθοδοι</w:t>
      </w:r>
      <w:r w:rsidR="006C145B">
        <w:t xml:space="preserve"> </w:t>
      </w:r>
      <w:r>
        <w:t>και</w:t>
      </w:r>
      <w:r w:rsidR="006C145B">
        <w:t xml:space="preserve"> </w:t>
      </w:r>
      <w:r>
        <w:t>συναρτήσεις</w:t>
      </w:r>
      <w:r w:rsidR="006C145B">
        <w:t xml:space="preserve"> </w:t>
      </w:r>
      <w:r>
        <w:t>που</w:t>
      </w:r>
      <w:r w:rsidR="006C145B">
        <w:t xml:space="preserve"> </w:t>
      </w:r>
      <w:r>
        <w:t>έχει</w:t>
      </w:r>
      <w:r w:rsidR="006C145B">
        <w:t xml:space="preserve"> </w:t>
      </w:r>
      <w:r>
        <w:t>το</w:t>
      </w:r>
      <w:r w:rsidR="006C145B">
        <w:t xml:space="preserve"> </w:t>
      </w:r>
      <w:r>
        <w:rPr>
          <w:lang w:val="en-US"/>
        </w:rPr>
        <w:t>smart</w:t>
      </w:r>
      <w:r w:rsidR="006C145B">
        <w:t xml:space="preserve"> </w:t>
      </w:r>
      <w:r>
        <w:rPr>
          <w:lang w:val="en-US"/>
        </w:rPr>
        <w:t>contract</w:t>
      </w:r>
      <w:r w:rsidR="006C145B">
        <w:t xml:space="preserve"> </w:t>
      </w:r>
      <w:r>
        <w:t>αυτό</w:t>
      </w:r>
      <w:r w:rsidR="006C145B">
        <w:t xml:space="preserve"> </w:t>
      </w:r>
      <w:r>
        <w:t>είναι:</w:t>
      </w:r>
    </w:p>
    <w:p w14:paraId="1AB1F803" w14:textId="465DE086" w:rsidR="00712DCF" w:rsidRDefault="00712DCF" w:rsidP="002F1C30">
      <w:pPr>
        <w:pStyle w:val="Code"/>
        <w:rPr>
          <w:lang w:val="el-GR"/>
        </w:rPr>
      </w:pPr>
      <w:r w:rsidRPr="00712DCF">
        <w:t>setSyntelestiKlisis</w:t>
      </w:r>
    </w:p>
    <w:p w14:paraId="45BA02D4" w14:textId="1A7B4741" w:rsidR="00712DCF" w:rsidRDefault="001925E0" w:rsidP="002F1C30">
      <w:pPr>
        <w:pStyle w:val="Code"/>
        <w:rPr>
          <w:lang w:val="el-GR"/>
        </w:rPr>
      </w:pPr>
      <w:r w:rsidRPr="001925E0">
        <w:rPr>
          <w:lang w:val="el-GR"/>
        </w:rPr>
        <w:t>GetTaxiCost</w:t>
      </w:r>
    </w:p>
    <w:p w14:paraId="711064B6" w14:textId="06694289" w:rsidR="001925E0" w:rsidRDefault="001925E0" w:rsidP="002F1C30">
      <w:pPr>
        <w:pStyle w:val="Code"/>
        <w:rPr>
          <w:lang w:val="el-GR"/>
        </w:rPr>
      </w:pPr>
      <w:r w:rsidRPr="001925E0">
        <w:rPr>
          <w:lang w:val="el-GR"/>
        </w:rPr>
        <w:t>GetTaxiCostWithKey</w:t>
      </w:r>
    </w:p>
    <w:p w14:paraId="53C19BFC" w14:textId="6E5D9DE0" w:rsidR="001925E0" w:rsidRDefault="001925E0" w:rsidP="002F1C30">
      <w:pPr>
        <w:pStyle w:val="Code"/>
        <w:rPr>
          <w:lang w:val="el-GR"/>
        </w:rPr>
      </w:pPr>
      <w:r w:rsidRPr="001925E0">
        <w:rPr>
          <w:lang w:val="el-GR"/>
        </w:rPr>
        <w:t>CalculateTaxiCost</w:t>
      </w:r>
    </w:p>
    <w:p w14:paraId="68BE8140" w14:textId="0296480B" w:rsidR="00DC1C9E" w:rsidRPr="002845DB" w:rsidRDefault="00DC1C9E" w:rsidP="00956D7C">
      <w:pPr>
        <w:pStyle w:val="2"/>
      </w:pPr>
      <w:bookmarkStart w:id="35" w:name="_Toc171098054"/>
      <w:r w:rsidRPr="002845DB">
        <w:t>Συμμετέχοντες</w:t>
      </w:r>
      <w:bookmarkEnd w:id="35"/>
    </w:p>
    <w:p w14:paraId="6F7150B5" w14:textId="53FE98E8" w:rsidR="00DC1C9E" w:rsidRPr="002845DB" w:rsidRDefault="00DC1C9E" w:rsidP="00DC1C9E">
      <w:pPr>
        <w:pStyle w:val="a6"/>
        <w:numPr>
          <w:ilvl w:val="0"/>
          <w:numId w:val="7"/>
        </w:numPr>
      </w:pPr>
      <w:r w:rsidRPr="000C3800">
        <w:rPr>
          <w:b/>
          <w:bCs/>
        </w:rPr>
        <w:t>Σχολεία:</w:t>
      </w:r>
      <w:r w:rsidR="006C145B">
        <w:t xml:space="preserve"> </w:t>
      </w:r>
      <w:r w:rsidRPr="002845DB">
        <w:t>Διαχειρίζονται</w:t>
      </w:r>
      <w:r w:rsidR="006C145B">
        <w:t xml:space="preserve"> </w:t>
      </w:r>
      <w:r w:rsidRPr="002845DB">
        <w:t>και</w:t>
      </w:r>
      <w:r w:rsidR="006C145B">
        <w:t xml:space="preserve"> </w:t>
      </w:r>
      <w:r w:rsidRPr="002845DB">
        <w:t>επιβλέπουν</w:t>
      </w:r>
      <w:r w:rsidR="006C145B">
        <w:t xml:space="preserve"> </w:t>
      </w:r>
      <w:r w:rsidRPr="002845DB">
        <w:t>τις</w:t>
      </w:r>
      <w:r w:rsidR="006C145B">
        <w:t xml:space="preserve"> </w:t>
      </w:r>
      <w:r w:rsidRPr="002845DB">
        <w:t>καταχωρήσεις</w:t>
      </w:r>
      <w:r w:rsidR="006C145B">
        <w:t xml:space="preserve"> </w:t>
      </w:r>
      <w:r w:rsidRPr="002845DB">
        <w:t>μαθητών,</w:t>
      </w:r>
      <w:r w:rsidR="006C145B">
        <w:t xml:space="preserve"> </w:t>
      </w:r>
      <w:r w:rsidRPr="002845DB">
        <w:t>τις</w:t>
      </w:r>
      <w:r w:rsidR="006C145B">
        <w:t xml:space="preserve"> </w:t>
      </w:r>
      <w:r w:rsidRPr="002845DB">
        <w:t>διαδρομές</w:t>
      </w:r>
      <w:r w:rsidR="006C145B">
        <w:t xml:space="preserve"> </w:t>
      </w:r>
      <w:r w:rsidRPr="002845DB">
        <w:t>και</w:t>
      </w:r>
      <w:r w:rsidR="006C145B">
        <w:t xml:space="preserve"> </w:t>
      </w:r>
      <w:r w:rsidRPr="002845DB">
        <w:t>τη</w:t>
      </w:r>
      <w:r w:rsidR="006C145B">
        <w:t xml:space="preserve"> </w:t>
      </w:r>
      <w:r w:rsidRPr="002845DB">
        <w:t>συμμόρφωση</w:t>
      </w:r>
      <w:r w:rsidR="006C145B">
        <w:t xml:space="preserve"> </w:t>
      </w:r>
      <w:r w:rsidRPr="002845DB">
        <w:t>με</w:t>
      </w:r>
      <w:r w:rsidR="006C145B">
        <w:t xml:space="preserve"> </w:t>
      </w:r>
      <w:r w:rsidRPr="002845DB">
        <w:t>τους</w:t>
      </w:r>
      <w:r w:rsidR="006C145B">
        <w:t xml:space="preserve"> </w:t>
      </w:r>
      <w:r w:rsidRPr="002845DB">
        <w:t>κανονισμούς.</w:t>
      </w:r>
    </w:p>
    <w:p w14:paraId="69323580" w14:textId="38C81FE4" w:rsidR="00DC1C9E" w:rsidRPr="002845DB" w:rsidRDefault="00DC1C9E" w:rsidP="00DC1C9E">
      <w:pPr>
        <w:pStyle w:val="a6"/>
        <w:numPr>
          <w:ilvl w:val="0"/>
          <w:numId w:val="7"/>
        </w:numPr>
      </w:pPr>
      <w:r w:rsidRPr="000C3800">
        <w:rPr>
          <w:b/>
          <w:bCs/>
        </w:rPr>
        <w:t>Γονείς</w:t>
      </w:r>
      <w:r w:rsidR="00C7196D">
        <w:rPr>
          <w:b/>
          <w:bCs/>
        </w:rPr>
        <w:t>-</w:t>
      </w:r>
      <w:r w:rsidR="00C7196D" w:rsidRPr="000C3800">
        <w:rPr>
          <w:b/>
          <w:bCs/>
        </w:rPr>
        <w:t>Μαθητές:</w:t>
      </w:r>
      <w:r w:rsidR="006C145B">
        <w:t xml:space="preserve"> </w:t>
      </w:r>
      <w:r w:rsidR="00C7196D">
        <w:t>Βοηθούν</w:t>
      </w:r>
      <w:r w:rsidR="006C145B">
        <w:t xml:space="preserve"> </w:t>
      </w:r>
      <w:r w:rsidR="00C7196D">
        <w:t>τα</w:t>
      </w:r>
      <w:r w:rsidR="006C145B">
        <w:t xml:space="preserve"> </w:t>
      </w:r>
      <w:r w:rsidR="00C7196D">
        <w:t>παιδιά</w:t>
      </w:r>
      <w:r w:rsidR="006C145B">
        <w:t xml:space="preserve"> </w:t>
      </w:r>
      <w:r w:rsidR="00C7196D">
        <w:t>τους</w:t>
      </w:r>
      <w:r w:rsidR="006C145B">
        <w:t xml:space="preserve"> </w:t>
      </w:r>
      <w:r w:rsidR="00C7196D">
        <w:t>ή</w:t>
      </w:r>
      <w:r w:rsidR="006C145B">
        <w:t xml:space="preserve"> </w:t>
      </w:r>
      <w:r w:rsidR="00C7196D">
        <w:t>κάνουν</w:t>
      </w:r>
      <w:r w:rsidR="006C145B">
        <w:t xml:space="preserve"> </w:t>
      </w:r>
      <w:r w:rsidR="00C7196D">
        <w:t>οι</w:t>
      </w:r>
      <w:r w:rsidR="006C145B">
        <w:t xml:space="preserve"> </w:t>
      </w:r>
      <w:r w:rsidR="00C7196D">
        <w:t>ίδιοι</w:t>
      </w:r>
      <w:r w:rsidR="006C145B">
        <w:t xml:space="preserve"> </w:t>
      </w:r>
      <w:r w:rsidR="009B576F">
        <w:t>οι</w:t>
      </w:r>
      <w:r w:rsidR="006C145B">
        <w:t xml:space="preserve"> </w:t>
      </w:r>
      <w:r w:rsidR="009B576F">
        <w:t>μαθητές</w:t>
      </w:r>
      <w:r w:rsidR="006C145B">
        <w:t xml:space="preserve">  </w:t>
      </w:r>
      <w:r w:rsidR="00C7196D">
        <w:t>της</w:t>
      </w:r>
      <w:r w:rsidR="006C145B">
        <w:t xml:space="preserve"> </w:t>
      </w:r>
      <w:r w:rsidR="00C7196D">
        <w:t>αιτήσεις</w:t>
      </w:r>
      <w:r w:rsidR="006C145B">
        <w:t xml:space="preserve"> </w:t>
      </w:r>
      <w:r w:rsidR="00C7196D">
        <w:t>,</w:t>
      </w:r>
      <w:r w:rsidR="006C145B">
        <w:t xml:space="preserve"> </w:t>
      </w:r>
      <w:r w:rsidR="00C7196D">
        <w:t>προσκομίζοντας</w:t>
      </w:r>
      <w:r w:rsidR="006C145B">
        <w:t xml:space="preserve"> </w:t>
      </w:r>
      <w:r w:rsidR="00C7196D">
        <w:t>βεβαίωσης</w:t>
      </w:r>
      <w:r w:rsidR="006C145B">
        <w:t xml:space="preserve"> </w:t>
      </w:r>
      <w:r w:rsidR="00C7196D">
        <w:t>μόνιμης</w:t>
      </w:r>
      <w:r w:rsidR="006C145B">
        <w:t xml:space="preserve"> </w:t>
      </w:r>
      <w:r w:rsidR="00C7196D">
        <w:t>κατοικίας</w:t>
      </w:r>
      <w:r w:rsidR="006C145B">
        <w:t xml:space="preserve"> </w:t>
      </w:r>
      <w:r w:rsidR="00C7196D">
        <w:t>για</w:t>
      </w:r>
      <w:r w:rsidR="006C145B">
        <w:t xml:space="preserve"> </w:t>
      </w:r>
      <w:r w:rsidR="00C7196D">
        <w:t>την</w:t>
      </w:r>
      <w:r w:rsidR="006C145B">
        <w:t xml:space="preserve"> </w:t>
      </w:r>
      <w:r w:rsidR="00C7196D">
        <w:t>καλύτερη</w:t>
      </w:r>
      <w:r w:rsidR="006C145B">
        <w:t xml:space="preserve"> </w:t>
      </w:r>
      <w:r w:rsidR="00C7196D">
        <w:t>χαρτογράφηση</w:t>
      </w:r>
      <w:r w:rsidR="006C145B">
        <w:t xml:space="preserve"> </w:t>
      </w:r>
      <w:r w:rsidR="00C7196D">
        <w:t>των</w:t>
      </w:r>
      <w:r w:rsidR="006C145B">
        <w:t xml:space="preserve"> </w:t>
      </w:r>
      <w:r w:rsidR="00C7196D">
        <w:t>δρομολογίων</w:t>
      </w:r>
      <w:r w:rsidRPr="002845DB">
        <w:t>.</w:t>
      </w:r>
    </w:p>
    <w:p w14:paraId="463B522E" w14:textId="72D3C367" w:rsidR="00DC1C9E" w:rsidRPr="002845DB" w:rsidRDefault="00DC1C9E" w:rsidP="00DC1C9E">
      <w:pPr>
        <w:pStyle w:val="a6"/>
        <w:numPr>
          <w:ilvl w:val="0"/>
          <w:numId w:val="7"/>
        </w:numPr>
      </w:pPr>
      <w:r w:rsidRPr="000C3800">
        <w:rPr>
          <w:b/>
          <w:bCs/>
        </w:rPr>
        <w:t>Εταιρείες</w:t>
      </w:r>
      <w:r w:rsidR="006C145B">
        <w:rPr>
          <w:b/>
          <w:bCs/>
        </w:rPr>
        <w:t xml:space="preserve"> </w:t>
      </w:r>
      <w:r w:rsidRPr="000C3800">
        <w:rPr>
          <w:b/>
          <w:bCs/>
        </w:rPr>
        <w:t>Μεταφορών</w:t>
      </w:r>
      <w:r w:rsidR="006C145B">
        <w:rPr>
          <w:b/>
          <w:bCs/>
        </w:rPr>
        <w:t xml:space="preserve"> </w:t>
      </w:r>
      <w:r w:rsidRPr="000C3800">
        <w:rPr>
          <w:b/>
          <w:bCs/>
        </w:rPr>
        <w:t>(ΚΤΕΛ</w:t>
      </w:r>
      <w:r w:rsidR="00A33FD9">
        <w:rPr>
          <w:b/>
          <w:bCs/>
        </w:rPr>
        <w:t>,</w:t>
      </w:r>
      <w:r w:rsidR="006C145B">
        <w:rPr>
          <w:b/>
          <w:bCs/>
        </w:rPr>
        <w:t xml:space="preserve"> </w:t>
      </w:r>
      <w:r w:rsidR="008366B9">
        <w:rPr>
          <w:b/>
          <w:bCs/>
        </w:rPr>
        <w:t>Οργανισμοί</w:t>
      </w:r>
      <w:r w:rsidR="006C145B">
        <w:rPr>
          <w:b/>
          <w:bCs/>
        </w:rPr>
        <w:t xml:space="preserve"> </w:t>
      </w:r>
      <w:r w:rsidR="00A33FD9">
        <w:rPr>
          <w:b/>
          <w:bCs/>
        </w:rPr>
        <w:t>Αστικ</w:t>
      </w:r>
      <w:r w:rsidR="008366B9">
        <w:rPr>
          <w:b/>
          <w:bCs/>
        </w:rPr>
        <w:t>ών</w:t>
      </w:r>
      <w:r w:rsidR="006C145B">
        <w:rPr>
          <w:b/>
          <w:bCs/>
        </w:rPr>
        <w:t xml:space="preserve"> </w:t>
      </w:r>
      <w:r w:rsidR="008366B9">
        <w:rPr>
          <w:b/>
          <w:bCs/>
        </w:rPr>
        <w:t>Μεταφορών,</w:t>
      </w:r>
      <w:r w:rsidR="006C145B">
        <w:rPr>
          <w:b/>
          <w:bCs/>
        </w:rPr>
        <w:t xml:space="preserve"> </w:t>
      </w:r>
      <w:r w:rsidRPr="000C3800">
        <w:rPr>
          <w:b/>
          <w:bCs/>
        </w:rPr>
        <w:t>Ιδιωτικά</w:t>
      </w:r>
      <w:r w:rsidR="006C145B">
        <w:rPr>
          <w:b/>
          <w:bCs/>
        </w:rPr>
        <w:t xml:space="preserve"> </w:t>
      </w:r>
      <w:r w:rsidRPr="000C3800">
        <w:rPr>
          <w:b/>
          <w:bCs/>
        </w:rPr>
        <w:t>ταξί</w:t>
      </w:r>
      <w:r w:rsidR="008366B9">
        <w:rPr>
          <w:b/>
          <w:bCs/>
        </w:rPr>
        <w:t>,</w:t>
      </w:r>
      <w:r w:rsidR="006C145B">
        <w:rPr>
          <w:b/>
          <w:bCs/>
        </w:rPr>
        <w:t xml:space="preserve"> </w:t>
      </w:r>
      <w:r w:rsidR="008366B9">
        <w:rPr>
          <w:b/>
          <w:bCs/>
        </w:rPr>
        <w:t>Κοινοπραξίες</w:t>
      </w:r>
      <w:r w:rsidR="006C145B">
        <w:rPr>
          <w:b/>
          <w:bCs/>
        </w:rPr>
        <w:t xml:space="preserve"> </w:t>
      </w:r>
      <w:r w:rsidR="008366B9">
        <w:rPr>
          <w:b/>
          <w:bCs/>
        </w:rPr>
        <w:t>και</w:t>
      </w:r>
      <w:r w:rsidR="006C145B">
        <w:rPr>
          <w:b/>
          <w:bCs/>
        </w:rPr>
        <w:t xml:space="preserve"> </w:t>
      </w:r>
      <w:r w:rsidR="008366B9">
        <w:rPr>
          <w:b/>
          <w:bCs/>
        </w:rPr>
        <w:t>Συνεταιρισμοί</w:t>
      </w:r>
      <w:r w:rsidR="006C145B">
        <w:rPr>
          <w:b/>
          <w:bCs/>
        </w:rPr>
        <w:t xml:space="preserve"> </w:t>
      </w:r>
      <w:r w:rsidRPr="000C3800">
        <w:rPr>
          <w:b/>
          <w:bCs/>
        </w:rPr>
        <w:t>για</w:t>
      </w:r>
      <w:r w:rsidR="006C145B">
        <w:rPr>
          <w:b/>
          <w:bCs/>
        </w:rPr>
        <w:t xml:space="preserve"> </w:t>
      </w:r>
      <w:r w:rsidRPr="000C3800">
        <w:rPr>
          <w:b/>
          <w:bCs/>
        </w:rPr>
        <w:t>μεμονωμένες</w:t>
      </w:r>
      <w:r w:rsidR="006C145B">
        <w:rPr>
          <w:b/>
          <w:bCs/>
        </w:rPr>
        <w:t xml:space="preserve"> </w:t>
      </w:r>
      <w:r w:rsidRPr="000C3800">
        <w:rPr>
          <w:b/>
          <w:bCs/>
        </w:rPr>
        <w:t>περιπτώσεις):</w:t>
      </w:r>
      <w:r w:rsidR="006C145B">
        <w:t xml:space="preserve"> </w:t>
      </w:r>
      <w:r w:rsidR="008F2D1C">
        <w:t>Εκτελούν</w:t>
      </w:r>
      <w:r w:rsidR="006C145B">
        <w:t xml:space="preserve"> </w:t>
      </w:r>
      <w:r w:rsidRPr="002845DB">
        <w:t>τα</w:t>
      </w:r>
      <w:r w:rsidR="006C145B">
        <w:t xml:space="preserve"> </w:t>
      </w:r>
      <w:r w:rsidRPr="002845DB">
        <w:t>δρομολόγια,</w:t>
      </w:r>
      <w:r w:rsidR="006C145B">
        <w:t xml:space="preserve"> </w:t>
      </w:r>
      <w:r w:rsidRPr="002845DB">
        <w:t>τη</w:t>
      </w:r>
      <w:r w:rsidR="006C145B">
        <w:t xml:space="preserve"> </w:t>
      </w:r>
      <w:r w:rsidRPr="002845DB">
        <w:t>συντήρηση</w:t>
      </w:r>
      <w:r w:rsidR="006C145B">
        <w:t xml:space="preserve"> </w:t>
      </w:r>
      <w:r w:rsidRPr="002845DB">
        <w:t>των</w:t>
      </w:r>
      <w:r w:rsidR="006C145B">
        <w:t xml:space="preserve"> </w:t>
      </w:r>
      <w:r w:rsidRPr="002845DB">
        <w:t>οχημάτων</w:t>
      </w:r>
      <w:r w:rsidR="006C145B">
        <w:t xml:space="preserve"> </w:t>
      </w:r>
      <w:r w:rsidRPr="002845DB">
        <w:t>και</w:t>
      </w:r>
      <w:r w:rsidR="006C145B">
        <w:t xml:space="preserve"> </w:t>
      </w:r>
      <w:r w:rsidRPr="002845DB">
        <w:t>την</w:t>
      </w:r>
      <w:r w:rsidR="006C145B">
        <w:t xml:space="preserve"> </w:t>
      </w:r>
      <w:r w:rsidRPr="002845DB">
        <w:t>ασφ</w:t>
      </w:r>
      <w:r w:rsidR="008F2D1C">
        <w:t>α</w:t>
      </w:r>
      <w:r w:rsidRPr="002845DB">
        <w:t>λ</w:t>
      </w:r>
      <w:r w:rsidR="008F2D1C">
        <w:t>ή</w:t>
      </w:r>
      <w:r w:rsidR="006C145B">
        <w:t xml:space="preserve"> </w:t>
      </w:r>
      <w:r w:rsidR="008F2D1C">
        <w:t>μεταφορά</w:t>
      </w:r>
      <w:r w:rsidR="006C145B">
        <w:t xml:space="preserve"> </w:t>
      </w:r>
      <w:r w:rsidRPr="002845DB">
        <w:t>των</w:t>
      </w:r>
      <w:r w:rsidR="006C145B">
        <w:t xml:space="preserve"> </w:t>
      </w:r>
      <w:r w:rsidRPr="002845DB">
        <w:t>μαθητών.</w:t>
      </w:r>
    </w:p>
    <w:p w14:paraId="7EE42C47" w14:textId="4ABCB937" w:rsidR="00DC1C9E" w:rsidRPr="002845DB" w:rsidRDefault="00DC1C9E" w:rsidP="00DC1C9E">
      <w:pPr>
        <w:pStyle w:val="a6"/>
        <w:numPr>
          <w:ilvl w:val="0"/>
          <w:numId w:val="7"/>
        </w:numPr>
      </w:pPr>
      <w:r w:rsidRPr="000C3800">
        <w:rPr>
          <w:b/>
          <w:bCs/>
        </w:rPr>
        <w:lastRenderedPageBreak/>
        <w:t>Δημόσιες</w:t>
      </w:r>
      <w:r w:rsidR="006C145B">
        <w:rPr>
          <w:b/>
          <w:bCs/>
        </w:rPr>
        <w:t xml:space="preserve"> </w:t>
      </w:r>
      <w:r w:rsidRPr="000C3800">
        <w:rPr>
          <w:b/>
          <w:bCs/>
        </w:rPr>
        <w:t>Αρχές</w:t>
      </w:r>
      <w:r w:rsidR="006C145B">
        <w:rPr>
          <w:b/>
          <w:bCs/>
        </w:rPr>
        <w:t xml:space="preserve"> </w:t>
      </w:r>
      <w:r w:rsidRPr="000C3800">
        <w:rPr>
          <w:b/>
          <w:bCs/>
        </w:rPr>
        <w:t>(</w:t>
      </w:r>
      <w:r w:rsidR="00924013">
        <w:rPr>
          <w:b/>
          <w:bCs/>
        </w:rPr>
        <w:t>Δήμοι,</w:t>
      </w:r>
      <w:r w:rsidR="006C145B">
        <w:rPr>
          <w:b/>
          <w:bCs/>
        </w:rPr>
        <w:t xml:space="preserve"> </w:t>
      </w:r>
      <w:r w:rsidRPr="000C3800">
        <w:rPr>
          <w:b/>
          <w:bCs/>
        </w:rPr>
        <w:t>Περιφερειακ</w:t>
      </w:r>
      <w:r w:rsidR="00822D77">
        <w:rPr>
          <w:b/>
          <w:bCs/>
        </w:rPr>
        <w:t>ές</w:t>
      </w:r>
      <w:r w:rsidR="006C145B">
        <w:rPr>
          <w:b/>
          <w:bCs/>
        </w:rPr>
        <w:t xml:space="preserve"> </w:t>
      </w:r>
      <w:r w:rsidRPr="000C3800">
        <w:rPr>
          <w:b/>
          <w:bCs/>
        </w:rPr>
        <w:t>ενότητ</w:t>
      </w:r>
      <w:r w:rsidR="00822D77">
        <w:rPr>
          <w:b/>
          <w:bCs/>
        </w:rPr>
        <w:t>ες</w:t>
      </w:r>
      <w:r w:rsidR="006C145B">
        <w:rPr>
          <w:b/>
          <w:bCs/>
        </w:rPr>
        <w:t xml:space="preserve"> </w:t>
      </w:r>
      <w:r w:rsidR="00822D77">
        <w:rPr>
          <w:b/>
          <w:bCs/>
        </w:rPr>
        <w:t>Νομών</w:t>
      </w:r>
      <w:r w:rsidRPr="000C3800">
        <w:rPr>
          <w:b/>
          <w:bCs/>
        </w:rPr>
        <w:t>):</w:t>
      </w:r>
      <w:r w:rsidR="006C145B">
        <w:t xml:space="preserve"> </w:t>
      </w:r>
      <w:r>
        <w:t>Αυτοί</w:t>
      </w:r>
      <w:r w:rsidR="006C145B">
        <w:t xml:space="preserve"> </w:t>
      </w:r>
      <w:r>
        <w:t>είναι</w:t>
      </w:r>
      <w:r w:rsidR="006C145B">
        <w:t xml:space="preserve"> </w:t>
      </w:r>
      <w:r>
        <w:t>υπεύθυνοι</w:t>
      </w:r>
      <w:r w:rsidR="006C145B">
        <w:t xml:space="preserve"> </w:t>
      </w:r>
      <w:r>
        <w:t>για</w:t>
      </w:r>
      <w:r w:rsidR="006C145B">
        <w:t xml:space="preserve"> </w:t>
      </w:r>
      <w:r>
        <w:t>να</w:t>
      </w:r>
      <w:r w:rsidR="006C145B">
        <w:t xml:space="preserve"> </w:t>
      </w:r>
      <w:r w:rsidR="00924013">
        <w:t>την</w:t>
      </w:r>
      <w:r w:rsidR="006C145B">
        <w:t xml:space="preserve"> </w:t>
      </w:r>
      <w:r w:rsidR="00924013">
        <w:t>παροχή</w:t>
      </w:r>
      <w:r w:rsidR="006C145B">
        <w:t xml:space="preserve"> </w:t>
      </w:r>
      <w:r w:rsidR="00924013">
        <w:t>στοιχείων</w:t>
      </w:r>
      <w:r w:rsidR="006C145B">
        <w:t xml:space="preserve"> </w:t>
      </w:r>
      <w:r w:rsidR="00924013">
        <w:t>και</w:t>
      </w:r>
      <w:r w:rsidR="006C145B">
        <w:t xml:space="preserve"> </w:t>
      </w:r>
      <w:r w:rsidR="00924013">
        <w:t>βεβαιώσεων,</w:t>
      </w:r>
      <w:r w:rsidR="006C145B">
        <w:t xml:space="preserve"> </w:t>
      </w:r>
      <w:r w:rsidR="009B576F">
        <w:t>τον</w:t>
      </w:r>
      <w:r w:rsidR="006C145B">
        <w:t xml:space="preserve"> </w:t>
      </w:r>
      <w:r w:rsidR="009B576F">
        <w:t>συντονισμό</w:t>
      </w:r>
      <w:r w:rsidR="006C145B">
        <w:t xml:space="preserve"> </w:t>
      </w:r>
      <w:r w:rsidR="009B576F">
        <w:t>ενώ</w:t>
      </w:r>
      <w:r w:rsidR="006C145B">
        <w:t xml:space="preserve"> </w:t>
      </w:r>
      <w:r w:rsidR="0057234B">
        <w:t>επιβλέπουν</w:t>
      </w:r>
      <w:r w:rsidR="006C145B">
        <w:t xml:space="preserve"> </w:t>
      </w:r>
      <w:r w:rsidR="0057234B">
        <w:t>την</w:t>
      </w:r>
      <w:r w:rsidR="006C145B">
        <w:t xml:space="preserve"> </w:t>
      </w:r>
      <w:r w:rsidR="0057234B">
        <w:t>ορθή</w:t>
      </w:r>
      <w:r w:rsidR="006C145B">
        <w:t xml:space="preserve"> </w:t>
      </w:r>
      <w:r w:rsidR="0057234B">
        <w:t>εκτέλεση</w:t>
      </w:r>
      <w:r w:rsidR="006C145B">
        <w:t xml:space="preserve"> </w:t>
      </w:r>
      <w:r w:rsidR="0057234B">
        <w:t>των</w:t>
      </w:r>
      <w:r w:rsidR="006C145B">
        <w:t xml:space="preserve"> </w:t>
      </w:r>
      <w:r w:rsidR="0057234B">
        <w:t>δρομολογίων</w:t>
      </w:r>
      <w:r w:rsidR="006C145B">
        <w:t xml:space="preserve"> </w:t>
      </w:r>
      <w:r w:rsidR="009B576F">
        <w:t>και</w:t>
      </w:r>
      <w:r w:rsidR="006C145B">
        <w:t xml:space="preserve"> </w:t>
      </w:r>
      <w:r>
        <w:t>ε</w:t>
      </w:r>
      <w:r w:rsidRPr="002845DB">
        <w:t>λέγχουν</w:t>
      </w:r>
      <w:r w:rsidR="006C145B">
        <w:t xml:space="preserve"> </w:t>
      </w:r>
      <w:r w:rsidR="009B576F">
        <w:t>για</w:t>
      </w:r>
      <w:r w:rsidR="006C145B">
        <w:t xml:space="preserve"> </w:t>
      </w:r>
      <w:r w:rsidRPr="002845DB">
        <w:t>τη</w:t>
      </w:r>
      <w:r w:rsidR="009B576F">
        <w:t>ν</w:t>
      </w:r>
      <w:r w:rsidR="006C145B">
        <w:t xml:space="preserve"> </w:t>
      </w:r>
      <w:r w:rsidRPr="002845DB">
        <w:t>συμμόρφωση</w:t>
      </w:r>
      <w:r w:rsidR="006C145B">
        <w:t xml:space="preserve"> </w:t>
      </w:r>
      <w:r w:rsidRPr="002845DB">
        <w:t>με</w:t>
      </w:r>
      <w:r w:rsidR="006C145B">
        <w:t xml:space="preserve"> </w:t>
      </w:r>
      <w:r w:rsidRPr="002845DB">
        <w:t>τους</w:t>
      </w:r>
      <w:r w:rsidR="006C145B">
        <w:t xml:space="preserve"> </w:t>
      </w:r>
      <w:r w:rsidRPr="002845DB">
        <w:t>κανονισμούς</w:t>
      </w:r>
      <w:r w:rsidR="006C145B">
        <w:t xml:space="preserve"> </w:t>
      </w:r>
      <w:r w:rsidRPr="002845DB">
        <w:t>ασφαλείας</w:t>
      </w:r>
      <w:r w:rsidR="006C145B">
        <w:t xml:space="preserve"> </w:t>
      </w:r>
      <w:r w:rsidRPr="002845DB">
        <w:t>και</w:t>
      </w:r>
      <w:r w:rsidR="006C145B">
        <w:t xml:space="preserve"> </w:t>
      </w:r>
      <w:r>
        <w:t>να</w:t>
      </w:r>
      <w:r w:rsidR="006C145B">
        <w:t xml:space="preserve"> </w:t>
      </w:r>
      <w:r w:rsidRPr="002845DB">
        <w:t>παρέχουν</w:t>
      </w:r>
      <w:r w:rsidR="006C145B">
        <w:t xml:space="preserve"> </w:t>
      </w:r>
      <w:r>
        <w:t>τις</w:t>
      </w:r>
      <w:r w:rsidR="006C145B">
        <w:t xml:space="preserve"> </w:t>
      </w:r>
      <w:r>
        <w:t>κατάλληλες</w:t>
      </w:r>
      <w:r w:rsidR="006C145B">
        <w:t xml:space="preserve"> </w:t>
      </w:r>
      <w:r w:rsidRPr="002845DB">
        <w:t>άδειες.</w:t>
      </w:r>
    </w:p>
    <w:p w14:paraId="78B6EDB9" w14:textId="47CD9454" w:rsidR="00DC1C9E" w:rsidRPr="002845DB" w:rsidRDefault="00DC1C9E" w:rsidP="00956D7C">
      <w:pPr>
        <w:pStyle w:val="2"/>
      </w:pPr>
      <w:bookmarkStart w:id="36" w:name="_Toc171098055"/>
      <w:r w:rsidRPr="002845DB">
        <w:t>Περιορισμοί</w:t>
      </w:r>
      <w:r w:rsidR="006C145B">
        <w:t xml:space="preserve"> </w:t>
      </w:r>
      <w:r w:rsidRPr="002845DB">
        <w:t>και</w:t>
      </w:r>
      <w:r w:rsidR="006C145B">
        <w:t xml:space="preserve"> </w:t>
      </w:r>
      <w:r w:rsidRPr="002845DB">
        <w:t>Απαιτήσεις</w:t>
      </w:r>
      <w:r w:rsidR="006C145B">
        <w:t xml:space="preserve"> </w:t>
      </w:r>
      <w:r w:rsidRPr="002845DB">
        <w:t>για</w:t>
      </w:r>
      <w:r w:rsidR="006C145B">
        <w:t xml:space="preserve"> </w:t>
      </w:r>
      <w:r w:rsidRPr="002845DB">
        <w:t>Υλοποίηση</w:t>
      </w:r>
      <w:bookmarkEnd w:id="36"/>
    </w:p>
    <w:p w14:paraId="1CCAC154" w14:textId="77777777" w:rsidR="00DC1C9E" w:rsidRPr="002845DB" w:rsidRDefault="00DC1C9E" w:rsidP="008D5F77">
      <w:pPr>
        <w:pStyle w:val="a6"/>
        <w:numPr>
          <w:ilvl w:val="0"/>
          <w:numId w:val="9"/>
        </w:numPr>
        <w:tabs>
          <w:tab w:val="clear" w:pos="720"/>
        </w:tabs>
      </w:pPr>
      <w:r w:rsidRPr="002845DB">
        <w:t>Υποδομή:</w:t>
      </w:r>
    </w:p>
    <w:p w14:paraId="29677561" w14:textId="33F71105" w:rsidR="00DC1C9E" w:rsidRPr="002845DB" w:rsidRDefault="00DC1C9E" w:rsidP="008D5F77">
      <w:pPr>
        <w:pStyle w:val="a6"/>
        <w:numPr>
          <w:ilvl w:val="1"/>
          <w:numId w:val="9"/>
        </w:numPr>
        <w:tabs>
          <w:tab w:val="clear" w:pos="1440"/>
        </w:tabs>
        <w:ind w:left="1080"/>
      </w:pPr>
      <w:r w:rsidRPr="002845DB">
        <w:t>Απαιτείται</w:t>
      </w:r>
      <w:r w:rsidR="006C145B">
        <w:t xml:space="preserve"> </w:t>
      </w:r>
      <w:r w:rsidRPr="002845DB">
        <w:t>επαρκής</w:t>
      </w:r>
      <w:r w:rsidR="006C145B">
        <w:t xml:space="preserve"> </w:t>
      </w:r>
      <w:r w:rsidRPr="002845DB">
        <w:t>υποδομή</w:t>
      </w:r>
      <w:r w:rsidR="006C145B">
        <w:t xml:space="preserve"> </w:t>
      </w:r>
      <w:r w:rsidRPr="002845DB">
        <w:t>δικτύου</w:t>
      </w:r>
      <w:r w:rsidR="006C145B">
        <w:t xml:space="preserve"> </w:t>
      </w:r>
      <w:r w:rsidRPr="002845DB">
        <w:t>για</w:t>
      </w:r>
      <w:r w:rsidR="006C145B">
        <w:t xml:space="preserve"> </w:t>
      </w:r>
      <w:r w:rsidRPr="002845DB">
        <w:t>την</w:t>
      </w:r>
      <w:r w:rsidR="006C145B">
        <w:t xml:space="preserve"> </w:t>
      </w:r>
      <w:r w:rsidRPr="002845DB">
        <w:t>υποστήριξη</w:t>
      </w:r>
      <w:r w:rsidR="006C145B">
        <w:t xml:space="preserve"> </w:t>
      </w:r>
      <w:r w:rsidRPr="002845DB">
        <w:t>της</w:t>
      </w:r>
      <w:r w:rsidR="006C145B">
        <w:t xml:space="preserve"> </w:t>
      </w:r>
      <w:r w:rsidRPr="002845DB">
        <w:t>τεχνολογίας</w:t>
      </w:r>
      <w:r w:rsidR="006C145B">
        <w:t xml:space="preserve"> </w:t>
      </w:r>
      <w:proofErr w:type="spellStart"/>
      <w:r w:rsidRPr="002845DB">
        <w:t>Blockchain</w:t>
      </w:r>
      <w:proofErr w:type="spellEnd"/>
      <w:r w:rsidRPr="002845DB">
        <w:t>,</w:t>
      </w:r>
      <w:r w:rsidR="006C145B">
        <w:t xml:space="preserve"> </w:t>
      </w:r>
      <w:r w:rsidRPr="002845DB">
        <w:t>περιλαμβάνοντας</w:t>
      </w:r>
      <w:r w:rsidR="006C145B">
        <w:t xml:space="preserve"> </w:t>
      </w:r>
      <w:r w:rsidRPr="002845DB">
        <w:t>ισχυρούς</w:t>
      </w:r>
      <w:r w:rsidR="006C145B">
        <w:t xml:space="preserve"> </w:t>
      </w:r>
      <w:r w:rsidRPr="002845DB">
        <w:t>διακομιστές</w:t>
      </w:r>
      <w:r w:rsidR="006C145B">
        <w:t xml:space="preserve"> </w:t>
      </w:r>
      <w:r w:rsidRPr="002845DB">
        <w:t>και</w:t>
      </w:r>
      <w:r w:rsidR="006C145B">
        <w:t xml:space="preserve"> </w:t>
      </w:r>
      <w:r w:rsidRPr="002845DB">
        <w:t>σύνδεση</w:t>
      </w:r>
      <w:r w:rsidR="006C145B">
        <w:t xml:space="preserve"> </w:t>
      </w:r>
      <w:r w:rsidRPr="002845DB">
        <w:t>στο</w:t>
      </w:r>
      <w:r w:rsidR="006C145B">
        <w:t xml:space="preserve"> </w:t>
      </w:r>
      <w:r w:rsidRPr="002845DB">
        <w:t>διαδίκτυο.</w:t>
      </w:r>
    </w:p>
    <w:p w14:paraId="010ED71E" w14:textId="77777777" w:rsidR="00DC1C9E" w:rsidRPr="002845DB" w:rsidRDefault="00DC1C9E" w:rsidP="008D5F77">
      <w:pPr>
        <w:pStyle w:val="a6"/>
        <w:numPr>
          <w:ilvl w:val="0"/>
          <w:numId w:val="9"/>
        </w:numPr>
        <w:tabs>
          <w:tab w:val="clear" w:pos="720"/>
        </w:tabs>
      </w:pPr>
      <w:r w:rsidRPr="002845DB">
        <w:t>Εκπαίδευση:</w:t>
      </w:r>
    </w:p>
    <w:p w14:paraId="315F5B50" w14:textId="15C290B8" w:rsidR="00DC1C9E" w:rsidRPr="002845DB" w:rsidRDefault="00DC1C9E" w:rsidP="008D5F77">
      <w:pPr>
        <w:pStyle w:val="a6"/>
        <w:numPr>
          <w:ilvl w:val="1"/>
          <w:numId w:val="9"/>
        </w:numPr>
        <w:tabs>
          <w:tab w:val="clear" w:pos="1440"/>
        </w:tabs>
        <w:ind w:left="1080"/>
      </w:pPr>
      <w:r w:rsidRPr="002845DB">
        <w:t>Εκπαίδευση</w:t>
      </w:r>
      <w:r w:rsidR="006C145B">
        <w:t xml:space="preserve"> </w:t>
      </w:r>
      <w:r w:rsidRPr="002845DB">
        <w:t>των</w:t>
      </w:r>
      <w:r w:rsidR="006C145B">
        <w:t xml:space="preserve"> </w:t>
      </w:r>
      <w:r w:rsidRPr="002845DB">
        <w:t>συμμετεχόντων</w:t>
      </w:r>
      <w:r w:rsidR="006C145B">
        <w:t xml:space="preserve"> </w:t>
      </w:r>
      <w:r w:rsidRPr="002845DB">
        <w:t>για</w:t>
      </w:r>
      <w:r w:rsidR="006C145B">
        <w:t xml:space="preserve"> </w:t>
      </w:r>
      <w:r w:rsidRPr="002845DB">
        <w:t>την</w:t>
      </w:r>
      <w:r w:rsidR="006C145B">
        <w:t xml:space="preserve"> </w:t>
      </w:r>
      <w:r w:rsidRPr="002845DB">
        <w:t>κατανόηση</w:t>
      </w:r>
      <w:r w:rsidR="006C145B">
        <w:t xml:space="preserve"> </w:t>
      </w:r>
      <w:r w:rsidRPr="002845DB">
        <w:t>και</w:t>
      </w:r>
      <w:r w:rsidR="006C145B">
        <w:t xml:space="preserve"> </w:t>
      </w:r>
      <w:r w:rsidRPr="002845DB">
        <w:t>χρήση</w:t>
      </w:r>
      <w:r w:rsidR="006C145B">
        <w:t xml:space="preserve"> </w:t>
      </w:r>
      <w:r w:rsidRPr="002845DB">
        <w:t>της</w:t>
      </w:r>
      <w:r w:rsidR="006C145B">
        <w:t xml:space="preserve"> </w:t>
      </w:r>
      <w:r w:rsidRPr="002845DB">
        <w:t>νέας</w:t>
      </w:r>
      <w:r w:rsidR="006C145B">
        <w:t xml:space="preserve"> </w:t>
      </w:r>
      <w:r w:rsidRPr="002845DB">
        <w:t>τεχνολογίας.</w:t>
      </w:r>
    </w:p>
    <w:p w14:paraId="323ED57F" w14:textId="3B0BEA05" w:rsidR="00DC1C9E" w:rsidRDefault="00DC1C9E" w:rsidP="008D5F77">
      <w:pPr>
        <w:pStyle w:val="a6"/>
        <w:numPr>
          <w:ilvl w:val="1"/>
          <w:numId w:val="9"/>
        </w:numPr>
        <w:tabs>
          <w:tab w:val="clear" w:pos="1440"/>
        </w:tabs>
        <w:ind w:left="1080"/>
      </w:pPr>
      <w:r w:rsidRPr="002845DB">
        <w:t>Κατάλληλη</w:t>
      </w:r>
      <w:r w:rsidR="006C145B">
        <w:t xml:space="preserve"> </w:t>
      </w:r>
      <w:r w:rsidRPr="002845DB">
        <w:t>ενημέρωση</w:t>
      </w:r>
      <w:r w:rsidR="006C145B">
        <w:t xml:space="preserve"> </w:t>
      </w:r>
      <w:r w:rsidRPr="002845DB">
        <w:t>των</w:t>
      </w:r>
      <w:r w:rsidR="006C145B">
        <w:t xml:space="preserve"> </w:t>
      </w:r>
      <w:r w:rsidRPr="002845DB">
        <w:t>γονέων</w:t>
      </w:r>
      <w:r w:rsidR="006C145B">
        <w:t xml:space="preserve"> </w:t>
      </w:r>
      <w:r w:rsidRPr="002845DB">
        <w:t>και</w:t>
      </w:r>
      <w:r w:rsidR="006C145B">
        <w:t xml:space="preserve"> </w:t>
      </w:r>
      <w:r w:rsidRPr="002845DB">
        <w:t>των</w:t>
      </w:r>
      <w:r w:rsidR="006C145B">
        <w:t xml:space="preserve"> </w:t>
      </w:r>
      <w:r w:rsidRPr="002845DB">
        <w:t>μαθητών</w:t>
      </w:r>
      <w:r w:rsidR="006C145B">
        <w:t xml:space="preserve"> </w:t>
      </w:r>
      <w:r w:rsidRPr="002845DB">
        <w:t>για</w:t>
      </w:r>
      <w:r w:rsidR="006C145B">
        <w:t xml:space="preserve"> </w:t>
      </w:r>
      <w:r w:rsidRPr="002845DB">
        <w:t>τις</w:t>
      </w:r>
      <w:r w:rsidR="006C145B">
        <w:t xml:space="preserve"> </w:t>
      </w:r>
      <w:r w:rsidRPr="002845DB">
        <w:t>διαδικασίες</w:t>
      </w:r>
      <w:r w:rsidR="006C145B">
        <w:t xml:space="preserve"> </w:t>
      </w:r>
      <w:r w:rsidRPr="002845DB">
        <w:t>ασφαλείας</w:t>
      </w:r>
      <w:r w:rsidR="006C145B">
        <w:t xml:space="preserve"> </w:t>
      </w:r>
      <w:r w:rsidRPr="002845DB">
        <w:t>και</w:t>
      </w:r>
      <w:r w:rsidR="006C145B">
        <w:t xml:space="preserve"> </w:t>
      </w:r>
      <w:r w:rsidRPr="002845DB">
        <w:t>τη</w:t>
      </w:r>
      <w:r w:rsidR="006C145B">
        <w:t xml:space="preserve"> </w:t>
      </w:r>
      <w:r w:rsidRPr="002845DB">
        <w:t>χρήση</w:t>
      </w:r>
      <w:r w:rsidR="006C145B">
        <w:t xml:space="preserve"> </w:t>
      </w:r>
      <w:r w:rsidRPr="002845DB">
        <w:t>της</w:t>
      </w:r>
      <w:r w:rsidR="006C145B">
        <w:t xml:space="preserve"> </w:t>
      </w:r>
      <w:r w:rsidRPr="002845DB">
        <w:t>εφαρμογής.</w:t>
      </w:r>
    </w:p>
    <w:p w14:paraId="5EF4A172" w14:textId="6EAB41C0" w:rsidR="007E3880" w:rsidRDefault="00AD7B3D" w:rsidP="008D5F77">
      <w:pPr>
        <w:pStyle w:val="a6"/>
        <w:numPr>
          <w:ilvl w:val="1"/>
          <w:numId w:val="9"/>
        </w:numPr>
        <w:tabs>
          <w:tab w:val="clear" w:pos="1440"/>
        </w:tabs>
        <w:ind w:left="1080"/>
      </w:pPr>
      <w:r>
        <w:t>Ενημέρωση</w:t>
      </w:r>
      <w:r w:rsidR="006C145B">
        <w:t xml:space="preserve"> </w:t>
      </w:r>
      <w:r w:rsidR="0099604A">
        <w:t>και</w:t>
      </w:r>
      <w:r w:rsidR="006C145B">
        <w:t xml:space="preserve"> </w:t>
      </w:r>
      <w:r w:rsidR="00BA5578">
        <w:t>Αποδοχή:</w:t>
      </w:r>
    </w:p>
    <w:p w14:paraId="4FEFAE45" w14:textId="7434CEF6" w:rsidR="00BA5578" w:rsidRDefault="00BA5578" w:rsidP="00BA5578">
      <w:pPr>
        <w:pStyle w:val="a6"/>
        <w:ind w:left="1080"/>
      </w:pPr>
      <w:r>
        <w:t>Σε</w:t>
      </w:r>
      <w:r w:rsidR="006C145B">
        <w:t xml:space="preserve"> </w:t>
      </w:r>
      <w:r>
        <w:t>κάθε</w:t>
      </w:r>
      <w:r w:rsidR="006C145B">
        <w:t xml:space="preserve"> </w:t>
      </w:r>
      <w:r>
        <w:t>καινούργιο</w:t>
      </w:r>
      <w:r w:rsidR="006C145B">
        <w:t xml:space="preserve"> </w:t>
      </w:r>
      <w:r>
        <w:t>σύστημα</w:t>
      </w:r>
      <w:r w:rsidR="006C145B">
        <w:t xml:space="preserve"> </w:t>
      </w:r>
      <w:r>
        <w:t>ή</w:t>
      </w:r>
      <w:r w:rsidR="006C145B">
        <w:t xml:space="preserve"> </w:t>
      </w:r>
      <w:r>
        <w:t>αλλαγή</w:t>
      </w:r>
      <w:r w:rsidR="006C145B">
        <w:t xml:space="preserve"> </w:t>
      </w:r>
      <w:r>
        <w:t>υπάρχει</w:t>
      </w:r>
      <w:r w:rsidR="006C145B">
        <w:t xml:space="preserve"> </w:t>
      </w:r>
      <w:r>
        <w:t>γενικά</w:t>
      </w:r>
      <w:r w:rsidR="006C145B">
        <w:t xml:space="preserve"> </w:t>
      </w:r>
      <w:r>
        <w:t>μια</w:t>
      </w:r>
      <w:r w:rsidR="006C145B">
        <w:t xml:space="preserve"> </w:t>
      </w:r>
      <w:r>
        <w:t>τάση</w:t>
      </w:r>
      <w:r w:rsidR="006C145B">
        <w:t xml:space="preserve"> </w:t>
      </w:r>
      <w:r>
        <w:t>για</w:t>
      </w:r>
      <w:r w:rsidR="006C145B">
        <w:t xml:space="preserve"> </w:t>
      </w:r>
      <w:r>
        <w:t>αντίδραση</w:t>
      </w:r>
      <w:r w:rsidR="002A5619">
        <w:t>,</w:t>
      </w:r>
      <w:r w:rsidR="006C145B">
        <w:t xml:space="preserve"> </w:t>
      </w:r>
      <w:r w:rsidR="002A5619">
        <w:t>ώστε</w:t>
      </w:r>
      <w:r w:rsidR="006C145B">
        <w:t xml:space="preserve"> </w:t>
      </w:r>
      <w:r w:rsidR="002A5619">
        <w:t>να</w:t>
      </w:r>
      <w:r w:rsidR="006C145B">
        <w:t xml:space="preserve"> </w:t>
      </w:r>
      <w:r w:rsidR="002A5619">
        <w:t>παραμείνει</w:t>
      </w:r>
      <w:r w:rsidR="006C145B">
        <w:t xml:space="preserve"> </w:t>
      </w:r>
      <w:r w:rsidR="002A5619">
        <w:t>η</w:t>
      </w:r>
      <w:r w:rsidR="006C145B">
        <w:t xml:space="preserve"> </w:t>
      </w:r>
      <w:r w:rsidR="002A5619">
        <w:t>υπάρχουσα</w:t>
      </w:r>
      <w:r w:rsidR="006C145B">
        <w:t xml:space="preserve"> </w:t>
      </w:r>
      <w:r w:rsidR="002A5619">
        <w:t>κατάσταση</w:t>
      </w:r>
      <w:r w:rsidR="006C145B">
        <w:t xml:space="preserve"> </w:t>
      </w:r>
      <w:r w:rsidR="00EB4720">
        <w:t>και</w:t>
      </w:r>
      <w:r w:rsidR="006C145B">
        <w:t xml:space="preserve"> </w:t>
      </w:r>
      <w:r w:rsidR="00EB4720">
        <w:t>η</w:t>
      </w:r>
      <w:r w:rsidR="006C145B">
        <w:t xml:space="preserve"> </w:t>
      </w:r>
      <w:r w:rsidR="00EB4720">
        <w:t>υπάρχουσα</w:t>
      </w:r>
      <w:r w:rsidR="006C145B">
        <w:t xml:space="preserve"> </w:t>
      </w:r>
      <w:r w:rsidR="00EB4720">
        <w:t>διαδικασία</w:t>
      </w:r>
      <w:r w:rsidR="006C145B">
        <w:t xml:space="preserve"> </w:t>
      </w:r>
      <w:r w:rsidR="002A5619">
        <w:t>την</w:t>
      </w:r>
      <w:r w:rsidR="006C145B">
        <w:t xml:space="preserve"> </w:t>
      </w:r>
      <w:r w:rsidR="002A5619">
        <w:t>οποία</w:t>
      </w:r>
      <w:r w:rsidR="006C145B">
        <w:t xml:space="preserve"> </w:t>
      </w:r>
      <w:r w:rsidR="002A5619">
        <w:t>ο</w:t>
      </w:r>
      <w:r w:rsidR="006C145B">
        <w:t xml:space="preserve"> </w:t>
      </w:r>
      <w:r w:rsidR="002A5619">
        <w:t>χρήστης</w:t>
      </w:r>
      <w:r w:rsidR="006C145B">
        <w:t xml:space="preserve"> </w:t>
      </w:r>
      <w:r w:rsidR="00EB4720">
        <w:t>και</w:t>
      </w:r>
      <w:r w:rsidR="006C145B">
        <w:t xml:space="preserve"> </w:t>
      </w:r>
      <w:r w:rsidR="002A5619">
        <w:t>η</w:t>
      </w:r>
      <w:r w:rsidR="006C145B">
        <w:t xml:space="preserve"> </w:t>
      </w:r>
      <w:r w:rsidR="002A5619">
        <w:t>υπηρεσία</w:t>
      </w:r>
      <w:r w:rsidR="006C145B">
        <w:t xml:space="preserve"> </w:t>
      </w:r>
      <w:r w:rsidR="00EB4720">
        <w:t>έχει</w:t>
      </w:r>
      <w:r w:rsidR="006C145B">
        <w:t xml:space="preserve"> </w:t>
      </w:r>
      <w:r w:rsidR="00EB4720">
        <w:t>μάθει</w:t>
      </w:r>
      <w:r w:rsidR="006C145B">
        <w:t xml:space="preserve"> </w:t>
      </w:r>
      <w:r w:rsidR="00EB4720">
        <w:t>να</w:t>
      </w:r>
      <w:r w:rsidR="006C145B">
        <w:t xml:space="preserve"> </w:t>
      </w:r>
      <w:r w:rsidR="00EB4720">
        <w:t>χρησιμοποιεί</w:t>
      </w:r>
      <w:r w:rsidR="006C145B">
        <w:t xml:space="preserve"> </w:t>
      </w:r>
      <w:r w:rsidR="00B33A4E">
        <w:t>και</w:t>
      </w:r>
      <w:r w:rsidR="006C145B">
        <w:t xml:space="preserve"> </w:t>
      </w:r>
      <w:r w:rsidR="00B33A4E">
        <w:t>την</w:t>
      </w:r>
      <w:r w:rsidR="006C145B">
        <w:t xml:space="preserve"> </w:t>
      </w:r>
      <w:r w:rsidR="00B33A4E">
        <w:t>έχει</w:t>
      </w:r>
      <w:r w:rsidR="006C145B">
        <w:t xml:space="preserve"> </w:t>
      </w:r>
      <w:r w:rsidR="00B33A4E">
        <w:t>συνηθίσει.</w:t>
      </w:r>
      <w:r w:rsidR="006C145B">
        <w:t xml:space="preserve"> </w:t>
      </w:r>
      <w:r w:rsidR="00B33A4E">
        <w:t>Ειδικά</w:t>
      </w:r>
      <w:r w:rsidR="006C145B">
        <w:t xml:space="preserve"> </w:t>
      </w:r>
      <w:r w:rsidR="00B33A4E">
        <w:t>στο</w:t>
      </w:r>
      <w:r w:rsidR="006C145B">
        <w:t xml:space="preserve"> </w:t>
      </w:r>
      <w:r w:rsidR="00B33A4E">
        <w:t>σύστημα</w:t>
      </w:r>
      <w:r w:rsidR="006C145B">
        <w:t xml:space="preserve"> </w:t>
      </w:r>
      <w:r w:rsidR="00B33A4E">
        <w:t>αυτό</w:t>
      </w:r>
      <w:r w:rsidR="006C145B">
        <w:t xml:space="preserve"> </w:t>
      </w:r>
      <w:r w:rsidR="00B33A4E">
        <w:t>που</w:t>
      </w:r>
      <w:r w:rsidR="006C145B">
        <w:t xml:space="preserve"> </w:t>
      </w:r>
      <w:r w:rsidR="00B33A4E">
        <w:t>εμπλέκονται</w:t>
      </w:r>
      <w:r w:rsidR="006C145B">
        <w:t xml:space="preserve"> </w:t>
      </w:r>
      <w:r w:rsidR="00B33A4E">
        <w:t>φορείς</w:t>
      </w:r>
      <w:r w:rsidR="006C145B">
        <w:t xml:space="preserve"> </w:t>
      </w:r>
      <w:r w:rsidR="00B33A4E">
        <w:t>του</w:t>
      </w:r>
      <w:r w:rsidR="006C145B">
        <w:t xml:space="preserve"> </w:t>
      </w:r>
      <w:r w:rsidR="00B33A4E">
        <w:t>δημοσίου</w:t>
      </w:r>
      <w:r w:rsidR="006C145B">
        <w:t xml:space="preserve"> </w:t>
      </w:r>
      <w:r w:rsidR="00B33A4E">
        <w:t>αυτό</w:t>
      </w:r>
      <w:r w:rsidR="006C145B">
        <w:t xml:space="preserve"> </w:t>
      </w:r>
      <w:r w:rsidR="00B33A4E">
        <w:t>το</w:t>
      </w:r>
      <w:r w:rsidR="006C145B">
        <w:t xml:space="preserve"> </w:t>
      </w:r>
      <w:r w:rsidR="00B33A4E">
        <w:t>φαινόμενο</w:t>
      </w:r>
      <w:r w:rsidR="006C145B">
        <w:t xml:space="preserve"> </w:t>
      </w:r>
      <w:r w:rsidR="00B33A4E">
        <w:t>είναι</w:t>
      </w:r>
      <w:r w:rsidR="006C145B">
        <w:t xml:space="preserve"> </w:t>
      </w:r>
      <w:r w:rsidR="00B33A4E">
        <w:t>αρκετά</w:t>
      </w:r>
      <w:r w:rsidR="006C145B">
        <w:t xml:space="preserve"> </w:t>
      </w:r>
      <w:r w:rsidR="00B33A4E">
        <w:t>πιο</w:t>
      </w:r>
      <w:r w:rsidR="006C145B">
        <w:t xml:space="preserve"> </w:t>
      </w:r>
      <w:r w:rsidR="00B33A4E">
        <w:t>έντονο</w:t>
      </w:r>
      <w:r w:rsidR="006C145B">
        <w:t xml:space="preserve"> </w:t>
      </w:r>
      <w:r w:rsidR="00B33A4E">
        <w:t>καθώς</w:t>
      </w:r>
      <w:r w:rsidR="006C145B">
        <w:t xml:space="preserve"> </w:t>
      </w:r>
      <w:r w:rsidR="00B33A4E">
        <w:t>συχνά</w:t>
      </w:r>
      <w:r w:rsidR="006C145B">
        <w:t xml:space="preserve"> </w:t>
      </w:r>
      <w:r w:rsidR="004E4EC2">
        <w:t>δημιουργούνται</w:t>
      </w:r>
      <w:r w:rsidR="006C145B">
        <w:t xml:space="preserve"> </w:t>
      </w:r>
      <w:r w:rsidR="004E4EC2">
        <w:t>και</w:t>
      </w:r>
      <w:r w:rsidR="006C145B">
        <w:t xml:space="preserve"> </w:t>
      </w:r>
      <w:r w:rsidR="004E4EC2">
        <w:t>επιπλοκές</w:t>
      </w:r>
      <w:r w:rsidR="006C145B">
        <w:t xml:space="preserve"> </w:t>
      </w:r>
      <w:r w:rsidR="004E4EC2">
        <w:t>από</w:t>
      </w:r>
      <w:r w:rsidR="006C145B">
        <w:t xml:space="preserve"> </w:t>
      </w:r>
      <w:r w:rsidR="004E4EC2">
        <w:t>την</w:t>
      </w:r>
      <w:r w:rsidR="006C145B">
        <w:t xml:space="preserve"> </w:t>
      </w:r>
      <w:r w:rsidR="004E4EC2">
        <w:t>απαίτηση</w:t>
      </w:r>
      <w:r w:rsidR="006C145B">
        <w:t xml:space="preserve"> </w:t>
      </w:r>
      <w:r w:rsidR="004E4EC2">
        <w:t>να</w:t>
      </w:r>
      <w:r w:rsidR="006C145B">
        <w:t xml:space="preserve"> </w:t>
      </w:r>
      <w:r w:rsidR="004E4EC2">
        <w:t>αλλάξουν</w:t>
      </w:r>
      <w:r w:rsidR="006C145B">
        <w:t xml:space="preserve"> </w:t>
      </w:r>
      <w:r w:rsidR="004E4EC2">
        <w:t>οι</w:t>
      </w:r>
      <w:r w:rsidR="006C145B">
        <w:t xml:space="preserve"> </w:t>
      </w:r>
      <w:r w:rsidR="004E4EC2">
        <w:t>διαδικασίες</w:t>
      </w:r>
      <w:r w:rsidR="006C145B">
        <w:t xml:space="preserve"> </w:t>
      </w:r>
      <w:r w:rsidR="004E4EC2">
        <w:t>που</w:t>
      </w:r>
      <w:r w:rsidR="006C145B">
        <w:t xml:space="preserve"> </w:t>
      </w:r>
      <w:r w:rsidR="004E4EC2">
        <w:t>έχουν</w:t>
      </w:r>
      <w:r w:rsidR="006C145B">
        <w:t xml:space="preserve"> </w:t>
      </w:r>
      <w:r w:rsidR="004E4EC2">
        <w:t>προβλεφθεί</w:t>
      </w:r>
      <w:r w:rsidR="006C145B">
        <w:t xml:space="preserve"> </w:t>
      </w:r>
      <w:r w:rsidR="00AD7B3D">
        <w:t>για</w:t>
      </w:r>
      <w:r w:rsidR="006C145B">
        <w:t xml:space="preserve"> </w:t>
      </w:r>
      <w:r w:rsidR="00AD7B3D">
        <w:t>τον</w:t>
      </w:r>
      <w:r w:rsidR="006C145B">
        <w:t xml:space="preserve"> </w:t>
      </w:r>
      <w:r w:rsidR="00AD7B3D">
        <w:t>τρόπο</w:t>
      </w:r>
      <w:r w:rsidR="006C145B">
        <w:t xml:space="preserve"> </w:t>
      </w:r>
      <w:r w:rsidR="00AD7B3D">
        <w:t>λειτουργίας.</w:t>
      </w:r>
    </w:p>
    <w:p w14:paraId="6EC84056" w14:textId="77777777" w:rsidR="00DC1C9E" w:rsidRPr="002845DB" w:rsidRDefault="00DC1C9E" w:rsidP="008D5F77">
      <w:pPr>
        <w:pStyle w:val="a6"/>
        <w:numPr>
          <w:ilvl w:val="0"/>
          <w:numId w:val="9"/>
        </w:numPr>
        <w:tabs>
          <w:tab w:val="clear" w:pos="720"/>
        </w:tabs>
      </w:pPr>
      <w:r w:rsidRPr="002845DB">
        <w:t>Κόστος:</w:t>
      </w:r>
    </w:p>
    <w:p w14:paraId="7CA2B845" w14:textId="08D50EB0" w:rsidR="00956BB2" w:rsidRDefault="00DC1C9E" w:rsidP="00A2041C">
      <w:pPr>
        <w:pStyle w:val="a6"/>
        <w:numPr>
          <w:ilvl w:val="1"/>
          <w:numId w:val="9"/>
        </w:numPr>
        <w:tabs>
          <w:tab w:val="clear" w:pos="1440"/>
        </w:tabs>
        <w:ind w:left="1080"/>
      </w:pPr>
      <w:r w:rsidRPr="002845DB">
        <w:t>Αρχικό</w:t>
      </w:r>
      <w:r w:rsidR="006C145B">
        <w:t xml:space="preserve"> </w:t>
      </w:r>
      <w:r w:rsidRPr="002845DB">
        <w:t>κόστος</w:t>
      </w:r>
      <w:r w:rsidR="006C145B">
        <w:t xml:space="preserve"> </w:t>
      </w:r>
      <w:r w:rsidRPr="002845DB">
        <w:t>υλοποίησης</w:t>
      </w:r>
      <w:r w:rsidR="006C145B">
        <w:t xml:space="preserve"> </w:t>
      </w:r>
      <w:r w:rsidRPr="002845DB">
        <w:t>και</w:t>
      </w:r>
      <w:r w:rsidR="006C145B">
        <w:t xml:space="preserve"> </w:t>
      </w:r>
      <w:r w:rsidRPr="002845DB">
        <w:t>ανάπτυξης</w:t>
      </w:r>
      <w:r w:rsidR="006C145B">
        <w:t xml:space="preserve"> </w:t>
      </w:r>
      <w:r w:rsidRPr="002845DB">
        <w:t>της</w:t>
      </w:r>
      <w:r w:rsidR="006C145B">
        <w:t xml:space="preserve"> </w:t>
      </w:r>
      <w:r w:rsidRPr="002845DB">
        <w:t>πλατφόρμας.</w:t>
      </w:r>
    </w:p>
    <w:p w14:paraId="6420F914" w14:textId="16641B15" w:rsidR="002C7189" w:rsidRDefault="00223ACF" w:rsidP="00A2041C">
      <w:pPr>
        <w:pStyle w:val="a6"/>
        <w:numPr>
          <w:ilvl w:val="1"/>
          <w:numId w:val="9"/>
        </w:numPr>
        <w:tabs>
          <w:tab w:val="clear" w:pos="1440"/>
        </w:tabs>
        <w:ind w:left="1080"/>
      </w:pPr>
      <w:r>
        <w:t>Προμήθεια</w:t>
      </w:r>
      <w:r w:rsidR="006C145B">
        <w:t xml:space="preserve"> </w:t>
      </w:r>
      <w:r>
        <w:t>δεδομένων</w:t>
      </w:r>
      <w:r w:rsidR="006C145B">
        <w:t xml:space="preserve"> </w:t>
      </w:r>
      <w:r>
        <w:t>(όπως</w:t>
      </w:r>
      <w:r w:rsidR="006C145B">
        <w:t xml:space="preserve"> </w:t>
      </w:r>
      <w:r>
        <w:t>χαρτογραφικά</w:t>
      </w:r>
      <w:r w:rsidR="006C145B">
        <w:t xml:space="preserve"> </w:t>
      </w:r>
      <w:r>
        <w:t>υπόβαθρα</w:t>
      </w:r>
      <w:r w:rsidR="006C145B">
        <w:t xml:space="preserve"> </w:t>
      </w:r>
      <w:r w:rsidR="00FE0788">
        <w:t>από</w:t>
      </w:r>
      <w:r w:rsidR="006C145B">
        <w:t xml:space="preserve"> </w:t>
      </w:r>
      <w:r w:rsidR="00FE0788">
        <w:t>τρίτες</w:t>
      </w:r>
      <w:r w:rsidR="006C145B">
        <w:t xml:space="preserve"> </w:t>
      </w:r>
      <w:r w:rsidR="00FE0788">
        <w:t>πηγές</w:t>
      </w:r>
      <w:r w:rsidR="006C145B">
        <w:t xml:space="preserve"> </w:t>
      </w:r>
      <w:r w:rsidR="00FE0788">
        <w:t>όπως</w:t>
      </w:r>
      <w:r w:rsidR="006C145B">
        <w:t xml:space="preserve"> </w:t>
      </w:r>
      <w:r w:rsidR="00FE0788">
        <w:rPr>
          <w:lang w:val="en-US"/>
        </w:rPr>
        <w:t>google</w:t>
      </w:r>
      <w:r w:rsidR="006C145B" w:rsidRPr="00DA6C19">
        <w:t xml:space="preserve"> </w:t>
      </w:r>
      <w:r w:rsidR="00FE0788">
        <w:rPr>
          <w:lang w:val="en-US"/>
        </w:rPr>
        <w:t>maps</w:t>
      </w:r>
      <w:r w:rsidR="00FE0788" w:rsidRPr="00DA6C19">
        <w:t>,</w:t>
      </w:r>
      <w:r w:rsidR="006C145B">
        <w:t xml:space="preserve"> </w:t>
      </w:r>
      <w:r w:rsidR="00FE0788">
        <w:t>γεωγραφική</w:t>
      </w:r>
      <w:r w:rsidR="006C145B">
        <w:t xml:space="preserve"> </w:t>
      </w:r>
      <w:r w:rsidR="00FE0788">
        <w:t>υπηρεσία</w:t>
      </w:r>
      <w:r w:rsidR="006C145B">
        <w:t xml:space="preserve"> </w:t>
      </w:r>
      <w:r w:rsidR="00FE0788">
        <w:t>στρατού</w:t>
      </w:r>
      <w:r w:rsidR="00814786">
        <w:t>,</w:t>
      </w:r>
      <w:r w:rsidR="006C145B">
        <w:t xml:space="preserve"> </w:t>
      </w:r>
      <w:r w:rsidR="00814786">
        <w:t>σημεία</w:t>
      </w:r>
      <w:r w:rsidR="006C145B">
        <w:t xml:space="preserve"> </w:t>
      </w:r>
      <w:r w:rsidR="00814786">
        <w:t>στάσεων</w:t>
      </w:r>
      <w:r w:rsidR="006C145B">
        <w:t xml:space="preserve"> </w:t>
      </w:r>
      <w:r w:rsidR="00814786">
        <w:t>λεωφορείων</w:t>
      </w:r>
      <w:r w:rsidR="006C145B">
        <w:t xml:space="preserve"> </w:t>
      </w:r>
      <w:r w:rsidR="00814786">
        <w:t>από</w:t>
      </w:r>
      <w:r w:rsidR="006C145B">
        <w:t xml:space="preserve"> </w:t>
      </w:r>
      <w:r w:rsidR="00814786">
        <w:t>τα</w:t>
      </w:r>
      <w:r w:rsidR="006C145B">
        <w:t xml:space="preserve"> </w:t>
      </w:r>
      <w:r w:rsidR="00814786">
        <w:t>ΚΤΕΛ,</w:t>
      </w:r>
      <w:r w:rsidR="006C145B">
        <w:t xml:space="preserve"> </w:t>
      </w:r>
      <w:r w:rsidR="00814786">
        <w:t>κ.α.)</w:t>
      </w:r>
    </w:p>
    <w:p w14:paraId="52A05AD5" w14:textId="494C150A" w:rsidR="00DD0F20" w:rsidRPr="00A2041C" w:rsidRDefault="00C47ECF" w:rsidP="00A2041C">
      <w:pPr>
        <w:pStyle w:val="a6"/>
        <w:numPr>
          <w:ilvl w:val="1"/>
          <w:numId w:val="9"/>
        </w:numPr>
        <w:tabs>
          <w:tab w:val="clear" w:pos="1440"/>
        </w:tabs>
        <w:ind w:left="1080"/>
      </w:pPr>
      <w:r>
        <w:t>Κ</w:t>
      </w:r>
      <w:r w:rsidR="00DD0F20">
        <w:t>όστος</w:t>
      </w:r>
      <w:r w:rsidR="006C145B">
        <w:t xml:space="preserve"> </w:t>
      </w:r>
      <w:r>
        <w:t>λειτουργίας</w:t>
      </w:r>
      <w:r w:rsidR="006C145B">
        <w:t xml:space="preserve"> </w:t>
      </w:r>
      <w:r>
        <w:t>του</w:t>
      </w:r>
      <w:r w:rsidR="006C145B">
        <w:t xml:space="preserve"> </w:t>
      </w:r>
      <w:r>
        <w:t>συστήματος</w:t>
      </w:r>
      <w:r w:rsidR="006C145B">
        <w:t xml:space="preserve"> </w:t>
      </w:r>
      <w:r>
        <w:t>(εκτέλεση</w:t>
      </w:r>
      <w:r w:rsidR="006C145B">
        <w:t xml:space="preserve"> </w:t>
      </w:r>
      <w:r>
        <w:t>των</w:t>
      </w:r>
      <w:r w:rsidR="006C145B">
        <w:t xml:space="preserve"> </w:t>
      </w:r>
      <w:r>
        <w:t>συναλλαγών)</w:t>
      </w:r>
    </w:p>
    <w:p w14:paraId="5B37CAB7" w14:textId="1A62FF05" w:rsidR="00DC1C9E" w:rsidRPr="002845DB" w:rsidRDefault="00B67FD5" w:rsidP="008D5F77">
      <w:pPr>
        <w:pStyle w:val="a6"/>
        <w:numPr>
          <w:ilvl w:val="1"/>
          <w:numId w:val="9"/>
        </w:numPr>
        <w:tabs>
          <w:tab w:val="clear" w:pos="1440"/>
        </w:tabs>
        <w:ind w:left="1080"/>
      </w:pPr>
      <w:r>
        <w:t>Σ</w:t>
      </w:r>
      <w:r w:rsidR="00DC1C9E" w:rsidRPr="002845DB">
        <w:t>υντήρηση</w:t>
      </w:r>
      <w:r w:rsidR="006C145B">
        <w:t xml:space="preserve"> </w:t>
      </w:r>
      <w:r w:rsidR="00DC1C9E" w:rsidRPr="002845DB">
        <w:t>και</w:t>
      </w:r>
      <w:r w:rsidR="006C145B">
        <w:t xml:space="preserve"> </w:t>
      </w:r>
      <w:r w:rsidR="00DC1C9E" w:rsidRPr="002845DB">
        <w:t>ενημερώσεις</w:t>
      </w:r>
      <w:r w:rsidR="006C145B">
        <w:t xml:space="preserve"> </w:t>
      </w:r>
      <w:r w:rsidR="00DC1C9E" w:rsidRPr="002845DB">
        <w:t>του</w:t>
      </w:r>
      <w:r w:rsidR="006C145B">
        <w:t xml:space="preserve"> </w:t>
      </w:r>
      <w:r w:rsidR="00DC1C9E" w:rsidRPr="002845DB">
        <w:t>συστήματος</w:t>
      </w:r>
      <w:r w:rsidR="006C145B">
        <w:t xml:space="preserve"> </w:t>
      </w:r>
      <w:r>
        <w:t>(π.χ.</w:t>
      </w:r>
      <w:r w:rsidR="006C145B">
        <w:t xml:space="preserve"> </w:t>
      </w:r>
      <w:r>
        <w:t>νομοθετικές</w:t>
      </w:r>
      <w:r w:rsidR="006C145B">
        <w:t xml:space="preserve"> </w:t>
      </w:r>
      <w:r>
        <w:t>αλλαγές</w:t>
      </w:r>
      <w:r w:rsidR="00A1211E">
        <w:t>,</w:t>
      </w:r>
      <w:r w:rsidR="006C145B">
        <w:t xml:space="preserve"> </w:t>
      </w:r>
      <w:r w:rsidR="00A1211E">
        <w:t>χιλιομετρικά</w:t>
      </w:r>
      <w:r w:rsidR="006C145B">
        <w:t xml:space="preserve"> </w:t>
      </w:r>
      <w:r w:rsidR="00A1211E">
        <w:t>όρια,</w:t>
      </w:r>
      <w:r w:rsidR="006C145B">
        <w:t xml:space="preserve"> </w:t>
      </w:r>
      <w:r w:rsidR="00A1211E">
        <w:t>προσθήκη</w:t>
      </w:r>
      <w:r w:rsidR="006C145B">
        <w:t xml:space="preserve"> </w:t>
      </w:r>
      <w:r w:rsidR="00A8321E">
        <w:t>απαιτήσεων</w:t>
      </w:r>
      <w:r w:rsidR="006C145B">
        <w:t xml:space="preserve"> </w:t>
      </w:r>
      <w:r w:rsidR="00A8321E">
        <w:t>όπως</w:t>
      </w:r>
      <w:r w:rsidR="006C145B">
        <w:t xml:space="preserve"> </w:t>
      </w:r>
      <w:r w:rsidR="00A8321E">
        <w:t>η</w:t>
      </w:r>
      <w:r w:rsidR="006C145B">
        <w:t xml:space="preserve"> </w:t>
      </w:r>
      <w:r w:rsidR="00A8321E">
        <w:t>ύπαρξη</w:t>
      </w:r>
      <w:r w:rsidR="006C145B">
        <w:t xml:space="preserve"> </w:t>
      </w:r>
      <w:r w:rsidR="00A8321E">
        <w:t>συνοδού</w:t>
      </w:r>
      <w:r w:rsidR="006C145B">
        <w:t xml:space="preserve"> </w:t>
      </w:r>
      <w:r w:rsidR="00A8321E">
        <w:t>σε</w:t>
      </w:r>
      <w:r w:rsidR="006C145B">
        <w:t xml:space="preserve"> </w:t>
      </w:r>
      <w:r w:rsidR="00A8321E">
        <w:t>επιπλέον</w:t>
      </w:r>
      <w:r w:rsidR="006C145B">
        <w:t xml:space="preserve"> </w:t>
      </w:r>
      <w:r w:rsidR="00A8321E">
        <w:t>τάξεις</w:t>
      </w:r>
      <w:r w:rsidR="00A1211E">
        <w:t>)</w:t>
      </w:r>
      <w:r w:rsidR="00DC1C9E" w:rsidRPr="002845DB">
        <w:t>.</w:t>
      </w:r>
    </w:p>
    <w:p w14:paraId="0668A64D" w14:textId="575EAB68" w:rsidR="00DC1C9E" w:rsidRPr="002845DB" w:rsidRDefault="00DC1C9E" w:rsidP="008D5F77">
      <w:pPr>
        <w:pStyle w:val="a6"/>
        <w:numPr>
          <w:ilvl w:val="0"/>
          <w:numId w:val="9"/>
        </w:numPr>
        <w:tabs>
          <w:tab w:val="clear" w:pos="720"/>
        </w:tabs>
      </w:pPr>
      <w:r w:rsidRPr="002845DB">
        <w:t>Νομικά</w:t>
      </w:r>
      <w:r w:rsidR="006C145B">
        <w:t xml:space="preserve"> </w:t>
      </w:r>
      <w:r w:rsidRPr="002845DB">
        <w:t>και</w:t>
      </w:r>
      <w:r w:rsidR="006C145B">
        <w:t xml:space="preserve"> </w:t>
      </w:r>
      <w:r w:rsidRPr="002845DB">
        <w:t>Ρυθμιστικά</w:t>
      </w:r>
      <w:r w:rsidR="006C145B">
        <w:t xml:space="preserve"> </w:t>
      </w:r>
      <w:r w:rsidRPr="002845DB">
        <w:t>Θέματα:</w:t>
      </w:r>
    </w:p>
    <w:p w14:paraId="77C086F3" w14:textId="2244C40A" w:rsidR="00DC1C9E" w:rsidRPr="002845DB" w:rsidRDefault="00DC1C9E" w:rsidP="008D5F77">
      <w:pPr>
        <w:pStyle w:val="a6"/>
        <w:numPr>
          <w:ilvl w:val="1"/>
          <w:numId w:val="9"/>
        </w:numPr>
        <w:tabs>
          <w:tab w:val="clear" w:pos="1440"/>
        </w:tabs>
        <w:ind w:left="1080"/>
      </w:pPr>
      <w:r w:rsidRPr="002845DB">
        <w:t>Συμμόρφωση</w:t>
      </w:r>
      <w:r w:rsidR="006C145B">
        <w:t xml:space="preserve"> </w:t>
      </w:r>
      <w:r w:rsidRPr="002845DB">
        <w:t>με</w:t>
      </w:r>
      <w:r w:rsidR="006C145B">
        <w:t xml:space="preserve"> </w:t>
      </w:r>
      <w:r w:rsidRPr="002845DB">
        <w:t>τους</w:t>
      </w:r>
      <w:r w:rsidR="006C145B">
        <w:t xml:space="preserve"> </w:t>
      </w:r>
      <w:r w:rsidRPr="002845DB">
        <w:t>κανονισμούς</w:t>
      </w:r>
      <w:r w:rsidR="006C145B">
        <w:t xml:space="preserve"> </w:t>
      </w:r>
      <w:r w:rsidRPr="002845DB">
        <w:t>προστασίας</w:t>
      </w:r>
      <w:r w:rsidR="006C145B">
        <w:t xml:space="preserve"> </w:t>
      </w:r>
      <w:r w:rsidRPr="002845DB">
        <w:t>δεδομένων</w:t>
      </w:r>
      <w:r w:rsidR="006C145B">
        <w:t xml:space="preserve"> </w:t>
      </w:r>
      <w:r w:rsidRPr="002845DB">
        <w:t>(GDPR,</w:t>
      </w:r>
      <w:r w:rsidR="006C145B">
        <w:t xml:space="preserve"> </w:t>
      </w:r>
      <w:r w:rsidRPr="002845DB">
        <w:t>CCPA).</w:t>
      </w:r>
    </w:p>
    <w:p w14:paraId="7D1602DD" w14:textId="3A5BA49D" w:rsidR="00D25073" w:rsidRPr="00D25073" w:rsidRDefault="00DC1C9E" w:rsidP="00D25073">
      <w:pPr>
        <w:pStyle w:val="a6"/>
        <w:numPr>
          <w:ilvl w:val="1"/>
          <w:numId w:val="9"/>
        </w:numPr>
        <w:tabs>
          <w:tab w:val="clear" w:pos="1440"/>
        </w:tabs>
        <w:ind w:left="1080"/>
      </w:pPr>
      <w:r w:rsidRPr="002845DB">
        <w:lastRenderedPageBreak/>
        <w:t>Εξασφάλιση</w:t>
      </w:r>
      <w:r w:rsidR="006C145B">
        <w:t xml:space="preserve"> </w:t>
      </w:r>
      <w:r w:rsidRPr="002845DB">
        <w:t>αδειών</w:t>
      </w:r>
      <w:r w:rsidR="006C145B">
        <w:t xml:space="preserve"> </w:t>
      </w:r>
      <w:r w:rsidRPr="002845DB">
        <w:t>από</w:t>
      </w:r>
      <w:r w:rsidR="006C145B">
        <w:t xml:space="preserve"> </w:t>
      </w:r>
      <w:r w:rsidRPr="002845DB">
        <w:t>τις</w:t>
      </w:r>
      <w:r w:rsidR="006C145B">
        <w:t xml:space="preserve"> </w:t>
      </w:r>
      <w:r w:rsidRPr="002845DB">
        <w:t>δημόσιες</w:t>
      </w:r>
      <w:r w:rsidR="006C145B">
        <w:t xml:space="preserve"> </w:t>
      </w:r>
      <w:r w:rsidRPr="002845DB">
        <w:t>αρχές.</w:t>
      </w:r>
    </w:p>
    <w:p w14:paraId="0E47C48E" w14:textId="4F76ED5E" w:rsidR="00D06CAA" w:rsidRPr="00D06CAA" w:rsidRDefault="00DC1C9E" w:rsidP="00956D7C">
      <w:pPr>
        <w:pStyle w:val="2"/>
      </w:pPr>
      <w:bookmarkStart w:id="37" w:name="_Toc171098056"/>
      <w:r w:rsidRPr="002845DB">
        <w:t>Πιθανά</w:t>
      </w:r>
      <w:r w:rsidR="006C145B">
        <w:t xml:space="preserve"> </w:t>
      </w:r>
      <w:r w:rsidRPr="002845DB">
        <w:t>Θέματα</w:t>
      </w:r>
      <w:r w:rsidR="006C145B">
        <w:t xml:space="preserve"> </w:t>
      </w:r>
      <w:r w:rsidRPr="002845DB">
        <w:t>που</w:t>
      </w:r>
      <w:r w:rsidR="006C145B">
        <w:t xml:space="preserve"> </w:t>
      </w:r>
      <w:r w:rsidRPr="002845DB">
        <w:t>Μπορούν</w:t>
      </w:r>
      <w:r w:rsidR="006C145B">
        <w:t xml:space="preserve"> </w:t>
      </w:r>
      <w:r w:rsidRPr="002845DB">
        <w:t>να</w:t>
      </w:r>
      <w:r w:rsidR="006C145B">
        <w:t xml:space="preserve"> </w:t>
      </w:r>
      <w:r w:rsidRPr="002845DB">
        <w:t>Επηρεάσουν</w:t>
      </w:r>
      <w:r w:rsidR="006C145B">
        <w:t xml:space="preserve"> </w:t>
      </w:r>
      <w:r w:rsidRPr="002845DB">
        <w:t>ή</w:t>
      </w:r>
      <w:r w:rsidR="006C145B">
        <w:t xml:space="preserve"> </w:t>
      </w:r>
      <w:r w:rsidRPr="002845DB">
        <w:t>να</w:t>
      </w:r>
      <w:r w:rsidR="006C145B">
        <w:t xml:space="preserve"> </w:t>
      </w:r>
      <w:r w:rsidRPr="002845DB">
        <w:t>Αποτρέψουν</w:t>
      </w:r>
      <w:r w:rsidR="006C145B">
        <w:t xml:space="preserve"> </w:t>
      </w:r>
      <w:r w:rsidRPr="002845DB">
        <w:t>την</w:t>
      </w:r>
      <w:r w:rsidR="006C145B">
        <w:t xml:space="preserve"> </w:t>
      </w:r>
      <w:r w:rsidRPr="002845DB">
        <w:t>Υλοποίηση</w:t>
      </w:r>
      <w:bookmarkEnd w:id="37"/>
    </w:p>
    <w:p w14:paraId="27CDC06C" w14:textId="77777777" w:rsidR="00DC1C9E" w:rsidRPr="002845DB" w:rsidRDefault="00DC1C9E" w:rsidP="006D22E3">
      <w:pPr>
        <w:pStyle w:val="a6"/>
        <w:numPr>
          <w:ilvl w:val="0"/>
          <w:numId w:val="10"/>
        </w:numPr>
        <w:tabs>
          <w:tab w:val="clear" w:pos="720"/>
        </w:tabs>
      </w:pPr>
      <w:r w:rsidRPr="00960862">
        <w:rPr>
          <w:b/>
          <w:bCs/>
        </w:rPr>
        <w:t>Ασφάλεια</w:t>
      </w:r>
      <w:r w:rsidRPr="002845DB">
        <w:t>:</w:t>
      </w:r>
    </w:p>
    <w:p w14:paraId="1B5BC661" w14:textId="44710E26" w:rsidR="00DC1C9E" w:rsidRPr="002845DB" w:rsidRDefault="00DC1C9E" w:rsidP="006D22E3">
      <w:pPr>
        <w:pStyle w:val="a6"/>
        <w:numPr>
          <w:ilvl w:val="1"/>
          <w:numId w:val="10"/>
        </w:numPr>
        <w:tabs>
          <w:tab w:val="clear" w:pos="1440"/>
        </w:tabs>
        <w:ind w:left="1080"/>
      </w:pPr>
      <w:r w:rsidRPr="002845DB">
        <w:t>Παρά</w:t>
      </w:r>
      <w:r w:rsidR="006C145B">
        <w:t xml:space="preserve"> </w:t>
      </w:r>
      <w:r w:rsidRPr="002845DB">
        <w:t>τις</w:t>
      </w:r>
      <w:r w:rsidR="006C145B">
        <w:t xml:space="preserve"> </w:t>
      </w:r>
      <w:r w:rsidRPr="002845DB">
        <w:t>ισχυρές</w:t>
      </w:r>
      <w:r w:rsidR="006C145B">
        <w:t xml:space="preserve"> </w:t>
      </w:r>
      <w:r w:rsidRPr="002845DB">
        <w:t>κρυπτογραφικές</w:t>
      </w:r>
      <w:r w:rsidR="006C145B">
        <w:t xml:space="preserve"> </w:t>
      </w:r>
      <w:r w:rsidRPr="002845DB">
        <w:t>μεθόδους</w:t>
      </w:r>
      <w:r w:rsidR="006C145B">
        <w:t xml:space="preserve"> </w:t>
      </w:r>
      <w:r w:rsidRPr="002845DB">
        <w:t>του</w:t>
      </w:r>
      <w:r w:rsidR="006C145B">
        <w:t xml:space="preserve"> </w:t>
      </w:r>
      <w:proofErr w:type="spellStart"/>
      <w:r w:rsidRPr="002845DB">
        <w:t>Blockchain</w:t>
      </w:r>
      <w:proofErr w:type="spellEnd"/>
      <w:r w:rsidRPr="002845DB">
        <w:t>,</w:t>
      </w:r>
      <w:r w:rsidR="006C145B">
        <w:t xml:space="preserve"> </w:t>
      </w:r>
      <w:r w:rsidRPr="002845DB">
        <w:t>υπάρχει</w:t>
      </w:r>
      <w:r w:rsidR="006C145B">
        <w:t xml:space="preserve"> </w:t>
      </w:r>
      <w:r w:rsidRPr="002845DB">
        <w:t>πάντα</w:t>
      </w:r>
      <w:r w:rsidR="006C145B">
        <w:t xml:space="preserve"> </w:t>
      </w:r>
      <w:r w:rsidRPr="002845DB">
        <w:t>η</w:t>
      </w:r>
      <w:r w:rsidR="006C145B">
        <w:t xml:space="preserve"> </w:t>
      </w:r>
      <w:r w:rsidRPr="002845DB">
        <w:t>πιθανότητα</w:t>
      </w:r>
      <w:r w:rsidR="006C145B">
        <w:t xml:space="preserve"> </w:t>
      </w:r>
      <w:r w:rsidRPr="002845DB">
        <w:t>επιθέσεων</w:t>
      </w:r>
      <w:r w:rsidR="006C145B">
        <w:t xml:space="preserve"> </w:t>
      </w:r>
      <w:r w:rsidRPr="002845DB">
        <w:t>και</w:t>
      </w:r>
      <w:r w:rsidR="006C145B">
        <w:t xml:space="preserve"> </w:t>
      </w:r>
      <w:r w:rsidRPr="002845DB">
        <w:t>παραβιάσεων</w:t>
      </w:r>
      <w:r w:rsidR="006C145B">
        <w:t xml:space="preserve"> </w:t>
      </w:r>
      <w:r w:rsidRPr="002845DB">
        <w:t>ασφαλείας.</w:t>
      </w:r>
    </w:p>
    <w:p w14:paraId="2AD6343B" w14:textId="6767CCB0" w:rsidR="00DC1C9E" w:rsidRPr="002845DB" w:rsidRDefault="00DC1C9E" w:rsidP="006D22E3">
      <w:pPr>
        <w:pStyle w:val="a6"/>
        <w:numPr>
          <w:ilvl w:val="0"/>
          <w:numId w:val="10"/>
        </w:numPr>
        <w:tabs>
          <w:tab w:val="clear" w:pos="720"/>
        </w:tabs>
      </w:pPr>
      <w:r w:rsidRPr="00960862">
        <w:rPr>
          <w:b/>
          <w:bCs/>
        </w:rPr>
        <w:t>Αποδοχή</w:t>
      </w:r>
      <w:r w:rsidR="006C145B">
        <w:rPr>
          <w:b/>
          <w:bCs/>
        </w:rPr>
        <w:t xml:space="preserve"> </w:t>
      </w:r>
      <w:r w:rsidRPr="00960862">
        <w:rPr>
          <w:b/>
          <w:bCs/>
        </w:rPr>
        <w:t>από</w:t>
      </w:r>
      <w:r w:rsidR="006C145B">
        <w:rPr>
          <w:b/>
          <w:bCs/>
        </w:rPr>
        <w:t xml:space="preserve"> </w:t>
      </w:r>
      <w:r w:rsidRPr="00960862">
        <w:rPr>
          <w:b/>
          <w:bCs/>
        </w:rPr>
        <w:t>Χρήστες</w:t>
      </w:r>
      <w:r w:rsidRPr="002845DB">
        <w:t>:</w:t>
      </w:r>
    </w:p>
    <w:p w14:paraId="70C984B2" w14:textId="22917A43" w:rsidR="00753690" w:rsidRPr="002845DB" w:rsidRDefault="00DC1C9E" w:rsidP="00753690">
      <w:pPr>
        <w:pStyle w:val="a6"/>
        <w:numPr>
          <w:ilvl w:val="1"/>
          <w:numId w:val="10"/>
        </w:numPr>
        <w:tabs>
          <w:tab w:val="clear" w:pos="1440"/>
        </w:tabs>
        <w:ind w:left="1080"/>
      </w:pPr>
      <w:r w:rsidRPr="002845DB">
        <w:t>Η</w:t>
      </w:r>
      <w:r w:rsidR="006C145B">
        <w:t xml:space="preserve"> </w:t>
      </w:r>
      <w:r w:rsidRPr="002845DB">
        <w:t>αποδοχή</w:t>
      </w:r>
      <w:r w:rsidR="006C145B">
        <w:t xml:space="preserve"> </w:t>
      </w:r>
      <w:r w:rsidRPr="002845DB">
        <w:t>από</w:t>
      </w:r>
      <w:r w:rsidR="006C145B">
        <w:t xml:space="preserve"> </w:t>
      </w:r>
      <w:r w:rsidRPr="002845DB">
        <w:t>τους</w:t>
      </w:r>
      <w:r w:rsidR="006C145B">
        <w:t xml:space="preserve"> </w:t>
      </w:r>
      <w:r w:rsidRPr="002845DB">
        <w:t>γονείς,</w:t>
      </w:r>
      <w:r w:rsidR="006C145B">
        <w:t xml:space="preserve"> </w:t>
      </w:r>
      <w:r w:rsidRPr="002845DB">
        <w:t>τους</w:t>
      </w:r>
      <w:r w:rsidR="006C145B">
        <w:t xml:space="preserve"> </w:t>
      </w:r>
      <w:r w:rsidRPr="002845DB">
        <w:t>μαθητές</w:t>
      </w:r>
      <w:r w:rsidR="001B5C9E" w:rsidRPr="001B5C9E">
        <w:t>,</w:t>
      </w:r>
      <w:r w:rsidR="006C145B">
        <w:t xml:space="preserve"> </w:t>
      </w:r>
      <w:r w:rsidR="001B5C9E">
        <w:t>τους</w:t>
      </w:r>
      <w:r w:rsidR="006C145B">
        <w:t xml:space="preserve"> </w:t>
      </w:r>
      <w:r w:rsidR="001B5C9E">
        <w:t>ίδιους</w:t>
      </w:r>
      <w:r w:rsidR="006C145B">
        <w:t xml:space="preserve"> </w:t>
      </w:r>
      <w:r w:rsidR="001B5C9E">
        <w:t>τους</w:t>
      </w:r>
      <w:r w:rsidR="006C145B">
        <w:t xml:space="preserve"> </w:t>
      </w:r>
      <w:r w:rsidR="001B5C9E">
        <w:t>δημόσιους</w:t>
      </w:r>
      <w:r w:rsidR="006C145B">
        <w:t xml:space="preserve"> </w:t>
      </w:r>
      <w:r w:rsidR="001B5C9E">
        <w:t>φορείς</w:t>
      </w:r>
      <w:r w:rsidR="006C145B">
        <w:t xml:space="preserve"> </w:t>
      </w:r>
      <w:r w:rsidRPr="002845DB">
        <w:t>και</w:t>
      </w:r>
      <w:r w:rsidR="006C145B">
        <w:t xml:space="preserve"> </w:t>
      </w:r>
      <w:r w:rsidRPr="002845DB">
        <w:t>τις</w:t>
      </w:r>
      <w:r w:rsidR="006C145B">
        <w:t xml:space="preserve"> </w:t>
      </w:r>
      <w:r w:rsidRPr="002845DB">
        <w:t>εταιρείες</w:t>
      </w:r>
      <w:r w:rsidR="006C145B">
        <w:t xml:space="preserve"> </w:t>
      </w:r>
      <w:r w:rsidRPr="002845DB">
        <w:t>μεταφορών</w:t>
      </w:r>
      <w:r w:rsidR="006C145B">
        <w:t xml:space="preserve"> </w:t>
      </w:r>
      <w:r w:rsidRPr="002845DB">
        <w:t>μπορεί</w:t>
      </w:r>
      <w:r w:rsidR="006C145B">
        <w:t xml:space="preserve"> </w:t>
      </w:r>
      <w:r w:rsidRPr="002845DB">
        <w:t>να</w:t>
      </w:r>
      <w:r w:rsidR="006C145B">
        <w:t xml:space="preserve"> </w:t>
      </w:r>
      <w:r w:rsidRPr="002845DB">
        <w:t>είναι</w:t>
      </w:r>
      <w:r w:rsidR="006C145B">
        <w:t xml:space="preserve"> </w:t>
      </w:r>
      <w:r w:rsidRPr="002845DB">
        <w:t>αργή,</w:t>
      </w:r>
      <w:r w:rsidR="006C145B">
        <w:t xml:space="preserve"> </w:t>
      </w:r>
      <w:r w:rsidRPr="002845DB">
        <w:t>ιδιαίτερα</w:t>
      </w:r>
      <w:r w:rsidR="006C145B">
        <w:t xml:space="preserve"> </w:t>
      </w:r>
      <w:r w:rsidRPr="002845DB">
        <w:t>αν</w:t>
      </w:r>
      <w:r w:rsidR="006C145B">
        <w:t xml:space="preserve"> </w:t>
      </w:r>
      <w:r w:rsidRPr="002845DB">
        <w:t>υπάρχουν</w:t>
      </w:r>
      <w:r w:rsidR="006C145B">
        <w:t xml:space="preserve"> </w:t>
      </w:r>
      <w:r w:rsidRPr="002845DB">
        <w:t>ανησυχίες</w:t>
      </w:r>
      <w:r w:rsidR="006C145B">
        <w:t xml:space="preserve"> </w:t>
      </w:r>
      <w:r w:rsidR="00BE512C">
        <w:t>ή</w:t>
      </w:r>
      <w:r w:rsidR="006C145B">
        <w:t xml:space="preserve"> </w:t>
      </w:r>
      <w:r w:rsidR="00BE512C">
        <w:t>παραπληροφόρηση</w:t>
      </w:r>
      <w:r w:rsidR="006C145B">
        <w:t xml:space="preserve"> </w:t>
      </w:r>
      <w:r w:rsidRPr="002845DB">
        <w:t>για</w:t>
      </w:r>
      <w:r w:rsidR="006C145B">
        <w:t xml:space="preserve"> </w:t>
      </w:r>
      <w:r w:rsidRPr="002845DB">
        <w:t>την</w:t>
      </w:r>
      <w:r w:rsidR="006C145B">
        <w:t xml:space="preserve"> </w:t>
      </w:r>
      <w:r w:rsidRPr="002845DB">
        <w:t>ιδιωτικότητα</w:t>
      </w:r>
      <w:r w:rsidR="006C145B">
        <w:t xml:space="preserve"> </w:t>
      </w:r>
      <w:r w:rsidRPr="002845DB">
        <w:t>ή</w:t>
      </w:r>
      <w:r w:rsidR="006C145B">
        <w:t xml:space="preserve"> </w:t>
      </w:r>
      <w:r w:rsidRPr="002845DB">
        <w:t>την</w:t>
      </w:r>
      <w:r w:rsidR="006C145B">
        <w:t xml:space="preserve"> </w:t>
      </w:r>
      <w:r w:rsidRPr="002845DB">
        <w:t>τεχνολογία.</w:t>
      </w:r>
    </w:p>
    <w:p w14:paraId="3BFCB9AC" w14:textId="7D0A8C35" w:rsidR="00DC1C9E" w:rsidRPr="005B4196" w:rsidRDefault="002A130B" w:rsidP="006D22E3">
      <w:pPr>
        <w:pStyle w:val="a6"/>
        <w:numPr>
          <w:ilvl w:val="0"/>
          <w:numId w:val="10"/>
        </w:numPr>
        <w:tabs>
          <w:tab w:val="clear" w:pos="720"/>
        </w:tabs>
      </w:pPr>
      <w:r>
        <w:rPr>
          <w:b/>
          <w:bCs/>
        </w:rPr>
        <w:t>Διαχειριστικά</w:t>
      </w:r>
      <w:r w:rsidR="006C145B">
        <w:rPr>
          <w:b/>
          <w:bCs/>
        </w:rPr>
        <w:t xml:space="preserve"> </w:t>
      </w:r>
      <w:r>
        <w:rPr>
          <w:b/>
          <w:bCs/>
        </w:rPr>
        <w:t>προβλήματα</w:t>
      </w:r>
      <w:r w:rsidR="006C145B">
        <w:rPr>
          <w:b/>
          <w:bCs/>
        </w:rPr>
        <w:t xml:space="preserve"> </w:t>
      </w:r>
      <w:r w:rsidR="005B4196">
        <w:rPr>
          <w:b/>
          <w:bCs/>
        </w:rPr>
        <w:t>Κλειδιών</w:t>
      </w:r>
      <w:r w:rsidR="00DC1C9E" w:rsidRPr="00960862">
        <w:rPr>
          <w:b/>
          <w:bCs/>
        </w:rPr>
        <w:t>:</w:t>
      </w:r>
    </w:p>
    <w:p w14:paraId="79DC5049" w14:textId="20112EA1" w:rsidR="005B4196" w:rsidRPr="005B4196" w:rsidRDefault="005B4196" w:rsidP="005B4196">
      <w:pPr>
        <w:pStyle w:val="a6"/>
        <w:numPr>
          <w:ilvl w:val="1"/>
          <w:numId w:val="10"/>
        </w:numPr>
        <w:tabs>
          <w:tab w:val="clear" w:pos="1440"/>
        </w:tabs>
        <w:ind w:left="1134"/>
      </w:pPr>
      <w:r w:rsidRPr="005B4196">
        <w:t>Καθώς</w:t>
      </w:r>
      <w:r w:rsidR="006C145B">
        <w:t xml:space="preserve"> </w:t>
      </w:r>
      <w:r>
        <w:t>το</w:t>
      </w:r>
      <w:r w:rsidR="006C145B">
        <w:t xml:space="preserve"> </w:t>
      </w:r>
      <w:r>
        <w:rPr>
          <w:lang w:val="en-US"/>
        </w:rPr>
        <w:t>blockchain</w:t>
      </w:r>
      <w:r w:rsidR="006C145B" w:rsidRPr="00DA6C19">
        <w:t xml:space="preserve"> </w:t>
      </w:r>
      <w:r w:rsidR="006D0E4F">
        <w:t>βασίζεται</w:t>
      </w:r>
      <w:r w:rsidR="006C145B">
        <w:t xml:space="preserve"> </w:t>
      </w:r>
      <w:r w:rsidR="006D0E4F">
        <w:t>στην</w:t>
      </w:r>
      <w:r w:rsidR="006C145B">
        <w:t xml:space="preserve"> </w:t>
      </w:r>
      <w:r w:rsidR="006D0E4F">
        <w:t>ασύμμετρη</w:t>
      </w:r>
      <w:r w:rsidR="006C145B">
        <w:t xml:space="preserve"> </w:t>
      </w:r>
      <w:r w:rsidR="006D0E4F">
        <w:t>κρυπτογραφία</w:t>
      </w:r>
      <w:r w:rsidR="006C145B">
        <w:t xml:space="preserve"> </w:t>
      </w:r>
      <w:r w:rsidR="005D4DF0">
        <w:t>και</w:t>
      </w:r>
      <w:r w:rsidR="006C145B">
        <w:t xml:space="preserve"> </w:t>
      </w:r>
      <w:r w:rsidR="005D4DF0">
        <w:t>χρησιμοποιείται</w:t>
      </w:r>
      <w:r w:rsidR="006C145B">
        <w:t xml:space="preserve"> </w:t>
      </w:r>
      <w:r w:rsidR="005D4DF0">
        <w:t>το</w:t>
      </w:r>
      <w:r w:rsidR="006C145B">
        <w:t xml:space="preserve"> </w:t>
      </w:r>
      <w:r w:rsidR="005D4DF0">
        <w:t>ιδιωτικό</w:t>
      </w:r>
      <w:r w:rsidR="006C145B">
        <w:t xml:space="preserve"> </w:t>
      </w:r>
      <w:r w:rsidR="005D4DF0">
        <w:t>κλειδί</w:t>
      </w:r>
      <w:r w:rsidR="006C145B">
        <w:t xml:space="preserve"> </w:t>
      </w:r>
      <w:r w:rsidR="005D4DF0">
        <w:t>για</w:t>
      </w:r>
      <w:r w:rsidR="006C145B">
        <w:t xml:space="preserve"> </w:t>
      </w:r>
      <w:r w:rsidR="005D4DF0">
        <w:t>την</w:t>
      </w:r>
      <w:r w:rsidR="006C145B">
        <w:t xml:space="preserve"> </w:t>
      </w:r>
      <w:r w:rsidR="005D4DF0">
        <w:t>παραγωγή</w:t>
      </w:r>
      <w:r w:rsidR="006C145B">
        <w:t xml:space="preserve"> </w:t>
      </w:r>
      <w:r w:rsidR="002A6E7B">
        <w:t>της</w:t>
      </w:r>
      <w:r w:rsidR="006C145B">
        <w:t xml:space="preserve"> </w:t>
      </w:r>
      <w:r w:rsidR="002A6E7B">
        <w:t>διεύθυνσής</w:t>
      </w:r>
      <w:r w:rsidR="006C145B">
        <w:t xml:space="preserve"> </w:t>
      </w:r>
      <w:r w:rsidR="002A6E7B">
        <w:t>στο</w:t>
      </w:r>
      <w:r w:rsidR="006C145B">
        <w:t xml:space="preserve"> </w:t>
      </w:r>
      <w:r w:rsidR="002A6E7B">
        <w:t>δίκτυο</w:t>
      </w:r>
      <w:r w:rsidR="006261FD">
        <w:t>,</w:t>
      </w:r>
      <w:r w:rsidR="006C145B">
        <w:t xml:space="preserve"> </w:t>
      </w:r>
      <w:r w:rsidR="006261FD">
        <w:t>αλλά</w:t>
      </w:r>
      <w:r w:rsidR="006C145B">
        <w:t xml:space="preserve"> </w:t>
      </w:r>
      <w:r w:rsidR="006261FD">
        <w:t>και</w:t>
      </w:r>
      <w:r w:rsidR="006C145B">
        <w:t xml:space="preserve"> </w:t>
      </w:r>
      <w:r w:rsidR="006261FD">
        <w:t>τη</w:t>
      </w:r>
      <w:r w:rsidR="00F167F5">
        <w:t>ν</w:t>
      </w:r>
      <w:r w:rsidR="006C145B">
        <w:t xml:space="preserve"> </w:t>
      </w:r>
      <w:r w:rsidR="00F167F5">
        <w:t>υπογραφή</w:t>
      </w:r>
      <w:r w:rsidR="006C145B">
        <w:t xml:space="preserve"> </w:t>
      </w:r>
      <w:r w:rsidR="00F167F5">
        <w:t>των</w:t>
      </w:r>
      <w:r w:rsidR="006C145B">
        <w:t xml:space="preserve"> </w:t>
      </w:r>
      <w:r w:rsidR="00F167F5">
        <w:t>συναλλαγών</w:t>
      </w:r>
      <w:r w:rsidR="006261FD">
        <w:t>,</w:t>
      </w:r>
      <w:r w:rsidR="006C145B">
        <w:t xml:space="preserve"> </w:t>
      </w:r>
      <w:r w:rsidR="006261FD">
        <w:t>απαιτείται</w:t>
      </w:r>
      <w:r w:rsidR="006C145B">
        <w:t xml:space="preserve"> </w:t>
      </w:r>
      <w:r w:rsidR="006261FD">
        <w:t>η</w:t>
      </w:r>
      <w:r w:rsidR="006C145B">
        <w:t xml:space="preserve"> </w:t>
      </w:r>
      <w:r w:rsidR="006261FD">
        <w:t>προστασία</w:t>
      </w:r>
      <w:r w:rsidR="006C145B">
        <w:t xml:space="preserve"> </w:t>
      </w:r>
      <w:r w:rsidR="006261FD">
        <w:t>αυτού</w:t>
      </w:r>
      <w:r w:rsidR="006C145B">
        <w:t xml:space="preserve"> </w:t>
      </w:r>
      <w:r w:rsidR="006261FD">
        <w:t>του</w:t>
      </w:r>
      <w:r w:rsidR="006C145B">
        <w:t xml:space="preserve"> </w:t>
      </w:r>
      <w:r w:rsidR="006261FD">
        <w:t>κλειδιού</w:t>
      </w:r>
      <w:r w:rsidR="00F167F5">
        <w:t>.</w:t>
      </w:r>
      <w:r w:rsidR="006C145B">
        <w:t xml:space="preserve"> </w:t>
      </w:r>
      <w:r w:rsidR="00F167F5">
        <w:t>Χρειάζεται</w:t>
      </w:r>
      <w:r w:rsidR="006C145B">
        <w:t xml:space="preserve"> </w:t>
      </w:r>
      <w:r w:rsidR="00F167F5">
        <w:t>να</w:t>
      </w:r>
      <w:r w:rsidR="006C145B">
        <w:t xml:space="preserve"> </w:t>
      </w:r>
      <w:r w:rsidR="000A0B69">
        <w:t>καθοριστεί</w:t>
      </w:r>
      <w:r w:rsidR="006C145B">
        <w:t xml:space="preserve"> </w:t>
      </w:r>
      <w:r w:rsidR="000A0B69">
        <w:t>και</w:t>
      </w:r>
      <w:r w:rsidR="006C145B">
        <w:t xml:space="preserve"> </w:t>
      </w:r>
      <w:r w:rsidR="000A0B69">
        <w:t>να</w:t>
      </w:r>
      <w:r w:rsidR="006C145B">
        <w:t xml:space="preserve"> </w:t>
      </w:r>
      <w:r w:rsidR="000A0B69">
        <w:t>προταθεί</w:t>
      </w:r>
      <w:r w:rsidR="006C145B">
        <w:t xml:space="preserve"> </w:t>
      </w:r>
      <w:r w:rsidR="000A0B69">
        <w:t>ένας</w:t>
      </w:r>
      <w:r w:rsidR="006C145B">
        <w:t xml:space="preserve"> </w:t>
      </w:r>
      <w:r w:rsidR="0013017C">
        <w:t>οικονομικός,</w:t>
      </w:r>
      <w:r w:rsidR="006C145B">
        <w:t xml:space="preserve"> </w:t>
      </w:r>
      <w:r w:rsidR="000A0B69">
        <w:t>εύχρηστος</w:t>
      </w:r>
      <w:r w:rsidR="006C145B">
        <w:t xml:space="preserve"> </w:t>
      </w:r>
      <w:r w:rsidR="000A0B69">
        <w:t>αλλά</w:t>
      </w:r>
      <w:r w:rsidR="006C145B">
        <w:t xml:space="preserve"> </w:t>
      </w:r>
      <w:r w:rsidR="000A0B69">
        <w:t>και</w:t>
      </w:r>
      <w:r w:rsidR="006C145B">
        <w:t xml:space="preserve"> </w:t>
      </w:r>
      <w:r w:rsidR="000A0B69">
        <w:t>ασφαλής</w:t>
      </w:r>
      <w:r w:rsidR="006C145B">
        <w:t xml:space="preserve"> </w:t>
      </w:r>
      <w:r w:rsidR="000A0B69">
        <w:t>τρόπος</w:t>
      </w:r>
      <w:r w:rsidR="006C145B">
        <w:t xml:space="preserve"> </w:t>
      </w:r>
      <w:r w:rsidR="000A0B69">
        <w:t>φύλαξης</w:t>
      </w:r>
      <w:r w:rsidR="006C145B">
        <w:t xml:space="preserve"> </w:t>
      </w:r>
      <w:r w:rsidR="000A0B69">
        <w:t>των</w:t>
      </w:r>
      <w:r w:rsidR="006C145B">
        <w:t xml:space="preserve"> </w:t>
      </w:r>
      <w:r w:rsidR="0013017C">
        <w:t>κλειδιών</w:t>
      </w:r>
      <w:r w:rsidR="006C145B">
        <w:t xml:space="preserve"> </w:t>
      </w:r>
      <w:r w:rsidR="0013017C">
        <w:t>για</w:t>
      </w:r>
      <w:r w:rsidR="006C145B">
        <w:t xml:space="preserve"> </w:t>
      </w:r>
      <w:r w:rsidR="0013017C">
        <w:t>την</w:t>
      </w:r>
      <w:r w:rsidR="006C145B">
        <w:t xml:space="preserve"> </w:t>
      </w:r>
      <w:r w:rsidR="0013017C">
        <w:t>προστασία</w:t>
      </w:r>
      <w:r w:rsidR="006C145B">
        <w:t xml:space="preserve"> </w:t>
      </w:r>
      <w:r w:rsidR="0013017C">
        <w:t>τους</w:t>
      </w:r>
      <w:r w:rsidR="006C145B">
        <w:t xml:space="preserve"> </w:t>
      </w:r>
      <w:r w:rsidR="0013017C">
        <w:t>από</w:t>
      </w:r>
      <w:r w:rsidR="006C145B">
        <w:t xml:space="preserve"> </w:t>
      </w:r>
      <w:r w:rsidR="0013017C">
        <w:t>τους</w:t>
      </w:r>
      <w:r w:rsidR="006C145B">
        <w:t xml:space="preserve"> </w:t>
      </w:r>
      <w:r w:rsidR="0013017C">
        <w:t>σημερινούς</w:t>
      </w:r>
      <w:r w:rsidR="006C145B">
        <w:t xml:space="preserve"> </w:t>
      </w:r>
      <w:r w:rsidR="0013017C">
        <w:t>κινδύνους</w:t>
      </w:r>
      <w:r w:rsidR="006C145B">
        <w:t xml:space="preserve"> </w:t>
      </w:r>
      <w:r w:rsidR="0013017C">
        <w:t>του</w:t>
      </w:r>
      <w:r w:rsidR="006C145B">
        <w:t xml:space="preserve"> </w:t>
      </w:r>
      <w:r w:rsidR="0013017C">
        <w:t>ψηφιακού</w:t>
      </w:r>
      <w:r w:rsidR="006C145B">
        <w:t xml:space="preserve"> </w:t>
      </w:r>
      <w:r w:rsidR="0013017C">
        <w:t>χώρου</w:t>
      </w:r>
      <w:r w:rsidR="006A21EA">
        <w:t>,</w:t>
      </w:r>
      <w:r w:rsidR="006C145B">
        <w:t xml:space="preserve"> </w:t>
      </w:r>
      <w:r w:rsidR="006A21EA">
        <w:t>ώστε</w:t>
      </w:r>
      <w:r w:rsidR="006C145B">
        <w:t xml:space="preserve"> </w:t>
      </w:r>
      <w:r w:rsidR="006A21EA">
        <w:t>να</w:t>
      </w:r>
      <w:r w:rsidR="006C145B">
        <w:t xml:space="preserve"> </w:t>
      </w:r>
      <w:r w:rsidR="006A21EA">
        <w:t>μπορούν</w:t>
      </w:r>
      <w:r w:rsidR="006C145B">
        <w:t xml:space="preserve"> </w:t>
      </w:r>
      <w:r w:rsidR="006A21EA">
        <w:t>να</w:t>
      </w:r>
      <w:r w:rsidR="006C145B">
        <w:t xml:space="preserve"> </w:t>
      </w:r>
      <w:r w:rsidR="006A21EA">
        <w:t>το</w:t>
      </w:r>
      <w:r w:rsidR="006C145B">
        <w:t xml:space="preserve"> </w:t>
      </w:r>
      <w:r w:rsidR="006A21EA">
        <w:t>χρησιμοποιήσουν</w:t>
      </w:r>
      <w:r w:rsidR="006C145B">
        <w:t xml:space="preserve"> </w:t>
      </w:r>
      <w:r w:rsidR="006A21EA">
        <w:t>τόσο</w:t>
      </w:r>
      <w:r w:rsidR="006C145B">
        <w:t xml:space="preserve"> </w:t>
      </w:r>
      <w:r w:rsidR="006A21EA">
        <w:t>οι</w:t>
      </w:r>
      <w:r w:rsidR="006C145B">
        <w:t xml:space="preserve"> </w:t>
      </w:r>
      <w:r w:rsidR="006A21EA">
        <w:t>υπηρεσίες</w:t>
      </w:r>
      <w:r w:rsidR="006C145B">
        <w:t xml:space="preserve"> </w:t>
      </w:r>
      <w:r w:rsidR="006A21EA">
        <w:t>αλλά</w:t>
      </w:r>
      <w:r w:rsidR="006C145B">
        <w:t xml:space="preserve"> </w:t>
      </w:r>
      <w:r w:rsidR="006A21EA">
        <w:t>πολύ</w:t>
      </w:r>
      <w:r w:rsidR="006C145B">
        <w:t xml:space="preserve"> </w:t>
      </w:r>
      <w:r w:rsidR="006A21EA">
        <w:t>περισσότερο</w:t>
      </w:r>
      <w:r w:rsidR="006C145B">
        <w:t xml:space="preserve"> </w:t>
      </w:r>
      <w:r w:rsidR="006A21EA">
        <w:t>οι</w:t>
      </w:r>
      <w:r w:rsidR="006C145B">
        <w:t xml:space="preserve"> </w:t>
      </w:r>
      <w:r w:rsidR="006A21EA">
        <w:t>χρήστες</w:t>
      </w:r>
      <w:r w:rsidR="006C145B">
        <w:t xml:space="preserve"> </w:t>
      </w:r>
      <w:r w:rsidR="006A21EA">
        <w:t>(μαθητές,</w:t>
      </w:r>
      <w:r w:rsidR="006C145B">
        <w:t xml:space="preserve"> </w:t>
      </w:r>
      <w:r w:rsidR="004E2520">
        <w:t>γονείς,</w:t>
      </w:r>
      <w:r w:rsidR="006C145B">
        <w:t xml:space="preserve"> </w:t>
      </w:r>
      <w:r w:rsidR="004E2520">
        <w:t>ανάδοχοι</w:t>
      </w:r>
      <w:r w:rsidR="006C145B">
        <w:t xml:space="preserve"> </w:t>
      </w:r>
      <w:r w:rsidR="004E2520">
        <w:t>δρομολογίων).</w:t>
      </w:r>
    </w:p>
    <w:p w14:paraId="70C17B53" w14:textId="49A504AE" w:rsidR="00753690" w:rsidRPr="00960862" w:rsidRDefault="00753690" w:rsidP="006D22E3">
      <w:pPr>
        <w:pStyle w:val="a6"/>
        <w:numPr>
          <w:ilvl w:val="0"/>
          <w:numId w:val="10"/>
        </w:numPr>
        <w:tabs>
          <w:tab w:val="clear" w:pos="720"/>
        </w:tabs>
        <w:rPr>
          <w:b/>
          <w:bCs/>
        </w:rPr>
      </w:pPr>
      <w:r w:rsidRPr="00960862">
        <w:rPr>
          <w:b/>
          <w:bCs/>
        </w:rPr>
        <w:t>Κλιμάκωση:</w:t>
      </w:r>
    </w:p>
    <w:p w14:paraId="696BD2EC" w14:textId="69801501" w:rsidR="00DC1C9E" w:rsidRPr="002845DB" w:rsidRDefault="00DC1C9E" w:rsidP="006D22E3">
      <w:pPr>
        <w:pStyle w:val="a6"/>
        <w:numPr>
          <w:ilvl w:val="1"/>
          <w:numId w:val="10"/>
        </w:numPr>
        <w:tabs>
          <w:tab w:val="clear" w:pos="1440"/>
        </w:tabs>
        <w:ind w:left="1080"/>
      </w:pPr>
      <w:r w:rsidRPr="002845DB">
        <w:t>Η</w:t>
      </w:r>
      <w:r w:rsidR="006C145B">
        <w:t xml:space="preserve"> </w:t>
      </w:r>
      <w:r w:rsidRPr="002845DB">
        <w:t>κλιμάκωση</w:t>
      </w:r>
      <w:r w:rsidR="006C145B">
        <w:t xml:space="preserve"> </w:t>
      </w:r>
      <w:r w:rsidRPr="002845DB">
        <w:t>του</w:t>
      </w:r>
      <w:r w:rsidR="006C145B">
        <w:t xml:space="preserve"> </w:t>
      </w:r>
      <w:r w:rsidRPr="002845DB">
        <w:t>συστήματος</w:t>
      </w:r>
      <w:r w:rsidR="006C145B">
        <w:t xml:space="preserve"> </w:t>
      </w:r>
      <w:r w:rsidRPr="002845DB">
        <w:t>για</w:t>
      </w:r>
      <w:r w:rsidR="006C145B">
        <w:t xml:space="preserve"> </w:t>
      </w:r>
      <w:r w:rsidRPr="002845DB">
        <w:t>να</w:t>
      </w:r>
      <w:r w:rsidR="006C145B">
        <w:t xml:space="preserve"> </w:t>
      </w:r>
      <w:r w:rsidRPr="002845DB">
        <w:t>υποστηρίξει</w:t>
      </w:r>
      <w:r w:rsidR="006C145B">
        <w:t xml:space="preserve"> </w:t>
      </w:r>
      <w:r w:rsidR="0037797F">
        <w:t>το</w:t>
      </w:r>
      <w:r w:rsidR="006C145B">
        <w:t xml:space="preserve"> </w:t>
      </w:r>
      <w:r w:rsidR="0037797F">
        <w:t>σύνολο</w:t>
      </w:r>
      <w:r w:rsidR="006C145B">
        <w:t xml:space="preserve"> </w:t>
      </w:r>
      <w:r w:rsidR="0037797F">
        <w:t>των</w:t>
      </w:r>
      <w:r w:rsidR="006C145B">
        <w:t xml:space="preserve"> </w:t>
      </w:r>
      <w:r w:rsidR="0037797F">
        <w:t>εμπλεκόμενων</w:t>
      </w:r>
      <w:r w:rsidR="006C145B">
        <w:t xml:space="preserve"> </w:t>
      </w:r>
      <w:r w:rsidR="000A2C32">
        <w:t>φορέων</w:t>
      </w:r>
      <w:r w:rsidR="006C145B">
        <w:t xml:space="preserve"> </w:t>
      </w:r>
      <w:r w:rsidRPr="002845DB">
        <w:t>και</w:t>
      </w:r>
      <w:r w:rsidR="006C145B">
        <w:t xml:space="preserve"> </w:t>
      </w:r>
      <w:r w:rsidR="000A2C32">
        <w:t>του</w:t>
      </w:r>
      <w:r w:rsidR="006C145B">
        <w:t xml:space="preserve"> </w:t>
      </w:r>
      <w:r w:rsidR="000A2C32">
        <w:t>συνόλου</w:t>
      </w:r>
      <w:r w:rsidR="006C145B">
        <w:t xml:space="preserve"> </w:t>
      </w:r>
      <w:r w:rsidR="000A2C32">
        <w:t>των</w:t>
      </w:r>
      <w:r w:rsidR="006C145B">
        <w:t xml:space="preserve"> </w:t>
      </w:r>
      <w:r w:rsidRPr="002845DB">
        <w:t>μαθητών</w:t>
      </w:r>
      <w:r w:rsidR="006C145B">
        <w:t xml:space="preserve"> </w:t>
      </w:r>
      <w:r w:rsidRPr="002845DB">
        <w:t>μπορεί</w:t>
      </w:r>
      <w:r w:rsidR="006C145B">
        <w:t xml:space="preserve"> </w:t>
      </w:r>
      <w:r w:rsidRPr="002845DB">
        <w:t>να</w:t>
      </w:r>
      <w:r w:rsidR="006C145B">
        <w:t xml:space="preserve"> </w:t>
      </w:r>
      <w:r w:rsidRPr="002845DB">
        <w:t>είναι</w:t>
      </w:r>
      <w:r w:rsidR="006C145B">
        <w:t xml:space="preserve"> </w:t>
      </w:r>
      <w:r w:rsidRPr="002845DB">
        <w:t>προκλητική</w:t>
      </w:r>
      <w:r w:rsidR="006C145B">
        <w:t xml:space="preserve"> </w:t>
      </w:r>
      <w:r w:rsidRPr="002845DB">
        <w:t>και</w:t>
      </w:r>
      <w:r w:rsidR="006C145B">
        <w:t xml:space="preserve"> </w:t>
      </w:r>
      <w:r w:rsidRPr="002845DB">
        <w:t>απαιτητική</w:t>
      </w:r>
      <w:r w:rsidR="006C145B">
        <w:t xml:space="preserve"> </w:t>
      </w:r>
      <w:r w:rsidRPr="002845DB">
        <w:t>σε</w:t>
      </w:r>
      <w:r w:rsidR="006C145B">
        <w:t xml:space="preserve"> </w:t>
      </w:r>
      <w:r w:rsidRPr="002845DB">
        <w:t>πόρους.</w:t>
      </w:r>
    </w:p>
    <w:p w14:paraId="6887A6F6" w14:textId="6DCF1ECC" w:rsidR="00DC1C9E" w:rsidRPr="00960862" w:rsidRDefault="00DC1C9E" w:rsidP="006D22E3">
      <w:pPr>
        <w:pStyle w:val="a6"/>
        <w:numPr>
          <w:ilvl w:val="0"/>
          <w:numId w:val="10"/>
        </w:numPr>
        <w:tabs>
          <w:tab w:val="clear" w:pos="720"/>
        </w:tabs>
        <w:rPr>
          <w:b/>
          <w:bCs/>
        </w:rPr>
      </w:pPr>
      <w:r w:rsidRPr="00960862">
        <w:rPr>
          <w:b/>
          <w:bCs/>
        </w:rPr>
        <w:t>Τεχνικά</w:t>
      </w:r>
      <w:r w:rsidR="006C145B">
        <w:rPr>
          <w:b/>
          <w:bCs/>
        </w:rPr>
        <w:t xml:space="preserve"> </w:t>
      </w:r>
      <w:r w:rsidRPr="00960862">
        <w:rPr>
          <w:b/>
          <w:bCs/>
        </w:rPr>
        <w:t>Προβλήματα:</w:t>
      </w:r>
    </w:p>
    <w:p w14:paraId="6B2C6F93" w14:textId="2C8138AE" w:rsidR="00007643" w:rsidRPr="00E70168" w:rsidRDefault="00DC1C9E" w:rsidP="00DC1C9E">
      <w:pPr>
        <w:pStyle w:val="a6"/>
        <w:numPr>
          <w:ilvl w:val="1"/>
          <w:numId w:val="10"/>
        </w:numPr>
        <w:tabs>
          <w:tab w:val="clear" w:pos="1440"/>
        </w:tabs>
        <w:ind w:left="1080"/>
      </w:pPr>
      <w:r w:rsidRPr="002845DB">
        <w:t>Τεχνικά</w:t>
      </w:r>
      <w:r w:rsidR="006C145B">
        <w:t xml:space="preserve"> </w:t>
      </w:r>
      <w:r w:rsidRPr="002845DB">
        <w:t>προβλήματα</w:t>
      </w:r>
      <w:r w:rsidR="006C145B">
        <w:t xml:space="preserve"> </w:t>
      </w:r>
      <w:r w:rsidR="0046665E">
        <w:t>και</w:t>
      </w:r>
      <w:r w:rsidR="006C145B">
        <w:t xml:space="preserve"> </w:t>
      </w:r>
      <w:r w:rsidR="00924A59">
        <w:t>ελλιπής</w:t>
      </w:r>
      <w:r w:rsidR="006C145B">
        <w:t xml:space="preserve"> </w:t>
      </w:r>
      <w:r w:rsidR="00924A59">
        <w:t>εκπαίδευση</w:t>
      </w:r>
      <w:r w:rsidR="006C145B">
        <w:t xml:space="preserve"> </w:t>
      </w:r>
      <w:r w:rsidR="00924A59">
        <w:t>ή</w:t>
      </w:r>
      <w:r w:rsidR="006C145B">
        <w:t xml:space="preserve"> </w:t>
      </w:r>
      <w:proofErr w:type="spellStart"/>
      <w:r w:rsidRPr="002845DB">
        <w:t>bugs</w:t>
      </w:r>
      <w:proofErr w:type="spellEnd"/>
      <w:r w:rsidR="006C145B">
        <w:t xml:space="preserve"> </w:t>
      </w:r>
      <w:r w:rsidRPr="002845DB">
        <w:t>μπορούν</w:t>
      </w:r>
      <w:r w:rsidR="006C145B">
        <w:t xml:space="preserve"> </w:t>
      </w:r>
      <w:r w:rsidRPr="002845DB">
        <w:t>να</w:t>
      </w:r>
      <w:r w:rsidR="006C145B">
        <w:t xml:space="preserve"> </w:t>
      </w:r>
      <w:r w:rsidRPr="002845DB">
        <w:t>επηρεάσουν</w:t>
      </w:r>
      <w:r w:rsidR="006C145B">
        <w:t xml:space="preserve"> </w:t>
      </w:r>
      <w:r w:rsidRPr="002845DB">
        <w:t>τη</w:t>
      </w:r>
      <w:r w:rsidR="006C145B">
        <w:t xml:space="preserve"> </w:t>
      </w:r>
      <w:r w:rsidRPr="002845DB">
        <w:t>λειτουργικότητα</w:t>
      </w:r>
      <w:r w:rsidR="006C145B">
        <w:t xml:space="preserve"> </w:t>
      </w:r>
      <w:r w:rsidRPr="002845DB">
        <w:t>και</w:t>
      </w:r>
      <w:r w:rsidR="006C145B">
        <w:t xml:space="preserve"> </w:t>
      </w:r>
      <w:r w:rsidRPr="002845DB">
        <w:t>την</w:t>
      </w:r>
      <w:r w:rsidR="006C145B">
        <w:t xml:space="preserve"> </w:t>
      </w:r>
      <w:r w:rsidRPr="002845DB">
        <w:t>αξιοπιστία</w:t>
      </w:r>
      <w:r w:rsidR="006C145B">
        <w:t xml:space="preserve"> </w:t>
      </w:r>
      <w:r w:rsidRPr="002845DB">
        <w:t>του</w:t>
      </w:r>
      <w:r w:rsidR="006C145B">
        <w:t xml:space="preserve"> </w:t>
      </w:r>
      <w:r w:rsidRPr="002845DB">
        <w:t>συστήματος,</w:t>
      </w:r>
      <w:r w:rsidR="006C145B">
        <w:t xml:space="preserve"> </w:t>
      </w:r>
      <w:r w:rsidRPr="002845DB">
        <w:t>απαιτώντας</w:t>
      </w:r>
      <w:r w:rsidR="006C145B">
        <w:t xml:space="preserve"> </w:t>
      </w:r>
      <w:r w:rsidRPr="002845DB">
        <w:t>συνεχή</w:t>
      </w:r>
      <w:r w:rsidR="006C145B">
        <w:t xml:space="preserve"> </w:t>
      </w:r>
      <w:r w:rsidRPr="002845DB">
        <w:t>υποστήριξη</w:t>
      </w:r>
      <w:r w:rsidR="006C145B">
        <w:t xml:space="preserve"> </w:t>
      </w:r>
      <w:r w:rsidRPr="002845DB">
        <w:t>και</w:t>
      </w:r>
      <w:r w:rsidR="006C145B">
        <w:t xml:space="preserve"> </w:t>
      </w:r>
      <w:r w:rsidRPr="002845DB">
        <w:t>αναβαθμίσεις.</w:t>
      </w:r>
    </w:p>
    <w:p w14:paraId="2B7B09EA" w14:textId="25A94E19" w:rsidR="00DC1C9E" w:rsidRPr="0057266A" w:rsidRDefault="00DC1C9E" w:rsidP="00956D7C">
      <w:pPr>
        <w:pStyle w:val="2"/>
      </w:pPr>
      <w:bookmarkStart w:id="38" w:name="_Toc171098057"/>
      <w:r w:rsidRPr="0057266A">
        <w:t>Κίνδυνοι</w:t>
      </w:r>
      <w:r w:rsidR="006C145B">
        <w:t xml:space="preserve"> </w:t>
      </w:r>
      <w:r w:rsidRPr="0057266A">
        <w:t>και</w:t>
      </w:r>
      <w:r w:rsidR="006C145B">
        <w:t xml:space="preserve"> </w:t>
      </w:r>
      <w:r w:rsidRPr="0057266A">
        <w:t>Πώς</w:t>
      </w:r>
      <w:r w:rsidR="006C145B">
        <w:t xml:space="preserve"> </w:t>
      </w:r>
      <w:r w:rsidRPr="0057266A">
        <w:t>τους</w:t>
      </w:r>
      <w:r w:rsidR="006C145B">
        <w:t xml:space="preserve"> </w:t>
      </w:r>
      <w:r w:rsidRPr="0057266A">
        <w:t>Αντιμετωπίζει</w:t>
      </w:r>
      <w:r w:rsidR="006C145B">
        <w:t xml:space="preserve"> </w:t>
      </w:r>
      <w:r w:rsidRPr="0057266A">
        <w:t>το</w:t>
      </w:r>
      <w:r w:rsidR="006C145B">
        <w:t xml:space="preserve"> </w:t>
      </w:r>
      <w:r w:rsidRPr="00CE26A0">
        <w:rPr>
          <w:lang w:val="en-US"/>
        </w:rPr>
        <w:t>Blockchain</w:t>
      </w:r>
      <w:bookmarkEnd w:id="38"/>
    </w:p>
    <w:p w14:paraId="21963B31" w14:textId="2876EEFA" w:rsidR="00E97C11" w:rsidRPr="00D112E9" w:rsidRDefault="00DC1C9E" w:rsidP="00E97C11">
      <w:pPr>
        <w:pStyle w:val="a6"/>
        <w:numPr>
          <w:ilvl w:val="0"/>
          <w:numId w:val="12"/>
        </w:numPr>
        <w:rPr>
          <w:b/>
          <w:bCs/>
        </w:rPr>
      </w:pPr>
      <w:r w:rsidRPr="00D112E9">
        <w:rPr>
          <w:b/>
          <w:bCs/>
        </w:rPr>
        <w:t>Αλλοίωση</w:t>
      </w:r>
      <w:r w:rsidR="006C145B">
        <w:rPr>
          <w:b/>
          <w:bCs/>
        </w:rPr>
        <w:t xml:space="preserve"> </w:t>
      </w:r>
      <w:r w:rsidRPr="00D112E9">
        <w:rPr>
          <w:b/>
          <w:bCs/>
        </w:rPr>
        <w:t>Δεδομένων:</w:t>
      </w:r>
    </w:p>
    <w:p w14:paraId="32222F79" w14:textId="3070C68C" w:rsidR="00E97C11" w:rsidRDefault="00DC1C9E" w:rsidP="00E97C11">
      <w:pPr>
        <w:pStyle w:val="a6"/>
      </w:pPr>
      <w:r w:rsidRPr="0057266A">
        <w:t>Ενδέχεται</w:t>
      </w:r>
      <w:r w:rsidR="006C145B">
        <w:t xml:space="preserve"> </w:t>
      </w:r>
      <w:r w:rsidRPr="0057266A">
        <w:t>να</w:t>
      </w:r>
      <w:r w:rsidR="006C145B">
        <w:t xml:space="preserve"> </w:t>
      </w:r>
      <w:r w:rsidRPr="0057266A">
        <w:t>υπάρχουν</w:t>
      </w:r>
      <w:r w:rsidR="006C145B">
        <w:t xml:space="preserve"> </w:t>
      </w:r>
      <w:r w:rsidRPr="0057266A">
        <w:t>προσπάθειες</w:t>
      </w:r>
      <w:r w:rsidR="006C145B">
        <w:t xml:space="preserve"> </w:t>
      </w:r>
      <w:r w:rsidRPr="0057266A">
        <w:t>αλλοίωσης</w:t>
      </w:r>
      <w:r w:rsidR="006C145B">
        <w:t xml:space="preserve"> </w:t>
      </w:r>
      <w:r w:rsidRPr="0057266A">
        <w:t>των</w:t>
      </w:r>
      <w:r w:rsidR="006C145B">
        <w:t xml:space="preserve"> </w:t>
      </w:r>
      <w:r w:rsidRPr="0057266A">
        <w:t>δεδομένων</w:t>
      </w:r>
      <w:r w:rsidR="006C145B">
        <w:t xml:space="preserve"> </w:t>
      </w:r>
      <w:r w:rsidRPr="0057266A">
        <w:t>για</w:t>
      </w:r>
      <w:r w:rsidR="006C145B">
        <w:t xml:space="preserve"> </w:t>
      </w:r>
      <w:r w:rsidRPr="0057266A">
        <w:t>διάφορους</w:t>
      </w:r>
      <w:r w:rsidR="006C145B">
        <w:t xml:space="preserve"> </w:t>
      </w:r>
      <w:r w:rsidRPr="0057266A">
        <w:t>λόγους,</w:t>
      </w:r>
      <w:r w:rsidR="006C145B">
        <w:t xml:space="preserve"> </w:t>
      </w:r>
      <w:r w:rsidRPr="0057266A">
        <w:t>όπως</w:t>
      </w:r>
      <w:r w:rsidR="006C145B">
        <w:t xml:space="preserve"> </w:t>
      </w:r>
      <w:r w:rsidRPr="0057266A">
        <w:t>αλλαγή</w:t>
      </w:r>
      <w:r w:rsidR="006C145B">
        <w:t xml:space="preserve"> </w:t>
      </w:r>
      <w:r w:rsidRPr="0057266A">
        <w:t>στοιχείων</w:t>
      </w:r>
      <w:r w:rsidR="006C145B">
        <w:t xml:space="preserve"> </w:t>
      </w:r>
      <w:r w:rsidRPr="0057266A">
        <w:t>μαθητών,</w:t>
      </w:r>
      <w:r w:rsidR="006C145B">
        <w:t xml:space="preserve"> </w:t>
      </w:r>
      <w:r w:rsidR="00BE4F8B">
        <w:t>των</w:t>
      </w:r>
      <w:r w:rsidR="006C145B">
        <w:t xml:space="preserve"> </w:t>
      </w:r>
      <w:r w:rsidR="00BE4F8B">
        <w:t>αποστάσεων</w:t>
      </w:r>
      <w:r w:rsidR="006C145B">
        <w:t xml:space="preserve"> </w:t>
      </w:r>
      <w:r w:rsidR="00BE4F8B">
        <w:t>από</w:t>
      </w:r>
      <w:r w:rsidR="006C145B">
        <w:t xml:space="preserve"> </w:t>
      </w:r>
      <w:r w:rsidR="00BE4F8B">
        <w:t>την</w:t>
      </w:r>
      <w:r w:rsidR="006C145B">
        <w:t xml:space="preserve"> </w:t>
      </w:r>
      <w:r w:rsidR="00BE4F8B">
        <w:t>οικία</w:t>
      </w:r>
      <w:r w:rsidR="006C145B">
        <w:t xml:space="preserve"> </w:t>
      </w:r>
      <w:r w:rsidR="00293990">
        <w:t>του</w:t>
      </w:r>
      <w:r w:rsidR="006C145B">
        <w:t xml:space="preserve"> </w:t>
      </w:r>
      <w:r w:rsidR="00293990">
        <w:t>μαθητή</w:t>
      </w:r>
      <w:r w:rsidR="006C145B">
        <w:t xml:space="preserve"> </w:t>
      </w:r>
      <w:proofErr w:type="spellStart"/>
      <w:r w:rsidR="00293990">
        <w:t>εώς</w:t>
      </w:r>
      <w:proofErr w:type="spellEnd"/>
      <w:r w:rsidR="006C145B">
        <w:t xml:space="preserve"> </w:t>
      </w:r>
      <w:r w:rsidR="00293990">
        <w:t>το</w:t>
      </w:r>
      <w:r w:rsidR="006C145B">
        <w:t xml:space="preserve"> </w:t>
      </w:r>
      <w:r w:rsidR="00293990">
        <w:lastRenderedPageBreak/>
        <w:t>σχολείο</w:t>
      </w:r>
      <w:r w:rsidR="006C145B">
        <w:t xml:space="preserve"> </w:t>
      </w:r>
      <w:r w:rsidR="00293990">
        <w:t>ή</w:t>
      </w:r>
      <w:r w:rsidR="006C145B">
        <w:t xml:space="preserve"> </w:t>
      </w:r>
      <w:r w:rsidR="00293990">
        <w:t>και</w:t>
      </w:r>
      <w:r w:rsidR="006C145B">
        <w:t xml:space="preserve"> </w:t>
      </w:r>
      <w:r w:rsidR="00293990">
        <w:t>τη</w:t>
      </w:r>
      <w:r w:rsidR="006C145B">
        <w:t xml:space="preserve"> </w:t>
      </w:r>
      <w:r w:rsidR="00293990">
        <w:t>στάση</w:t>
      </w:r>
      <w:r w:rsidR="006C145B">
        <w:t xml:space="preserve"> </w:t>
      </w:r>
      <w:r w:rsidR="00293990">
        <w:t>επιβίβασης</w:t>
      </w:r>
      <w:r w:rsidR="006C145B">
        <w:t xml:space="preserve"> </w:t>
      </w:r>
      <w:r w:rsidR="00293990">
        <w:t>–</w:t>
      </w:r>
      <w:r w:rsidR="006C145B">
        <w:t xml:space="preserve"> </w:t>
      </w:r>
      <w:r w:rsidR="00293990">
        <w:t>αποβίβασης</w:t>
      </w:r>
      <w:r w:rsidR="000F7468">
        <w:t>,</w:t>
      </w:r>
      <w:r w:rsidR="006C145B">
        <w:t xml:space="preserve"> </w:t>
      </w:r>
      <w:r w:rsidR="000F7468">
        <w:t>των</w:t>
      </w:r>
      <w:r w:rsidR="006C145B">
        <w:t xml:space="preserve"> </w:t>
      </w:r>
      <w:r w:rsidRPr="0057266A">
        <w:t>πληροφοριών</w:t>
      </w:r>
      <w:r w:rsidR="006C145B">
        <w:t xml:space="preserve"> </w:t>
      </w:r>
      <w:r w:rsidR="000F7468">
        <w:t>του</w:t>
      </w:r>
      <w:r w:rsidR="006C145B">
        <w:t xml:space="preserve"> </w:t>
      </w:r>
      <w:r w:rsidR="000F7468">
        <w:t>κόστους</w:t>
      </w:r>
      <w:r w:rsidR="006C145B">
        <w:t xml:space="preserve"> </w:t>
      </w:r>
      <w:r w:rsidRPr="0057266A">
        <w:t>παρουσίασης</w:t>
      </w:r>
      <w:r w:rsidR="006C145B">
        <w:t xml:space="preserve"> </w:t>
      </w:r>
      <w:r w:rsidR="000F7468">
        <w:t>και</w:t>
      </w:r>
      <w:r w:rsidR="006C145B">
        <w:t xml:space="preserve"> </w:t>
      </w:r>
      <w:r w:rsidR="000F7468">
        <w:t>των</w:t>
      </w:r>
      <w:r w:rsidR="006C145B">
        <w:t xml:space="preserve"> </w:t>
      </w:r>
      <w:r w:rsidR="000F7468">
        <w:t>στοιχείων</w:t>
      </w:r>
      <w:r w:rsidR="006C145B">
        <w:t xml:space="preserve"> </w:t>
      </w:r>
      <w:r w:rsidR="000F7468">
        <w:t>που</w:t>
      </w:r>
      <w:r w:rsidR="006C145B">
        <w:t xml:space="preserve"> </w:t>
      </w:r>
      <w:r w:rsidR="000F7468">
        <w:t>θα</w:t>
      </w:r>
      <w:r w:rsidR="006C145B">
        <w:t xml:space="preserve"> </w:t>
      </w:r>
      <w:r w:rsidR="000F7468">
        <w:t>χρησιμοποιηθούν</w:t>
      </w:r>
      <w:r w:rsidR="006C145B">
        <w:t xml:space="preserve"> </w:t>
      </w:r>
      <w:r w:rsidR="000F7468">
        <w:t>για</w:t>
      </w:r>
      <w:r w:rsidR="006C145B">
        <w:t xml:space="preserve"> </w:t>
      </w:r>
      <w:r w:rsidR="000F7468">
        <w:t>τη</w:t>
      </w:r>
      <w:r w:rsidR="006C145B">
        <w:t xml:space="preserve"> </w:t>
      </w:r>
      <w:r w:rsidR="000F7468">
        <w:t>δημιουργία</w:t>
      </w:r>
      <w:r w:rsidR="006C145B">
        <w:t xml:space="preserve"> </w:t>
      </w:r>
      <w:r w:rsidR="000F7468">
        <w:t>των</w:t>
      </w:r>
      <w:r w:rsidR="006C145B">
        <w:t xml:space="preserve"> </w:t>
      </w:r>
      <w:r w:rsidR="000F7468">
        <w:t>αναφορών</w:t>
      </w:r>
      <w:r w:rsidRPr="0057266A">
        <w:t>.</w:t>
      </w:r>
    </w:p>
    <w:p w14:paraId="65648C4B" w14:textId="230FC991" w:rsidR="00DC1C9E" w:rsidRDefault="00C43CE2" w:rsidP="00E97C11">
      <w:pPr>
        <w:pStyle w:val="a6"/>
      </w:pPr>
      <w:r w:rsidRPr="00C43CE2">
        <w:t>Αυτά</w:t>
      </w:r>
      <w:r w:rsidR="006C145B">
        <w:t xml:space="preserve"> </w:t>
      </w:r>
      <w:r>
        <w:t>τα</w:t>
      </w:r>
      <w:r w:rsidR="006C145B">
        <w:t xml:space="preserve"> </w:t>
      </w:r>
      <w:r>
        <w:t>προβλήματα</w:t>
      </w:r>
      <w:r w:rsidR="006C145B">
        <w:t xml:space="preserve"> </w:t>
      </w:r>
      <w:r>
        <w:t>μπορούν</w:t>
      </w:r>
      <w:r w:rsidR="006C145B">
        <w:t xml:space="preserve"> </w:t>
      </w:r>
      <w:r>
        <w:t>να</w:t>
      </w:r>
      <w:r w:rsidR="006C145B">
        <w:t xml:space="preserve"> </w:t>
      </w:r>
      <w:r>
        <w:t>αντιμετωπιστούν</w:t>
      </w:r>
      <w:r w:rsidR="006C145B">
        <w:t xml:space="preserve"> </w:t>
      </w:r>
      <w:r>
        <w:t>με</w:t>
      </w:r>
      <w:r w:rsidR="006C145B">
        <w:t xml:space="preserve"> </w:t>
      </w:r>
      <w:r>
        <w:t>το</w:t>
      </w:r>
      <w:r w:rsidR="006C145B">
        <w:t xml:space="preserve"> </w:t>
      </w:r>
      <w:r>
        <w:rPr>
          <w:lang w:val="en-US"/>
        </w:rPr>
        <w:t>blockchain</w:t>
      </w:r>
      <w:r w:rsidRPr="00C43CE2">
        <w:t>.</w:t>
      </w:r>
      <w:r w:rsidR="006C145B">
        <w:t xml:space="preserve"> </w:t>
      </w:r>
      <w:r w:rsidR="00DC1C9E" w:rsidRPr="0057266A">
        <w:t>Το</w:t>
      </w:r>
      <w:r w:rsidR="006C145B">
        <w:t xml:space="preserve"> </w:t>
      </w:r>
      <w:r w:rsidR="00DC1C9E" w:rsidRPr="0057266A">
        <w:t>αμετάβλητο</w:t>
      </w:r>
      <w:r w:rsidR="006C145B">
        <w:t xml:space="preserve"> </w:t>
      </w:r>
      <w:r w:rsidR="00DC1C9E" w:rsidRPr="0057266A">
        <w:t>της</w:t>
      </w:r>
      <w:r w:rsidR="006C145B">
        <w:t xml:space="preserve"> </w:t>
      </w:r>
      <w:r w:rsidR="00DC1C9E" w:rsidRPr="0057266A">
        <w:t>τεχνολογίας</w:t>
      </w:r>
      <w:r w:rsidR="006C145B">
        <w:t xml:space="preserve"> </w:t>
      </w:r>
      <w:r>
        <w:rPr>
          <w:lang w:val="en-US"/>
        </w:rPr>
        <w:t>blockchain</w:t>
      </w:r>
      <w:r w:rsidR="006C145B">
        <w:t xml:space="preserve"> </w:t>
      </w:r>
      <w:r w:rsidR="00DC1C9E" w:rsidRPr="0057266A">
        <w:t>αποτρέπει</w:t>
      </w:r>
      <w:r w:rsidR="006C145B">
        <w:t xml:space="preserve"> </w:t>
      </w:r>
      <w:r w:rsidR="00DC1C9E" w:rsidRPr="0057266A">
        <w:t>την</w:t>
      </w:r>
      <w:r w:rsidR="006C145B">
        <w:t xml:space="preserve"> </w:t>
      </w:r>
      <w:r w:rsidR="00DC1C9E" w:rsidRPr="0057266A">
        <w:t>αλλαγή</w:t>
      </w:r>
      <w:r w:rsidR="006C145B">
        <w:t xml:space="preserve"> </w:t>
      </w:r>
      <w:r w:rsidR="00DC1C9E" w:rsidRPr="0057266A">
        <w:t>ή</w:t>
      </w:r>
      <w:r w:rsidR="006C145B">
        <w:t xml:space="preserve"> </w:t>
      </w:r>
      <w:r w:rsidR="00DC1C9E" w:rsidRPr="0057266A">
        <w:t>διαγραφή</w:t>
      </w:r>
      <w:r w:rsidR="006C145B">
        <w:t xml:space="preserve"> </w:t>
      </w:r>
      <w:r w:rsidR="00DC1C9E" w:rsidRPr="0057266A">
        <w:t>δεδομένων</w:t>
      </w:r>
      <w:r w:rsidR="006C145B">
        <w:t xml:space="preserve"> </w:t>
      </w:r>
      <w:r w:rsidR="00DC1C9E" w:rsidRPr="0057266A">
        <w:t>μετά</w:t>
      </w:r>
      <w:r w:rsidR="006C145B">
        <w:t xml:space="preserve"> </w:t>
      </w:r>
      <w:r w:rsidR="00DC1C9E" w:rsidRPr="0057266A">
        <w:t>την</w:t>
      </w:r>
      <w:r w:rsidR="006C145B">
        <w:t xml:space="preserve"> </w:t>
      </w:r>
      <w:r w:rsidR="00DC1C9E" w:rsidRPr="0057266A">
        <w:t>καταχώρησή</w:t>
      </w:r>
      <w:r w:rsidR="006C145B">
        <w:t xml:space="preserve"> </w:t>
      </w:r>
      <w:r w:rsidR="00DC1C9E" w:rsidRPr="0057266A">
        <w:t>τους,</w:t>
      </w:r>
      <w:r w:rsidR="006C145B">
        <w:t xml:space="preserve"> </w:t>
      </w:r>
      <w:r w:rsidR="00DC1C9E" w:rsidRPr="0057266A">
        <w:t>διασφαλίζοντας</w:t>
      </w:r>
      <w:r w:rsidR="006C145B">
        <w:t xml:space="preserve"> </w:t>
      </w:r>
      <w:r w:rsidR="00DC1C9E" w:rsidRPr="0057266A">
        <w:t>την</w:t>
      </w:r>
      <w:r w:rsidR="006C145B">
        <w:t xml:space="preserve"> </w:t>
      </w:r>
      <w:r w:rsidR="00DC1C9E" w:rsidRPr="0057266A">
        <w:t>ακεραιότητα</w:t>
      </w:r>
      <w:r w:rsidR="006C145B">
        <w:t xml:space="preserve"> </w:t>
      </w:r>
      <w:r w:rsidR="00DC1C9E" w:rsidRPr="0057266A">
        <w:t>των</w:t>
      </w:r>
      <w:r w:rsidR="006C145B">
        <w:t xml:space="preserve"> </w:t>
      </w:r>
      <w:r w:rsidR="00DC1C9E" w:rsidRPr="0057266A">
        <w:t>πληροφοριών.</w:t>
      </w:r>
    </w:p>
    <w:p w14:paraId="191A2FDA" w14:textId="73D6FC98" w:rsidR="00E97C11" w:rsidRPr="00D112E9" w:rsidRDefault="00DC1C9E" w:rsidP="00E97C11">
      <w:pPr>
        <w:pStyle w:val="a6"/>
        <w:numPr>
          <w:ilvl w:val="0"/>
          <w:numId w:val="12"/>
        </w:numPr>
        <w:rPr>
          <w:b/>
          <w:bCs/>
        </w:rPr>
      </w:pPr>
      <w:r w:rsidRPr="00D112E9">
        <w:rPr>
          <w:b/>
          <w:bCs/>
        </w:rPr>
        <w:t>Ασφάλεια</w:t>
      </w:r>
      <w:r w:rsidR="006C145B">
        <w:rPr>
          <w:b/>
          <w:bCs/>
        </w:rPr>
        <w:t xml:space="preserve"> </w:t>
      </w:r>
      <w:r w:rsidRPr="00D112E9">
        <w:rPr>
          <w:b/>
          <w:bCs/>
        </w:rPr>
        <w:t>και</w:t>
      </w:r>
      <w:r w:rsidR="006C145B">
        <w:rPr>
          <w:b/>
          <w:bCs/>
        </w:rPr>
        <w:t xml:space="preserve"> </w:t>
      </w:r>
      <w:r w:rsidR="001624B0" w:rsidRPr="00D112E9">
        <w:rPr>
          <w:b/>
          <w:bCs/>
        </w:rPr>
        <w:t>Απόρρητο</w:t>
      </w:r>
      <w:r w:rsidR="006C145B">
        <w:rPr>
          <w:b/>
          <w:bCs/>
        </w:rPr>
        <w:t xml:space="preserve"> </w:t>
      </w:r>
      <w:r w:rsidRPr="00D112E9">
        <w:rPr>
          <w:b/>
          <w:bCs/>
        </w:rPr>
        <w:t>Δεδομένων:</w:t>
      </w:r>
    </w:p>
    <w:p w14:paraId="7D5D43A8" w14:textId="36BE95F3" w:rsidR="00E97C11" w:rsidRDefault="00DC1C9E" w:rsidP="00E97C11">
      <w:pPr>
        <w:pStyle w:val="a6"/>
      </w:pPr>
      <w:r w:rsidRPr="0057266A">
        <w:t>Οι</w:t>
      </w:r>
      <w:r w:rsidR="006C145B">
        <w:t xml:space="preserve"> </w:t>
      </w:r>
      <w:r w:rsidRPr="0057266A">
        <w:t>προσωπικές</w:t>
      </w:r>
      <w:r w:rsidR="006C145B">
        <w:t xml:space="preserve"> </w:t>
      </w:r>
      <w:r w:rsidRPr="0057266A">
        <w:t>πληροφορίες</w:t>
      </w:r>
      <w:r w:rsidR="006C145B">
        <w:t xml:space="preserve"> </w:t>
      </w:r>
      <w:r w:rsidRPr="0057266A">
        <w:t>των</w:t>
      </w:r>
      <w:r w:rsidR="006C145B">
        <w:t xml:space="preserve"> </w:t>
      </w:r>
      <w:r w:rsidRPr="0057266A">
        <w:t>μαθητών</w:t>
      </w:r>
      <w:r w:rsidR="006C145B">
        <w:t xml:space="preserve"> </w:t>
      </w:r>
      <w:r w:rsidRPr="0057266A">
        <w:t>και</w:t>
      </w:r>
      <w:r w:rsidR="006C145B">
        <w:t xml:space="preserve"> </w:t>
      </w:r>
      <w:r w:rsidRPr="0057266A">
        <w:t>οι</w:t>
      </w:r>
      <w:r w:rsidR="006C145B">
        <w:t xml:space="preserve"> </w:t>
      </w:r>
      <w:r w:rsidRPr="0057266A">
        <w:t>λεπτομέρειες</w:t>
      </w:r>
      <w:r w:rsidR="006C145B">
        <w:t xml:space="preserve"> </w:t>
      </w:r>
      <w:r w:rsidRPr="0057266A">
        <w:t>των</w:t>
      </w:r>
      <w:r w:rsidR="006C145B">
        <w:t xml:space="preserve"> </w:t>
      </w:r>
      <w:r w:rsidRPr="0057266A">
        <w:t>δρομολογίων</w:t>
      </w:r>
      <w:r w:rsidR="006C145B">
        <w:t xml:space="preserve"> </w:t>
      </w:r>
      <w:r w:rsidRPr="0057266A">
        <w:t>πρέπει</w:t>
      </w:r>
      <w:r w:rsidR="006C145B">
        <w:t xml:space="preserve"> </w:t>
      </w:r>
      <w:r w:rsidRPr="0057266A">
        <w:t>να</w:t>
      </w:r>
      <w:r w:rsidR="006C145B">
        <w:t xml:space="preserve"> </w:t>
      </w:r>
      <w:r w:rsidRPr="0057266A">
        <w:t>προστατεύονται</w:t>
      </w:r>
      <w:r w:rsidR="006C145B">
        <w:t xml:space="preserve"> </w:t>
      </w:r>
      <w:r w:rsidRPr="0057266A">
        <w:t>από</w:t>
      </w:r>
      <w:r w:rsidR="006C145B">
        <w:t xml:space="preserve"> </w:t>
      </w:r>
      <w:r w:rsidRPr="0057266A">
        <w:t>μη</w:t>
      </w:r>
      <w:r w:rsidR="006C145B">
        <w:t xml:space="preserve"> </w:t>
      </w:r>
      <w:r w:rsidRPr="0057266A">
        <w:t>εξουσιοδοτημένη</w:t>
      </w:r>
      <w:r w:rsidR="006C145B">
        <w:t xml:space="preserve"> </w:t>
      </w:r>
      <w:r w:rsidRPr="0057266A">
        <w:t>πρόσβαση</w:t>
      </w:r>
      <w:r w:rsidR="006C145B">
        <w:t xml:space="preserve"> </w:t>
      </w:r>
      <w:r w:rsidRPr="0057266A">
        <w:t>και</w:t>
      </w:r>
      <w:r w:rsidR="006C145B">
        <w:t xml:space="preserve"> </w:t>
      </w:r>
      <w:r w:rsidRPr="0057266A">
        <w:t>επιθέσεις.</w:t>
      </w:r>
      <w:r w:rsidR="006C145B">
        <w:t xml:space="preserve"> </w:t>
      </w:r>
      <w:r w:rsidR="00FB6CFF">
        <w:t>Αφορούν</w:t>
      </w:r>
      <w:r w:rsidR="006C145B">
        <w:t xml:space="preserve"> </w:t>
      </w:r>
      <w:r w:rsidR="00FB6CFF">
        <w:t>στοιχεία</w:t>
      </w:r>
      <w:r w:rsidR="006C145B">
        <w:t xml:space="preserve"> </w:t>
      </w:r>
      <w:r w:rsidR="00FB6CFF">
        <w:t>κυρίως</w:t>
      </w:r>
      <w:r w:rsidR="006C145B">
        <w:t xml:space="preserve"> </w:t>
      </w:r>
      <w:r w:rsidR="00FB6CFF">
        <w:t>ανήλικων</w:t>
      </w:r>
      <w:r w:rsidR="006C145B">
        <w:t xml:space="preserve"> </w:t>
      </w:r>
      <w:r w:rsidR="00FB6CFF">
        <w:t>μαθητών</w:t>
      </w:r>
      <w:r w:rsidR="000A13FE">
        <w:t>,</w:t>
      </w:r>
      <w:r w:rsidR="006C145B">
        <w:t xml:space="preserve"> </w:t>
      </w:r>
      <w:r w:rsidR="000A13FE">
        <w:t>στοιχεία</w:t>
      </w:r>
      <w:r w:rsidR="006C145B">
        <w:t xml:space="preserve"> </w:t>
      </w:r>
      <w:r w:rsidR="000A13FE">
        <w:t>προβλημάτων</w:t>
      </w:r>
      <w:r w:rsidR="006C145B">
        <w:t xml:space="preserve"> </w:t>
      </w:r>
      <w:r w:rsidR="000A13FE">
        <w:t>υγείας</w:t>
      </w:r>
      <w:r w:rsidR="0032338A">
        <w:t>,</w:t>
      </w:r>
      <w:r w:rsidR="006C145B">
        <w:t xml:space="preserve"> </w:t>
      </w:r>
      <w:r w:rsidR="0032338A">
        <w:t>στοιχεία</w:t>
      </w:r>
      <w:r w:rsidR="006C145B">
        <w:t xml:space="preserve"> </w:t>
      </w:r>
      <w:r w:rsidR="00E9545E">
        <w:t>ποινικού</w:t>
      </w:r>
      <w:r w:rsidR="006C145B">
        <w:t xml:space="preserve"> </w:t>
      </w:r>
      <w:r w:rsidR="00E9545E">
        <w:t>μητρώου</w:t>
      </w:r>
      <w:r w:rsidR="006C145B">
        <w:t xml:space="preserve"> </w:t>
      </w:r>
      <w:r w:rsidR="00E9545E">
        <w:t>κ.α.</w:t>
      </w:r>
      <w:r w:rsidR="006C145B">
        <w:t xml:space="preserve"> </w:t>
      </w:r>
      <w:r w:rsidR="0032338A">
        <w:t>για</w:t>
      </w:r>
      <w:r w:rsidR="006C145B">
        <w:t xml:space="preserve"> </w:t>
      </w:r>
      <w:r w:rsidR="0032338A">
        <w:t>τους</w:t>
      </w:r>
      <w:r w:rsidR="006C145B">
        <w:t xml:space="preserve"> </w:t>
      </w:r>
      <w:r w:rsidR="0032338A">
        <w:t>οδηγούς</w:t>
      </w:r>
      <w:r w:rsidR="00E9545E">
        <w:t>,</w:t>
      </w:r>
      <w:r w:rsidR="006C145B">
        <w:t xml:space="preserve"> </w:t>
      </w:r>
      <w:r w:rsidR="00E9545E">
        <w:t>στοιχεία</w:t>
      </w:r>
      <w:r w:rsidR="006C145B">
        <w:t xml:space="preserve"> </w:t>
      </w:r>
      <w:r w:rsidR="00FB6CFF">
        <w:t>,</w:t>
      </w:r>
      <w:r w:rsidR="006C145B">
        <w:t xml:space="preserve"> </w:t>
      </w:r>
      <w:r w:rsidR="00FB6CFF">
        <w:t>πληροφορίες</w:t>
      </w:r>
      <w:r w:rsidR="006C145B">
        <w:t xml:space="preserve"> </w:t>
      </w:r>
      <w:r w:rsidR="00FB6CFF">
        <w:t>που</w:t>
      </w:r>
      <w:r w:rsidR="006C145B">
        <w:t xml:space="preserve"> </w:t>
      </w:r>
      <w:r w:rsidR="00FB6CFF">
        <w:t>ανήκουν</w:t>
      </w:r>
      <w:r w:rsidR="006C145B">
        <w:t xml:space="preserve"> </w:t>
      </w:r>
      <w:r w:rsidR="00FB6CFF">
        <w:t>στις</w:t>
      </w:r>
      <w:r w:rsidR="006C145B">
        <w:t xml:space="preserve"> </w:t>
      </w:r>
      <w:r w:rsidR="00FB6CFF">
        <w:t>ειδικές</w:t>
      </w:r>
      <w:r w:rsidR="006C145B">
        <w:t xml:space="preserve"> </w:t>
      </w:r>
      <w:r w:rsidR="00FB6CFF">
        <w:t>κατηγορίες</w:t>
      </w:r>
      <w:r w:rsidR="006C145B">
        <w:t xml:space="preserve"> </w:t>
      </w:r>
      <w:r w:rsidR="00FB6CFF">
        <w:t>δεδομένων</w:t>
      </w:r>
      <w:r w:rsidR="000A13FE">
        <w:t>,</w:t>
      </w:r>
      <w:r w:rsidR="006C145B">
        <w:t xml:space="preserve"> </w:t>
      </w:r>
      <w:r w:rsidR="000A13FE">
        <w:t>αλλά</w:t>
      </w:r>
      <w:r w:rsidR="006C145B">
        <w:t xml:space="preserve"> </w:t>
      </w:r>
      <w:r w:rsidR="000A13FE">
        <w:t>και</w:t>
      </w:r>
      <w:r w:rsidR="006C145B">
        <w:t xml:space="preserve"> </w:t>
      </w:r>
      <w:r w:rsidR="000A13FE">
        <w:t>στοιχεία</w:t>
      </w:r>
      <w:r w:rsidR="006C145B">
        <w:t xml:space="preserve"> </w:t>
      </w:r>
      <w:r w:rsidR="000A13FE">
        <w:t>που</w:t>
      </w:r>
      <w:r w:rsidR="006C145B">
        <w:t xml:space="preserve"> </w:t>
      </w:r>
      <w:r w:rsidR="000A13FE">
        <w:t>αφορούν</w:t>
      </w:r>
      <w:r w:rsidR="006C145B">
        <w:t xml:space="preserve"> </w:t>
      </w:r>
      <w:r w:rsidR="006365E9">
        <w:t>την</w:t>
      </w:r>
      <w:r w:rsidR="006C145B">
        <w:t xml:space="preserve"> </w:t>
      </w:r>
      <w:r w:rsidR="006365E9">
        <w:t>ασφαλιστική</w:t>
      </w:r>
      <w:r w:rsidR="006C145B">
        <w:t xml:space="preserve"> </w:t>
      </w:r>
      <w:r w:rsidR="006365E9">
        <w:t>ικανότητα</w:t>
      </w:r>
      <w:r w:rsidR="006C145B">
        <w:t xml:space="preserve"> </w:t>
      </w:r>
      <w:r w:rsidR="006365E9">
        <w:t>των</w:t>
      </w:r>
      <w:r w:rsidR="006C145B">
        <w:t xml:space="preserve"> </w:t>
      </w:r>
      <w:r w:rsidR="006365E9">
        <w:t>οδηγών</w:t>
      </w:r>
      <w:r w:rsidR="006C145B">
        <w:t xml:space="preserve"> </w:t>
      </w:r>
      <w:r w:rsidR="00784583">
        <w:t>ή</w:t>
      </w:r>
      <w:r w:rsidR="006C145B">
        <w:t xml:space="preserve"> </w:t>
      </w:r>
      <w:r w:rsidR="00784583">
        <w:t>φορολογική</w:t>
      </w:r>
      <w:r w:rsidR="006C145B">
        <w:t xml:space="preserve"> </w:t>
      </w:r>
      <w:r w:rsidR="002E35BD">
        <w:t>ενημερότητα.</w:t>
      </w:r>
    </w:p>
    <w:p w14:paraId="44A93759" w14:textId="5F963EEF" w:rsidR="00DC1C9E" w:rsidRPr="0057266A" w:rsidRDefault="00DC1C9E" w:rsidP="00E97C11">
      <w:pPr>
        <w:pStyle w:val="a6"/>
      </w:pPr>
      <w:r w:rsidRPr="0057266A">
        <w:t>Η</w:t>
      </w:r>
      <w:r w:rsidR="006C145B">
        <w:t xml:space="preserve"> </w:t>
      </w:r>
      <w:r w:rsidRPr="0057266A">
        <w:t>κρυπτογράφηση</w:t>
      </w:r>
      <w:r w:rsidR="006C145B">
        <w:t xml:space="preserve"> </w:t>
      </w:r>
      <w:r w:rsidRPr="0057266A">
        <w:t>και</w:t>
      </w:r>
      <w:r w:rsidR="006C145B">
        <w:t xml:space="preserve"> </w:t>
      </w:r>
      <w:r w:rsidRPr="0057266A">
        <w:t>οι</w:t>
      </w:r>
      <w:r w:rsidR="006C145B">
        <w:t xml:space="preserve"> </w:t>
      </w:r>
      <w:r w:rsidRPr="0057266A">
        <w:t>μηχανισμοί</w:t>
      </w:r>
      <w:r w:rsidR="006C145B">
        <w:t xml:space="preserve"> </w:t>
      </w:r>
      <w:r w:rsidRPr="0057266A">
        <w:t>συναίνεσης</w:t>
      </w:r>
      <w:r w:rsidR="006C145B">
        <w:t xml:space="preserve"> </w:t>
      </w:r>
      <w:r w:rsidRPr="0057266A">
        <w:t>του</w:t>
      </w:r>
      <w:r w:rsidR="006C145B">
        <w:t xml:space="preserve"> </w:t>
      </w:r>
      <w:r w:rsidR="002E35BD" w:rsidRPr="00E97C11">
        <w:rPr>
          <w:lang w:val="en-US"/>
        </w:rPr>
        <w:t>blockchain</w:t>
      </w:r>
      <w:r w:rsidR="006C145B">
        <w:t xml:space="preserve"> </w:t>
      </w:r>
      <w:r w:rsidR="00896AB9">
        <w:t>όπως</w:t>
      </w:r>
      <w:r w:rsidR="006C145B">
        <w:t xml:space="preserve"> </w:t>
      </w:r>
      <w:r w:rsidR="00896AB9">
        <w:t>και</w:t>
      </w:r>
      <w:r w:rsidR="006C145B">
        <w:t xml:space="preserve"> </w:t>
      </w:r>
      <w:r w:rsidR="00896AB9">
        <w:t>το</w:t>
      </w:r>
      <w:r w:rsidR="006C145B">
        <w:t xml:space="preserve"> </w:t>
      </w:r>
      <w:r w:rsidR="00896AB9">
        <w:rPr>
          <w:lang w:val="en-US"/>
        </w:rPr>
        <w:t>Hyperledger</w:t>
      </w:r>
      <w:r w:rsidR="006C145B">
        <w:t xml:space="preserve"> </w:t>
      </w:r>
      <w:r w:rsidR="00896AB9">
        <w:rPr>
          <w:lang w:val="en-US"/>
        </w:rPr>
        <w:t>fabric</w:t>
      </w:r>
      <w:r w:rsidR="006C145B">
        <w:t xml:space="preserve"> </w:t>
      </w:r>
      <w:r w:rsidR="002E35BD">
        <w:t>μπορούν</w:t>
      </w:r>
      <w:r w:rsidR="006C145B">
        <w:t xml:space="preserve"> </w:t>
      </w:r>
      <w:r w:rsidR="002E35BD">
        <w:t>να</w:t>
      </w:r>
      <w:r w:rsidR="006C145B">
        <w:t xml:space="preserve"> </w:t>
      </w:r>
      <w:r w:rsidRPr="0057266A">
        <w:t>παρέχουν</w:t>
      </w:r>
      <w:r w:rsidR="006C145B">
        <w:t xml:space="preserve"> </w:t>
      </w:r>
      <w:r w:rsidRPr="0057266A">
        <w:t>υψηλό</w:t>
      </w:r>
      <w:r w:rsidR="006C145B">
        <w:t xml:space="preserve"> </w:t>
      </w:r>
      <w:r w:rsidRPr="0057266A">
        <w:t>επίπεδο</w:t>
      </w:r>
      <w:r w:rsidR="006C145B">
        <w:t xml:space="preserve"> </w:t>
      </w:r>
      <w:r w:rsidRPr="0057266A">
        <w:t>ασφάλειας</w:t>
      </w:r>
      <w:r w:rsidR="006C145B">
        <w:t xml:space="preserve"> </w:t>
      </w:r>
      <w:r w:rsidRPr="0057266A">
        <w:t>και</w:t>
      </w:r>
      <w:r w:rsidR="006C145B">
        <w:t xml:space="preserve"> </w:t>
      </w:r>
      <w:r w:rsidRPr="0057266A">
        <w:t>προστασίας</w:t>
      </w:r>
      <w:r w:rsidR="006C145B">
        <w:t xml:space="preserve"> </w:t>
      </w:r>
      <w:r w:rsidRPr="0057266A">
        <w:t>από</w:t>
      </w:r>
      <w:r w:rsidR="006C145B">
        <w:t xml:space="preserve"> </w:t>
      </w:r>
      <w:r w:rsidRPr="0057266A">
        <w:t>κακόβουλες</w:t>
      </w:r>
      <w:r w:rsidR="006C145B">
        <w:t xml:space="preserve"> </w:t>
      </w:r>
      <w:r w:rsidRPr="0057266A">
        <w:t>επιθέσεις</w:t>
      </w:r>
      <w:r w:rsidR="006C145B">
        <w:t xml:space="preserve"> </w:t>
      </w:r>
      <w:r w:rsidR="0070783D">
        <w:t>και</w:t>
      </w:r>
      <w:r w:rsidR="006C145B">
        <w:t xml:space="preserve"> </w:t>
      </w:r>
      <w:r w:rsidR="0070783D">
        <w:t>η</w:t>
      </w:r>
      <w:r w:rsidR="006C145B">
        <w:t xml:space="preserve"> </w:t>
      </w:r>
      <w:r w:rsidR="0070783D">
        <w:t>επιλογή</w:t>
      </w:r>
      <w:r w:rsidR="006C145B">
        <w:t xml:space="preserve"> </w:t>
      </w:r>
      <w:r w:rsidR="00465319" w:rsidRPr="00E97C11">
        <w:rPr>
          <w:lang w:val="en-US"/>
        </w:rPr>
        <w:t>permissioned</w:t>
      </w:r>
      <w:r w:rsidR="00465319" w:rsidRPr="00465319">
        <w:t>,</w:t>
      </w:r>
      <w:r w:rsidR="006C145B">
        <w:t xml:space="preserve"> </w:t>
      </w:r>
      <w:r w:rsidR="00465319" w:rsidRPr="00E97C11">
        <w:rPr>
          <w:lang w:val="en-US"/>
        </w:rPr>
        <w:t>permissionless</w:t>
      </w:r>
      <w:r w:rsidR="00465319" w:rsidRPr="00465319">
        <w:t>,</w:t>
      </w:r>
      <w:r w:rsidR="006C145B">
        <w:t xml:space="preserve"> </w:t>
      </w:r>
      <w:r w:rsidR="0070783D" w:rsidRPr="00E97C11">
        <w:rPr>
          <w:lang w:val="en-US"/>
        </w:rPr>
        <w:t>public</w:t>
      </w:r>
      <w:r w:rsidR="0070783D">
        <w:t>,</w:t>
      </w:r>
      <w:r w:rsidR="006C145B">
        <w:t xml:space="preserve"> </w:t>
      </w:r>
      <w:r w:rsidR="0070783D" w:rsidRPr="00E97C11">
        <w:rPr>
          <w:lang w:val="en-US"/>
        </w:rPr>
        <w:t>private</w:t>
      </w:r>
      <w:r w:rsidR="006C145B">
        <w:t xml:space="preserve"> </w:t>
      </w:r>
      <w:r w:rsidR="0070783D">
        <w:t>ή</w:t>
      </w:r>
      <w:r w:rsidR="006C145B">
        <w:t xml:space="preserve"> </w:t>
      </w:r>
      <w:r w:rsidR="00A5144A" w:rsidRPr="00E97C11">
        <w:rPr>
          <w:lang w:val="en-US"/>
        </w:rPr>
        <w:t>hybrid</w:t>
      </w:r>
      <w:r w:rsidR="006C145B">
        <w:t xml:space="preserve"> </w:t>
      </w:r>
      <w:r w:rsidR="0070783D" w:rsidRPr="00E97C11">
        <w:rPr>
          <w:lang w:val="en-US"/>
        </w:rPr>
        <w:t>blockchain</w:t>
      </w:r>
      <w:r w:rsidR="006C145B">
        <w:t xml:space="preserve"> </w:t>
      </w:r>
      <w:r w:rsidR="00F72F2B">
        <w:fldChar w:fldCharType="begin"/>
      </w:r>
      <w:r w:rsidR="005F0584">
        <w:instrText xml:space="preserve"> ADDIN ZOTERO_ITEM CSL_CITATION {"citationID":"SI2xhRDW","properties":{"formattedCitation":"[18]","plainCitation":"[18]","noteIndex":0},"citationItems":[{"id":10264,"uris":["http://zotero.org/groups/5478887/items/JVG2BH4J"],"itemData":{"id":10264,"type":"webpage","abstract":"Hyperledger Fabric - A blockchain framework implementation intended as a foundation for developing applications or solutions with a modular architecture.","language":"en","title":"Hyperledger Fabric","URL":"https://www.hyperledger.org/projects/fabric","accessed":{"date-parts":[["2024",6,22]]}}}],"schema":"https://github.com/citation-style-language/schema/raw/master/csl-citation.json"} </w:instrText>
      </w:r>
      <w:r w:rsidR="00F72F2B">
        <w:fldChar w:fldCharType="separate"/>
      </w:r>
      <w:r w:rsidR="005F0584" w:rsidRPr="005F0584">
        <w:t>[18]</w:t>
      </w:r>
      <w:r w:rsidR="00F72F2B">
        <w:fldChar w:fldCharType="end"/>
      </w:r>
      <w:r w:rsidRPr="0057266A">
        <w:t>.</w:t>
      </w:r>
    </w:p>
    <w:p w14:paraId="2BF98011" w14:textId="1C4FAB8D" w:rsidR="00D112E9" w:rsidRPr="00D112E9" w:rsidRDefault="00DC1C9E" w:rsidP="00D112E9">
      <w:pPr>
        <w:pStyle w:val="a6"/>
        <w:numPr>
          <w:ilvl w:val="0"/>
          <w:numId w:val="12"/>
        </w:numPr>
        <w:rPr>
          <w:b/>
          <w:bCs/>
        </w:rPr>
      </w:pPr>
      <w:r w:rsidRPr="00D112E9">
        <w:rPr>
          <w:b/>
          <w:bCs/>
        </w:rPr>
        <w:t>Απάτη</w:t>
      </w:r>
      <w:r w:rsidR="006C145B">
        <w:rPr>
          <w:b/>
          <w:bCs/>
        </w:rPr>
        <w:t xml:space="preserve"> </w:t>
      </w:r>
      <w:r w:rsidRPr="00D112E9">
        <w:rPr>
          <w:b/>
          <w:bCs/>
        </w:rPr>
        <w:t>και</w:t>
      </w:r>
      <w:r w:rsidR="006C145B">
        <w:rPr>
          <w:b/>
          <w:bCs/>
        </w:rPr>
        <w:t xml:space="preserve"> </w:t>
      </w:r>
      <w:r w:rsidRPr="00D112E9">
        <w:rPr>
          <w:b/>
          <w:bCs/>
        </w:rPr>
        <w:t>Κατάχρηση:</w:t>
      </w:r>
    </w:p>
    <w:p w14:paraId="27967032" w14:textId="40F542C6" w:rsidR="00D112E9" w:rsidRDefault="00800E16" w:rsidP="00D112E9">
      <w:pPr>
        <w:pStyle w:val="a6"/>
      </w:pPr>
      <w:r>
        <w:t>Η</w:t>
      </w:r>
      <w:r w:rsidR="006C145B">
        <w:t xml:space="preserve"> </w:t>
      </w:r>
      <w:r w:rsidR="00DC1C9E" w:rsidRPr="0057266A">
        <w:t>πιθανότητα</w:t>
      </w:r>
      <w:r w:rsidR="006C145B">
        <w:t xml:space="preserve"> </w:t>
      </w:r>
      <w:r>
        <w:t>εξ</w:t>
      </w:r>
      <w:r w:rsidR="00DC1C9E" w:rsidRPr="0057266A">
        <w:t>απάτη</w:t>
      </w:r>
      <w:r>
        <w:t>ση</w:t>
      </w:r>
      <w:r w:rsidR="00DC1C9E" w:rsidRPr="0057266A">
        <w:t>ς,</w:t>
      </w:r>
      <w:r w:rsidR="006C145B">
        <w:t xml:space="preserve"> </w:t>
      </w:r>
      <w:r w:rsidR="00DC1C9E" w:rsidRPr="0057266A">
        <w:t>όπως</w:t>
      </w:r>
      <w:r w:rsidR="006C145B">
        <w:t xml:space="preserve"> </w:t>
      </w:r>
      <w:r w:rsidR="00DC1C9E" w:rsidRPr="0057266A">
        <w:t>η</w:t>
      </w:r>
      <w:r w:rsidR="006C145B">
        <w:t xml:space="preserve"> </w:t>
      </w:r>
      <w:r w:rsidR="00DC1C9E" w:rsidRPr="0057266A">
        <w:t>καταχώρηση</w:t>
      </w:r>
      <w:r w:rsidR="006C145B">
        <w:t xml:space="preserve"> </w:t>
      </w:r>
      <w:r w:rsidR="00DC1C9E" w:rsidRPr="0057266A">
        <w:t>ψευδών</w:t>
      </w:r>
      <w:r w:rsidR="006C145B">
        <w:t xml:space="preserve"> </w:t>
      </w:r>
      <w:r w:rsidR="00DC1C9E" w:rsidRPr="0057266A">
        <w:t>στοιχείων</w:t>
      </w:r>
      <w:r w:rsidR="006C145B">
        <w:t xml:space="preserve"> </w:t>
      </w:r>
      <w:r w:rsidR="00DC1C9E" w:rsidRPr="0057266A">
        <w:t>για</w:t>
      </w:r>
      <w:r w:rsidR="006C145B">
        <w:t xml:space="preserve"> </w:t>
      </w:r>
      <w:r w:rsidR="00DC1C9E" w:rsidRPr="0057266A">
        <w:t>μαθητές</w:t>
      </w:r>
      <w:r w:rsidR="00697399">
        <w:t>,</w:t>
      </w:r>
      <w:r w:rsidR="006C145B">
        <w:t xml:space="preserve"> </w:t>
      </w:r>
      <w:r w:rsidR="00697399">
        <w:t>αποστάσεις,</w:t>
      </w:r>
      <w:r w:rsidR="006C145B">
        <w:t xml:space="preserve"> </w:t>
      </w:r>
      <w:r w:rsidR="00697399">
        <w:t>ασφαλιστική,</w:t>
      </w:r>
      <w:r w:rsidR="006C145B">
        <w:t xml:space="preserve"> </w:t>
      </w:r>
      <w:r w:rsidR="00697399">
        <w:t>φορολογική</w:t>
      </w:r>
      <w:r w:rsidR="006C145B">
        <w:t xml:space="preserve"> </w:t>
      </w:r>
      <w:r w:rsidR="00697399">
        <w:t>ενημερότητα,</w:t>
      </w:r>
      <w:r w:rsidR="006C145B">
        <w:t xml:space="preserve"> </w:t>
      </w:r>
      <w:r w:rsidR="00697399">
        <w:t>ποινικό</w:t>
      </w:r>
      <w:r w:rsidR="006C145B">
        <w:t xml:space="preserve"> </w:t>
      </w:r>
      <w:r w:rsidR="00697399">
        <w:t>μητρώο</w:t>
      </w:r>
      <w:r w:rsidR="00D112E9">
        <w:t>,</w:t>
      </w:r>
      <w:r w:rsidR="006C145B">
        <w:t xml:space="preserve"> </w:t>
      </w:r>
      <w:r w:rsidR="00D112E9">
        <w:t>είναι</w:t>
      </w:r>
      <w:r w:rsidR="006C145B">
        <w:t xml:space="preserve"> </w:t>
      </w:r>
      <w:r w:rsidR="00D112E9">
        <w:t>υπαρκτή,</w:t>
      </w:r>
      <w:r w:rsidR="006C145B">
        <w:t xml:space="preserve"> </w:t>
      </w:r>
      <w:r w:rsidR="00D112E9">
        <w:t>όπως</w:t>
      </w:r>
      <w:r w:rsidR="006C145B">
        <w:t xml:space="preserve"> </w:t>
      </w:r>
      <w:r w:rsidR="00D112E9">
        <w:t>και</w:t>
      </w:r>
      <w:r w:rsidR="006C145B">
        <w:t xml:space="preserve"> </w:t>
      </w:r>
      <w:r w:rsidR="00DC1C9E" w:rsidRPr="0057266A">
        <w:t>η</w:t>
      </w:r>
      <w:r w:rsidR="006C145B">
        <w:t xml:space="preserve"> </w:t>
      </w:r>
      <w:r w:rsidR="00DC1C9E" w:rsidRPr="0057266A">
        <w:t>κατάχρηση</w:t>
      </w:r>
      <w:r w:rsidR="006C145B">
        <w:t xml:space="preserve"> </w:t>
      </w:r>
      <w:r w:rsidR="00DC1C9E" w:rsidRPr="0057266A">
        <w:t>των</w:t>
      </w:r>
      <w:r w:rsidR="006C145B">
        <w:t xml:space="preserve"> </w:t>
      </w:r>
      <w:r w:rsidR="00DC1C9E" w:rsidRPr="0057266A">
        <w:t>πληροφοριών</w:t>
      </w:r>
      <w:r w:rsidR="006C145B">
        <w:t xml:space="preserve"> </w:t>
      </w:r>
      <w:r w:rsidR="00DC1C9E" w:rsidRPr="0057266A">
        <w:t>για</w:t>
      </w:r>
      <w:r w:rsidR="006C145B">
        <w:t xml:space="preserve"> </w:t>
      </w:r>
      <w:r w:rsidR="00DC1C9E" w:rsidRPr="0057266A">
        <w:t>προσωπικό</w:t>
      </w:r>
      <w:r w:rsidR="006C145B">
        <w:t xml:space="preserve"> </w:t>
      </w:r>
      <w:r w:rsidR="00DC1C9E" w:rsidRPr="0057266A">
        <w:t>όφελος.</w:t>
      </w:r>
    </w:p>
    <w:p w14:paraId="308A4A51" w14:textId="5B2E8691" w:rsidR="00DC1C9E" w:rsidRPr="00684673" w:rsidRDefault="00DC1C9E" w:rsidP="00D112E9">
      <w:pPr>
        <w:pStyle w:val="a6"/>
      </w:pPr>
      <w:r w:rsidRPr="0057266A">
        <w:t>Η</w:t>
      </w:r>
      <w:r w:rsidR="006C145B">
        <w:t xml:space="preserve"> </w:t>
      </w:r>
      <w:r w:rsidRPr="0057266A">
        <w:t>διαφάνεια</w:t>
      </w:r>
      <w:r w:rsidR="006C145B">
        <w:t xml:space="preserve"> </w:t>
      </w:r>
      <w:r w:rsidRPr="0057266A">
        <w:t>και</w:t>
      </w:r>
      <w:r w:rsidR="006C145B">
        <w:t xml:space="preserve"> </w:t>
      </w:r>
      <w:r w:rsidRPr="0057266A">
        <w:t>η</w:t>
      </w:r>
      <w:r w:rsidR="006C145B">
        <w:t xml:space="preserve"> </w:t>
      </w:r>
      <w:r w:rsidRPr="0057266A">
        <w:t>αποκεντρωμένη</w:t>
      </w:r>
      <w:r w:rsidR="006C145B">
        <w:t xml:space="preserve"> </w:t>
      </w:r>
      <w:r w:rsidRPr="0057266A">
        <w:t>φύση</w:t>
      </w:r>
      <w:r w:rsidR="006C145B">
        <w:t xml:space="preserve"> </w:t>
      </w:r>
      <w:r w:rsidRPr="0057266A">
        <w:t>του</w:t>
      </w:r>
      <w:r w:rsidR="006C145B">
        <w:t xml:space="preserve"> </w:t>
      </w:r>
      <w:r w:rsidR="00AD05CE">
        <w:rPr>
          <w:lang w:val="en-US"/>
        </w:rPr>
        <w:t>blockchain</w:t>
      </w:r>
      <w:r w:rsidR="006C145B">
        <w:t xml:space="preserve"> </w:t>
      </w:r>
      <w:r w:rsidRPr="0057266A">
        <w:t>επιτρέπουν</w:t>
      </w:r>
      <w:r w:rsidR="006C145B">
        <w:t xml:space="preserve"> </w:t>
      </w:r>
      <w:r w:rsidRPr="0057266A">
        <w:t>σε</w:t>
      </w:r>
      <w:r w:rsidR="006C145B">
        <w:t xml:space="preserve"> </w:t>
      </w:r>
      <w:r w:rsidRPr="0057266A">
        <w:t>όλους</w:t>
      </w:r>
      <w:r w:rsidR="006C145B">
        <w:t xml:space="preserve"> </w:t>
      </w:r>
      <w:r w:rsidRPr="0057266A">
        <w:t>τους</w:t>
      </w:r>
      <w:r w:rsidR="006C145B">
        <w:t xml:space="preserve"> </w:t>
      </w:r>
      <w:r w:rsidRPr="0057266A">
        <w:t>συμμετέχοντες</w:t>
      </w:r>
      <w:r w:rsidR="006C145B">
        <w:t xml:space="preserve"> </w:t>
      </w:r>
      <w:r w:rsidRPr="0057266A">
        <w:t>να</w:t>
      </w:r>
      <w:r w:rsidR="006C145B">
        <w:t xml:space="preserve"> </w:t>
      </w:r>
      <w:r w:rsidRPr="0057266A">
        <w:t>επαληθεύουν</w:t>
      </w:r>
      <w:r w:rsidR="006C145B">
        <w:t xml:space="preserve"> </w:t>
      </w:r>
      <w:r w:rsidRPr="0057266A">
        <w:t>τις</w:t>
      </w:r>
      <w:r w:rsidR="006C145B">
        <w:t xml:space="preserve"> </w:t>
      </w:r>
      <w:r w:rsidRPr="0057266A">
        <w:t>καταχωρήσεις</w:t>
      </w:r>
      <w:r w:rsidR="006C145B">
        <w:t xml:space="preserve"> </w:t>
      </w:r>
      <w:r w:rsidR="00AD05CE">
        <w:t>χωρίς</w:t>
      </w:r>
      <w:r w:rsidR="006C145B">
        <w:t xml:space="preserve"> </w:t>
      </w:r>
      <w:r w:rsidR="00AD05CE">
        <w:t>να</w:t>
      </w:r>
      <w:r w:rsidR="006C145B">
        <w:t xml:space="preserve"> </w:t>
      </w:r>
      <w:r w:rsidR="00AD05CE">
        <w:t>απαιτείται</w:t>
      </w:r>
      <w:r w:rsidR="006C145B">
        <w:t xml:space="preserve"> </w:t>
      </w:r>
      <w:r w:rsidR="00E06F41">
        <w:t>έμπιστη</w:t>
      </w:r>
      <w:r w:rsidR="006C145B">
        <w:t xml:space="preserve"> </w:t>
      </w:r>
      <w:r w:rsidR="00E06F41">
        <w:t>αρχή,</w:t>
      </w:r>
      <w:r w:rsidR="006C145B">
        <w:t xml:space="preserve"> </w:t>
      </w:r>
      <w:r w:rsidRPr="0057266A">
        <w:t>και</w:t>
      </w:r>
      <w:r w:rsidR="006C145B">
        <w:t xml:space="preserve"> </w:t>
      </w:r>
      <w:r w:rsidRPr="0057266A">
        <w:t>να</w:t>
      </w:r>
      <w:r w:rsidR="006C145B">
        <w:t xml:space="preserve"> </w:t>
      </w:r>
      <w:r w:rsidRPr="0057266A">
        <w:t>εντοπίζουν</w:t>
      </w:r>
      <w:r w:rsidR="006C145B">
        <w:t xml:space="preserve"> </w:t>
      </w:r>
      <w:r w:rsidRPr="0057266A">
        <w:t>τυχόν</w:t>
      </w:r>
      <w:r w:rsidR="006C145B">
        <w:t xml:space="preserve"> </w:t>
      </w:r>
      <w:r w:rsidRPr="0057266A">
        <w:t>αποκλίσεις</w:t>
      </w:r>
      <w:r w:rsidR="006C145B">
        <w:t xml:space="preserve"> </w:t>
      </w:r>
      <w:r w:rsidRPr="0057266A">
        <w:t>ή</w:t>
      </w:r>
      <w:r w:rsidR="006C145B">
        <w:t xml:space="preserve"> </w:t>
      </w:r>
      <w:r w:rsidRPr="0057266A">
        <w:t>απάτες.</w:t>
      </w:r>
      <w:r w:rsidR="006C145B">
        <w:t xml:space="preserve"> </w:t>
      </w:r>
      <w:r w:rsidR="00E06F41">
        <w:t>Το</w:t>
      </w:r>
      <w:r w:rsidR="006C145B">
        <w:t xml:space="preserve"> </w:t>
      </w:r>
      <w:r w:rsidR="00E06F41">
        <w:t>σύστημα</w:t>
      </w:r>
      <w:r w:rsidR="006C145B">
        <w:t xml:space="preserve"> </w:t>
      </w:r>
      <w:r w:rsidR="00670CD3">
        <w:t>όμως</w:t>
      </w:r>
      <w:r w:rsidR="006C145B">
        <w:t xml:space="preserve"> </w:t>
      </w:r>
      <w:r w:rsidR="00670CD3">
        <w:t>που</w:t>
      </w:r>
      <w:r w:rsidR="006C145B">
        <w:t xml:space="preserve"> </w:t>
      </w:r>
      <w:r w:rsidR="00670CD3">
        <w:t>έχουμε</w:t>
      </w:r>
      <w:r w:rsidR="006C145B">
        <w:t xml:space="preserve"> </w:t>
      </w:r>
      <w:r w:rsidR="00670CD3">
        <w:t>σχεδιάσει</w:t>
      </w:r>
      <w:r w:rsidR="006C145B">
        <w:t xml:space="preserve"> </w:t>
      </w:r>
      <w:r w:rsidR="00670CD3">
        <w:t>αυτή</w:t>
      </w:r>
      <w:r w:rsidR="006C145B">
        <w:t xml:space="preserve"> </w:t>
      </w:r>
      <w:r w:rsidR="00670CD3">
        <w:t>τη</w:t>
      </w:r>
      <w:r w:rsidR="006C145B">
        <w:t xml:space="preserve"> </w:t>
      </w:r>
      <w:r w:rsidR="00670CD3">
        <w:t>στιγμή,</w:t>
      </w:r>
      <w:r w:rsidR="006C145B">
        <w:t xml:space="preserve"> </w:t>
      </w:r>
      <w:r w:rsidR="00670CD3">
        <w:t>αξιοποιεί</w:t>
      </w:r>
      <w:r w:rsidR="006C145B">
        <w:t xml:space="preserve"> </w:t>
      </w:r>
      <w:r w:rsidR="00670CD3">
        <w:t>πληροφορίες</w:t>
      </w:r>
      <w:r w:rsidR="006C145B">
        <w:t xml:space="preserve"> </w:t>
      </w:r>
      <w:r w:rsidR="00670CD3">
        <w:t>που</w:t>
      </w:r>
      <w:r w:rsidR="006C145B">
        <w:t xml:space="preserve"> </w:t>
      </w:r>
      <w:r w:rsidR="00670CD3">
        <w:t>έρχονται</w:t>
      </w:r>
      <w:r w:rsidR="006C145B">
        <w:t xml:space="preserve"> </w:t>
      </w:r>
      <w:r w:rsidR="00670CD3">
        <w:t>από</w:t>
      </w:r>
      <w:r w:rsidR="006C145B">
        <w:t xml:space="preserve"> </w:t>
      </w:r>
      <w:r w:rsidR="00670CD3">
        <w:t>υπάρχοντα</w:t>
      </w:r>
      <w:r w:rsidR="006C145B">
        <w:t xml:space="preserve"> </w:t>
      </w:r>
      <w:r w:rsidR="00670CD3">
        <w:t>συστήματα</w:t>
      </w:r>
      <w:r w:rsidR="00684673">
        <w:t>,</w:t>
      </w:r>
      <w:r w:rsidR="006C145B">
        <w:t xml:space="preserve"> </w:t>
      </w:r>
      <w:r w:rsidR="00684673">
        <w:t>μέσω</w:t>
      </w:r>
      <w:r w:rsidR="006C145B">
        <w:t xml:space="preserve"> </w:t>
      </w:r>
      <w:r w:rsidR="00684673">
        <w:rPr>
          <w:lang w:val="en-US"/>
        </w:rPr>
        <w:t>oracles</w:t>
      </w:r>
      <w:r w:rsidR="00684673">
        <w:t>,</w:t>
      </w:r>
      <w:r w:rsidR="006C145B">
        <w:t xml:space="preserve"> </w:t>
      </w:r>
      <w:r w:rsidR="00684673">
        <w:t>π.χ.</w:t>
      </w:r>
      <w:r w:rsidR="006C145B">
        <w:t xml:space="preserve"> </w:t>
      </w:r>
      <w:r w:rsidR="00684673">
        <w:t>βεβαίωση</w:t>
      </w:r>
      <w:r w:rsidR="006C145B">
        <w:t xml:space="preserve"> </w:t>
      </w:r>
      <w:r w:rsidR="00684673">
        <w:t>αποστάσεων</w:t>
      </w:r>
      <w:r w:rsidR="006C145B">
        <w:t xml:space="preserve"> </w:t>
      </w:r>
      <w:r w:rsidR="00684673">
        <w:t>από</w:t>
      </w:r>
      <w:r w:rsidR="006C145B">
        <w:t xml:space="preserve"> </w:t>
      </w:r>
      <w:r w:rsidR="00684673">
        <w:t>τους</w:t>
      </w:r>
      <w:r w:rsidR="006C145B">
        <w:t xml:space="preserve"> </w:t>
      </w:r>
      <w:r w:rsidR="00684673">
        <w:t>Δήμους</w:t>
      </w:r>
      <w:r w:rsidR="00713A11">
        <w:t>,</w:t>
      </w:r>
      <w:r w:rsidR="006C145B">
        <w:t xml:space="preserve"> </w:t>
      </w:r>
      <w:r w:rsidR="00713A11">
        <w:t>μέση</w:t>
      </w:r>
      <w:r w:rsidR="006C145B">
        <w:t xml:space="preserve"> </w:t>
      </w:r>
      <w:r w:rsidR="00713A11">
        <w:t>τιμή</w:t>
      </w:r>
      <w:r w:rsidR="006C145B">
        <w:t xml:space="preserve"> </w:t>
      </w:r>
      <w:r w:rsidR="00713A11">
        <w:t>καυσίμων</w:t>
      </w:r>
      <w:r w:rsidR="006C145B">
        <w:t xml:space="preserve"> </w:t>
      </w:r>
      <w:r w:rsidR="00713A11">
        <w:t>από</w:t>
      </w:r>
      <w:r w:rsidR="006C145B">
        <w:t xml:space="preserve"> </w:t>
      </w:r>
      <w:r w:rsidR="00D64455">
        <w:t>το</w:t>
      </w:r>
      <w:r w:rsidR="006C145B">
        <w:t xml:space="preserve"> </w:t>
      </w:r>
      <w:r w:rsidR="00D64455">
        <w:t>Υπουργείο</w:t>
      </w:r>
      <w:r w:rsidR="006C145B">
        <w:t xml:space="preserve"> </w:t>
      </w:r>
      <w:r w:rsidR="00D64455">
        <w:t>Εμπορίου,</w:t>
      </w:r>
      <w:r w:rsidR="006C145B">
        <w:t xml:space="preserve"> </w:t>
      </w:r>
      <w:r w:rsidR="00D64455">
        <w:t>το</w:t>
      </w:r>
      <w:r w:rsidR="006C145B">
        <w:t xml:space="preserve"> </w:t>
      </w:r>
      <w:r w:rsidR="00D64455">
        <w:t>ποινικό</w:t>
      </w:r>
      <w:r w:rsidR="006C145B">
        <w:t xml:space="preserve"> </w:t>
      </w:r>
      <w:r w:rsidR="00D64455">
        <w:t>μητρώο</w:t>
      </w:r>
      <w:r w:rsidR="006C145B">
        <w:t xml:space="preserve"> </w:t>
      </w:r>
      <w:r w:rsidR="00D64455">
        <w:t>από</w:t>
      </w:r>
      <w:r w:rsidR="006C145B">
        <w:t xml:space="preserve"> </w:t>
      </w:r>
      <w:r w:rsidR="00D64455">
        <w:t>την</w:t>
      </w:r>
      <w:r w:rsidR="006C145B">
        <w:t xml:space="preserve"> </w:t>
      </w:r>
      <w:r w:rsidR="00D64455">
        <w:t>Εισαγγελία</w:t>
      </w:r>
      <w:r w:rsidR="006C145B">
        <w:t xml:space="preserve"> </w:t>
      </w:r>
      <w:r w:rsidR="00D64455">
        <w:t>Πρωτοδικών</w:t>
      </w:r>
      <w:r w:rsidR="0083789E">
        <w:t>.</w:t>
      </w:r>
    </w:p>
    <w:p w14:paraId="0D4F77A2" w14:textId="031D93A1" w:rsidR="00524D13" w:rsidRPr="00524D13" w:rsidRDefault="00DC1C9E" w:rsidP="00524D13">
      <w:pPr>
        <w:pStyle w:val="a6"/>
        <w:numPr>
          <w:ilvl w:val="0"/>
          <w:numId w:val="12"/>
        </w:numPr>
        <w:tabs>
          <w:tab w:val="clear" w:pos="720"/>
        </w:tabs>
        <w:rPr>
          <w:b/>
          <w:bCs/>
        </w:rPr>
      </w:pPr>
      <w:r w:rsidRPr="00524D13">
        <w:rPr>
          <w:b/>
          <w:bCs/>
        </w:rPr>
        <w:t>Αποτυχία</w:t>
      </w:r>
      <w:r w:rsidR="006C145B">
        <w:rPr>
          <w:b/>
          <w:bCs/>
        </w:rPr>
        <w:t xml:space="preserve"> </w:t>
      </w:r>
      <w:r w:rsidRPr="00524D13">
        <w:rPr>
          <w:b/>
          <w:bCs/>
        </w:rPr>
        <w:t>Συστήματος:</w:t>
      </w:r>
    </w:p>
    <w:p w14:paraId="4B261155" w14:textId="2FA6A8DB" w:rsidR="00795EED" w:rsidRDefault="00DC1C9E" w:rsidP="00795EED">
      <w:pPr>
        <w:pStyle w:val="a6"/>
      </w:pPr>
      <w:r w:rsidRPr="0057266A">
        <w:t>Σε</w:t>
      </w:r>
      <w:r w:rsidR="006C145B">
        <w:t xml:space="preserve"> </w:t>
      </w:r>
      <w:r w:rsidRPr="0057266A">
        <w:t>ένα</w:t>
      </w:r>
      <w:r w:rsidR="006C145B">
        <w:t xml:space="preserve"> </w:t>
      </w:r>
      <w:proofErr w:type="spellStart"/>
      <w:r w:rsidRPr="0057266A">
        <w:t>κεντροποιημένο</w:t>
      </w:r>
      <w:proofErr w:type="spellEnd"/>
      <w:r w:rsidR="006C145B">
        <w:t xml:space="preserve"> </w:t>
      </w:r>
      <w:r w:rsidRPr="0057266A">
        <w:t>σύστημα,</w:t>
      </w:r>
      <w:r w:rsidR="006C145B">
        <w:t xml:space="preserve"> </w:t>
      </w:r>
      <w:r w:rsidRPr="0057266A">
        <w:t>μια</w:t>
      </w:r>
      <w:r w:rsidR="006C145B">
        <w:t xml:space="preserve"> </w:t>
      </w:r>
      <w:r w:rsidRPr="0057266A">
        <w:t>αποτυχία</w:t>
      </w:r>
      <w:r w:rsidR="006C145B">
        <w:t xml:space="preserve"> </w:t>
      </w:r>
      <w:r w:rsidRPr="0057266A">
        <w:t>του</w:t>
      </w:r>
      <w:r w:rsidR="006C145B">
        <w:t xml:space="preserve"> </w:t>
      </w:r>
      <w:r w:rsidRPr="0057266A">
        <w:t>κεντρικού</w:t>
      </w:r>
      <w:r w:rsidR="006C145B">
        <w:t xml:space="preserve"> </w:t>
      </w:r>
      <w:r w:rsidRPr="0057266A">
        <w:t>διακομιστή</w:t>
      </w:r>
      <w:r w:rsidR="00113118">
        <w:t>,</w:t>
      </w:r>
      <w:r w:rsidR="006C145B">
        <w:t xml:space="preserve"> </w:t>
      </w:r>
      <w:r w:rsidR="00113118">
        <w:t>διακοπή</w:t>
      </w:r>
      <w:r w:rsidR="006C145B">
        <w:t xml:space="preserve"> </w:t>
      </w:r>
      <w:r w:rsidR="00113118">
        <w:t>παροχής</w:t>
      </w:r>
      <w:r w:rsidR="006C145B">
        <w:t xml:space="preserve"> </w:t>
      </w:r>
      <w:r w:rsidR="00113118">
        <w:t>ρεύματος,</w:t>
      </w:r>
      <w:r w:rsidR="006C145B">
        <w:t xml:space="preserve"> </w:t>
      </w:r>
      <w:r w:rsidR="00795EED">
        <w:t>αποτυχία</w:t>
      </w:r>
      <w:r w:rsidR="006C145B">
        <w:t xml:space="preserve"> </w:t>
      </w:r>
      <w:r w:rsidR="00795EED">
        <w:t>υλικού,</w:t>
      </w:r>
      <w:r w:rsidR="006C145B">
        <w:t xml:space="preserve"> </w:t>
      </w:r>
      <w:r w:rsidR="00795EED">
        <w:t>κ.λπ.</w:t>
      </w:r>
      <w:r w:rsidR="006C145B">
        <w:t xml:space="preserve"> </w:t>
      </w:r>
      <w:r w:rsidRPr="0057266A">
        <w:t>μπορεί</w:t>
      </w:r>
      <w:r w:rsidR="006C145B">
        <w:t xml:space="preserve"> </w:t>
      </w:r>
      <w:r w:rsidRPr="0057266A">
        <w:t>να</w:t>
      </w:r>
      <w:r w:rsidR="006C145B">
        <w:t xml:space="preserve"> </w:t>
      </w:r>
      <w:r w:rsidRPr="0057266A">
        <w:t>οδηγήσει</w:t>
      </w:r>
      <w:r w:rsidR="006C145B">
        <w:t xml:space="preserve"> </w:t>
      </w:r>
      <w:r w:rsidRPr="0057266A">
        <w:t>σε</w:t>
      </w:r>
      <w:r w:rsidR="006C145B">
        <w:t xml:space="preserve"> </w:t>
      </w:r>
      <w:r w:rsidRPr="0057266A">
        <w:t>πλήρη</w:t>
      </w:r>
      <w:r w:rsidR="006C145B">
        <w:t xml:space="preserve"> </w:t>
      </w:r>
      <w:r w:rsidRPr="0057266A">
        <w:t>διακοπή</w:t>
      </w:r>
      <w:r w:rsidR="006C145B">
        <w:t xml:space="preserve"> </w:t>
      </w:r>
      <w:r w:rsidRPr="0057266A">
        <w:t>της</w:t>
      </w:r>
      <w:r w:rsidR="006C145B">
        <w:t xml:space="preserve"> </w:t>
      </w:r>
      <w:r w:rsidRPr="0057266A">
        <w:t>λειτουργίας.</w:t>
      </w:r>
    </w:p>
    <w:p w14:paraId="59A0F3AB" w14:textId="6F3C4A8D" w:rsidR="00DC1C9E" w:rsidRPr="0057266A" w:rsidRDefault="00DC1C9E" w:rsidP="00795EED">
      <w:pPr>
        <w:pStyle w:val="a6"/>
      </w:pPr>
      <w:r w:rsidRPr="0057266A">
        <w:t>Η</w:t>
      </w:r>
      <w:r w:rsidR="006C145B">
        <w:t xml:space="preserve"> </w:t>
      </w:r>
      <w:r w:rsidRPr="0057266A">
        <w:t>αποκεντρωμένη</w:t>
      </w:r>
      <w:r w:rsidR="006C145B">
        <w:t xml:space="preserve"> </w:t>
      </w:r>
      <w:r w:rsidRPr="0057266A">
        <w:t>φύση</w:t>
      </w:r>
      <w:r w:rsidR="006C145B">
        <w:t xml:space="preserve"> </w:t>
      </w:r>
      <w:r w:rsidRPr="0057266A">
        <w:t>του</w:t>
      </w:r>
      <w:r w:rsidR="006C145B">
        <w:t xml:space="preserve"> </w:t>
      </w:r>
      <w:r w:rsidR="00795EED">
        <w:rPr>
          <w:lang w:val="en-US"/>
        </w:rPr>
        <w:t>blockchain</w:t>
      </w:r>
      <w:r w:rsidR="006C145B">
        <w:t xml:space="preserve"> </w:t>
      </w:r>
      <w:r w:rsidR="00C524D8">
        <w:t>καθιστά</w:t>
      </w:r>
      <w:r w:rsidR="006C145B">
        <w:t xml:space="preserve"> </w:t>
      </w:r>
      <w:r w:rsidRPr="0057266A">
        <w:t>ότι</w:t>
      </w:r>
      <w:r w:rsidR="006C145B">
        <w:t xml:space="preserve"> </w:t>
      </w:r>
      <w:r w:rsidRPr="0057266A">
        <w:t>το</w:t>
      </w:r>
      <w:r w:rsidR="006C145B">
        <w:t xml:space="preserve"> </w:t>
      </w:r>
      <w:r w:rsidRPr="0057266A">
        <w:t>σύστημα</w:t>
      </w:r>
      <w:r w:rsidR="006C145B">
        <w:t xml:space="preserve"> </w:t>
      </w:r>
      <w:r w:rsidRPr="0057266A">
        <w:t>είναι</w:t>
      </w:r>
      <w:r w:rsidR="006C145B">
        <w:t xml:space="preserve"> </w:t>
      </w:r>
      <w:r w:rsidRPr="0057266A">
        <w:t>πιο</w:t>
      </w:r>
      <w:r w:rsidR="006C145B">
        <w:t xml:space="preserve"> </w:t>
      </w:r>
      <w:r w:rsidRPr="0057266A">
        <w:t>ανθεκτικό</w:t>
      </w:r>
      <w:r w:rsidR="006C145B">
        <w:t xml:space="preserve"> </w:t>
      </w:r>
      <w:r w:rsidRPr="0057266A">
        <w:t>σε</w:t>
      </w:r>
      <w:r w:rsidR="006C145B">
        <w:t xml:space="preserve"> </w:t>
      </w:r>
      <w:r w:rsidRPr="0057266A">
        <w:t>αποτυχίες,</w:t>
      </w:r>
      <w:r w:rsidR="006C145B">
        <w:t xml:space="preserve"> </w:t>
      </w:r>
      <w:r w:rsidRPr="0057266A">
        <w:t>καθώς</w:t>
      </w:r>
      <w:r w:rsidR="006C145B">
        <w:t xml:space="preserve"> </w:t>
      </w:r>
      <w:r w:rsidRPr="0057266A">
        <w:t>δεν</w:t>
      </w:r>
      <w:r w:rsidR="006C145B">
        <w:t xml:space="preserve"> </w:t>
      </w:r>
      <w:r w:rsidRPr="0057266A">
        <w:t>υπάρχει</w:t>
      </w:r>
      <w:r w:rsidR="006C145B">
        <w:t xml:space="preserve"> </w:t>
      </w:r>
      <w:r w:rsidRPr="0057266A">
        <w:t>ένα</w:t>
      </w:r>
      <w:r w:rsidR="006C145B">
        <w:t xml:space="preserve"> </w:t>
      </w:r>
      <w:r w:rsidRPr="0057266A">
        <w:t>κεντρικό</w:t>
      </w:r>
      <w:r w:rsidR="006C145B">
        <w:t xml:space="preserve"> </w:t>
      </w:r>
      <w:r w:rsidRPr="0057266A">
        <w:t>σημείο</w:t>
      </w:r>
      <w:r w:rsidR="006C145B">
        <w:t xml:space="preserve"> </w:t>
      </w:r>
      <w:r w:rsidRPr="0057266A">
        <w:t>αποτυχίας.</w:t>
      </w:r>
      <w:r w:rsidR="006C145B">
        <w:t xml:space="preserve"> </w:t>
      </w:r>
      <w:r w:rsidR="00C524D8">
        <w:t>Εάν</w:t>
      </w:r>
      <w:r w:rsidR="006C145B">
        <w:t xml:space="preserve"> </w:t>
      </w:r>
      <w:r w:rsidR="00C524D8">
        <w:t>υπάρξει</w:t>
      </w:r>
      <w:r w:rsidR="006C145B">
        <w:t xml:space="preserve"> </w:t>
      </w:r>
      <w:r w:rsidR="00C524D8">
        <w:t>αστοχία</w:t>
      </w:r>
      <w:r w:rsidR="006C145B">
        <w:t xml:space="preserve"> </w:t>
      </w:r>
      <w:r w:rsidR="00C524D8">
        <w:lastRenderedPageBreak/>
        <w:t>σε</w:t>
      </w:r>
      <w:r w:rsidR="006C145B">
        <w:t xml:space="preserve"> </w:t>
      </w:r>
      <w:r w:rsidR="00C524D8">
        <w:t>κάποιον</w:t>
      </w:r>
      <w:r w:rsidR="006C145B">
        <w:t xml:space="preserve"> </w:t>
      </w:r>
      <w:r w:rsidR="00C524D8">
        <w:t>κόμβο,</w:t>
      </w:r>
      <w:r w:rsidR="006C145B">
        <w:t xml:space="preserve"> </w:t>
      </w:r>
      <w:r w:rsidR="00685807">
        <w:t>ο</w:t>
      </w:r>
      <w:r w:rsidR="006C145B">
        <w:t xml:space="preserve"> </w:t>
      </w:r>
      <w:r w:rsidR="00685807">
        <w:t>συγκεκριμένος</w:t>
      </w:r>
      <w:r w:rsidR="006C145B">
        <w:t xml:space="preserve"> </w:t>
      </w:r>
      <w:r w:rsidR="00685807">
        <w:t>κόμβος</w:t>
      </w:r>
      <w:r w:rsidR="006C145B">
        <w:t xml:space="preserve"> </w:t>
      </w:r>
      <w:r w:rsidR="00685807">
        <w:t>θα</w:t>
      </w:r>
      <w:r w:rsidR="006C145B">
        <w:t xml:space="preserve"> </w:t>
      </w:r>
      <w:r w:rsidR="00685807">
        <w:t>τεθεί</w:t>
      </w:r>
      <w:r w:rsidR="006C145B">
        <w:t xml:space="preserve"> </w:t>
      </w:r>
      <w:r w:rsidR="00685807">
        <w:t>εκτός</w:t>
      </w:r>
      <w:r w:rsidR="006C145B">
        <w:t xml:space="preserve"> </w:t>
      </w:r>
      <w:r w:rsidR="00685807">
        <w:t>λειτουργίας,</w:t>
      </w:r>
      <w:r w:rsidR="006C145B">
        <w:t xml:space="preserve"> </w:t>
      </w:r>
      <w:r w:rsidR="00685807">
        <w:t>αλλά</w:t>
      </w:r>
      <w:r w:rsidR="006C145B">
        <w:t xml:space="preserve"> </w:t>
      </w:r>
      <w:r w:rsidR="00685807">
        <w:t>το</w:t>
      </w:r>
      <w:r w:rsidR="006C145B">
        <w:t xml:space="preserve"> </w:t>
      </w:r>
      <w:r w:rsidR="00685807">
        <w:t>υπόλοιπο</w:t>
      </w:r>
      <w:r w:rsidR="006C145B">
        <w:t xml:space="preserve"> </w:t>
      </w:r>
      <w:r w:rsidR="00685807">
        <w:t>δίκτυο</w:t>
      </w:r>
      <w:r w:rsidR="006C145B">
        <w:t xml:space="preserve"> </w:t>
      </w:r>
      <w:r w:rsidR="00685807">
        <w:t>μπορεί</w:t>
      </w:r>
      <w:r w:rsidR="006C145B">
        <w:t xml:space="preserve"> </w:t>
      </w:r>
      <w:r w:rsidR="00685807">
        <w:t>να</w:t>
      </w:r>
      <w:r w:rsidR="006C145B">
        <w:t xml:space="preserve"> </w:t>
      </w:r>
      <w:r w:rsidR="00685807">
        <w:t>συνεχίσει</w:t>
      </w:r>
      <w:r w:rsidR="006C145B">
        <w:t xml:space="preserve"> </w:t>
      </w:r>
      <w:r w:rsidR="00685807">
        <w:t>να</w:t>
      </w:r>
      <w:r w:rsidR="006C145B">
        <w:t xml:space="preserve"> </w:t>
      </w:r>
      <w:r w:rsidR="00685807">
        <w:t>λειτουργεί</w:t>
      </w:r>
      <w:r w:rsidR="006C145B">
        <w:t xml:space="preserve"> </w:t>
      </w:r>
      <w:r w:rsidR="00685807">
        <w:t>κανονικά.</w:t>
      </w:r>
    </w:p>
    <w:p w14:paraId="1882A3F5" w14:textId="4BFC70F8" w:rsidR="00085A97" w:rsidRDefault="00085A97" w:rsidP="007C4285">
      <w:pPr>
        <w:pStyle w:val="1"/>
      </w:pPr>
      <w:bookmarkStart w:id="39" w:name="_Toc171098058"/>
      <w:r>
        <w:t>Ενδεικτική</w:t>
      </w:r>
      <w:r w:rsidR="006C145B">
        <w:t xml:space="preserve"> </w:t>
      </w:r>
      <w:r>
        <w:t>ανάλυση</w:t>
      </w:r>
      <w:r w:rsidR="006C145B">
        <w:t xml:space="preserve"> </w:t>
      </w:r>
      <w:r>
        <w:t>κόστους</w:t>
      </w:r>
      <w:bookmarkEnd w:id="39"/>
    </w:p>
    <w:p w14:paraId="75948E80" w14:textId="3D2519D8" w:rsidR="002E7536" w:rsidRPr="00123AA0" w:rsidRDefault="000A7D1D" w:rsidP="00085A97">
      <w:r>
        <w:t>Για</w:t>
      </w:r>
      <w:r w:rsidR="006C145B">
        <w:t xml:space="preserve"> </w:t>
      </w:r>
      <w:r>
        <w:t>να</w:t>
      </w:r>
      <w:r w:rsidR="006C145B">
        <w:t xml:space="preserve"> </w:t>
      </w:r>
      <w:r>
        <w:t>έχουμε</w:t>
      </w:r>
      <w:r w:rsidR="006C145B">
        <w:t xml:space="preserve"> </w:t>
      </w:r>
      <w:r>
        <w:t>μια</w:t>
      </w:r>
      <w:r w:rsidR="006C145B">
        <w:t xml:space="preserve"> </w:t>
      </w:r>
      <w:r>
        <w:t>εικόνα</w:t>
      </w:r>
      <w:r w:rsidR="006C145B">
        <w:t xml:space="preserve"> </w:t>
      </w:r>
      <w:r>
        <w:t>του</w:t>
      </w:r>
      <w:r w:rsidR="006C145B">
        <w:t xml:space="preserve"> </w:t>
      </w:r>
      <w:r>
        <w:t>κόστους</w:t>
      </w:r>
      <w:r w:rsidR="006C145B">
        <w:t xml:space="preserve"> </w:t>
      </w:r>
      <w:r>
        <w:t>της</w:t>
      </w:r>
      <w:r w:rsidR="006C145B">
        <w:t xml:space="preserve"> </w:t>
      </w:r>
      <w:r>
        <w:t>υλοποίησης</w:t>
      </w:r>
      <w:r w:rsidR="006C145B">
        <w:t xml:space="preserve"> </w:t>
      </w:r>
      <w:r>
        <w:t>και</w:t>
      </w:r>
      <w:r w:rsidR="006C145B">
        <w:t xml:space="preserve"> </w:t>
      </w:r>
      <w:r>
        <w:t>της</w:t>
      </w:r>
      <w:r w:rsidR="006C145B">
        <w:t xml:space="preserve"> </w:t>
      </w:r>
      <w:r>
        <w:t>λειτουργίας</w:t>
      </w:r>
      <w:r w:rsidR="006C145B">
        <w:t xml:space="preserve"> </w:t>
      </w:r>
      <w:r>
        <w:t>μιας</w:t>
      </w:r>
      <w:r w:rsidR="006C145B">
        <w:t xml:space="preserve"> </w:t>
      </w:r>
      <w:r>
        <w:t>κατανεμημένης</w:t>
      </w:r>
      <w:r w:rsidR="006C145B">
        <w:t xml:space="preserve"> </w:t>
      </w:r>
      <w:r w:rsidR="008D7414">
        <w:t>εφαρμογής</w:t>
      </w:r>
      <w:r w:rsidR="006C145B">
        <w:t xml:space="preserve"> </w:t>
      </w:r>
      <w:r w:rsidR="008D7414">
        <w:t>στο</w:t>
      </w:r>
      <w:r w:rsidR="006C145B">
        <w:t xml:space="preserve"> </w:t>
      </w:r>
      <w:r w:rsidR="008D7414">
        <w:rPr>
          <w:lang w:val="en-US"/>
        </w:rPr>
        <w:t>blockchain</w:t>
      </w:r>
      <w:r w:rsidR="008D7414">
        <w:t>,</w:t>
      </w:r>
      <w:r w:rsidR="006C145B">
        <w:t xml:space="preserve"> </w:t>
      </w:r>
      <w:r w:rsidR="008D7414">
        <w:t>προβήκαμε</w:t>
      </w:r>
      <w:r w:rsidR="006C145B">
        <w:t xml:space="preserve"> </w:t>
      </w:r>
      <w:r w:rsidR="008D7414">
        <w:t>κατά</w:t>
      </w:r>
      <w:r w:rsidR="006C145B">
        <w:t xml:space="preserve"> </w:t>
      </w:r>
      <w:r w:rsidR="008D7414">
        <w:t>διαστήματα</w:t>
      </w:r>
      <w:r w:rsidR="006C145B">
        <w:t xml:space="preserve"> </w:t>
      </w:r>
      <w:r w:rsidR="008D7414">
        <w:t>στην</w:t>
      </w:r>
      <w:r w:rsidR="006C145B">
        <w:t xml:space="preserve"> </w:t>
      </w:r>
      <w:r w:rsidR="008D7414">
        <w:t>εκτέλεση</w:t>
      </w:r>
      <w:r w:rsidR="006C145B">
        <w:t xml:space="preserve"> </w:t>
      </w:r>
      <w:r w:rsidR="008D7414">
        <w:t>εργασιών</w:t>
      </w:r>
      <w:r w:rsidR="006C145B">
        <w:t xml:space="preserve"> </w:t>
      </w:r>
      <w:r w:rsidR="00F7506F">
        <w:t>με</w:t>
      </w:r>
      <w:r w:rsidR="006C145B">
        <w:t xml:space="preserve"> </w:t>
      </w:r>
      <w:r w:rsidR="00F7506F">
        <w:t>τα</w:t>
      </w:r>
      <w:r w:rsidR="006C145B">
        <w:t xml:space="preserve"> </w:t>
      </w:r>
      <w:r w:rsidR="00F7506F">
        <w:rPr>
          <w:lang w:val="en-US"/>
        </w:rPr>
        <w:t>smart</w:t>
      </w:r>
      <w:r w:rsidR="006C145B">
        <w:t xml:space="preserve"> </w:t>
      </w:r>
      <w:r w:rsidR="00F7506F">
        <w:rPr>
          <w:lang w:val="en-US"/>
        </w:rPr>
        <w:t>contracts</w:t>
      </w:r>
      <w:r w:rsidR="006C145B">
        <w:t xml:space="preserve"> </w:t>
      </w:r>
      <w:r w:rsidR="00F7506F">
        <w:t>που</w:t>
      </w:r>
      <w:r w:rsidR="006C145B">
        <w:t xml:space="preserve"> </w:t>
      </w:r>
      <w:r w:rsidR="00F7506F">
        <w:t>υλοποιήσαμε.</w:t>
      </w:r>
      <w:r w:rsidR="006C145B">
        <w:t xml:space="preserve"> </w:t>
      </w:r>
      <w:r w:rsidR="004348E9">
        <w:t>Για</w:t>
      </w:r>
      <w:r w:rsidR="006C145B">
        <w:t xml:space="preserve"> </w:t>
      </w:r>
      <w:r w:rsidR="004348E9">
        <w:t>τη</w:t>
      </w:r>
      <w:r w:rsidR="006C145B">
        <w:t xml:space="preserve"> </w:t>
      </w:r>
      <w:r w:rsidR="004348E9">
        <w:t>μετατροπή</w:t>
      </w:r>
      <w:r w:rsidR="006C145B">
        <w:t xml:space="preserve"> </w:t>
      </w:r>
      <w:r w:rsidR="00E76E7F">
        <w:t>της</w:t>
      </w:r>
      <w:r w:rsidR="006C145B">
        <w:t xml:space="preserve"> </w:t>
      </w:r>
      <w:r w:rsidR="00E76E7F">
        <w:t>ισοτιμίας</w:t>
      </w:r>
      <w:r w:rsidR="006C145B">
        <w:t xml:space="preserve"> </w:t>
      </w:r>
      <w:r w:rsidR="004348E9">
        <w:t>από</w:t>
      </w:r>
      <w:r w:rsidR="006C145B">
        <w:t xml:space="preserve"> </w:t>
      </w:r>
      <w:r w:rsidR="004348E9">
        <w:rPr>
          <w:lang w:val="en-US"/>
        </w:rPr>
        <w:t>ETH</w:t>
      </w:r>
      <w:r w:rsidR="006C145B">
        <w:t xml:space="preserve"> </w:t>
      </w:r>
      <w:r w:rsidR="004348E9">
        <w:t>σε</w:t>
      </w:r>
      <w:r w:rsidR="006C145B">
        <w:t xml:space="preserve"> </w:t>
      </w:r>
      <w:r w:rsidR="004348E9">
        <w:rPr>
          <w:lang w:val="en-US"/>
        </w:rPr>
        <w:t>EUR</w:t>
      </w:r>
      <w:r w:rsidR="006C145B">
        <w:t xml:space="preserve"> </w:t>
      </w:r>
      <w:r w:rsidR="004348E9">
        <w:t>χρησιμοποιήθηκε</w:t>
      </w:r>
      <w:r w:rsidR="006C145B">
        <w:t xml:space="preserve"> </w:t>
      </w:r>
      <w:r w:rsidR="004348E9">
        <w:t>η</w:t>
      </w:r>
      <w:r w:rsidR="006C145B">
        <w:t xml:space="preserve"> </w:t>
      </w:r>
      <w:r w:rsidR="00884E7A">
        <w:t>ιστοσελίδα</w:t>
      </w:r>
      <w:r w:rsidR="006C145B">
        <w:t xml:space="preserve"> </w:t>
      </w:r>
      <w:hyperlink r:id="rId26" w:history="1">
        <w:proofErr w:type="spellStart"/>
        <w:r w:rsidR="00E76E7F">
          <w:rPr>
            <w:rStyle w:val="-"/>
          </w:rPr>
          <w:t>Ethereum</w:t>
        </w:r>
        <w:proofErr w:type="spellEnd"/>
        <w:r w:rsidR="006C145B">
          <w:rPr>
            <w:rStyle w:val="-"/>
          </w:rPr>
          <w:t xml:space="preserve"> </w:t>
        </w:r>
        <w:proofErr w:type="spellStart"/>
        <w:r w:rsidR="00E76E7F">
          <w:rPr>
            <w:rStyle w:val="-"/>
          </w:rPr>
          <w:t>Unit</w:t>
        </w:r>
        <w:proofErr w:type="spellEnd"/>
        <w:r w:rsidR="006C145B">
          <w:rPr>
            <w:rStyle w:val="-"/>
          </w:rPr>
          <w:t xml:space="preserve"> </w:t>
        </w:r>
        <w:proofErr w:type="spellStart"/>
        <w:r w:rsidR="00E76E7F">
          <w:rPr>
            <w:rStyle w:val="-"/>
          </w:rPr>
          <w:t>Converter</w:t>
        </w:r>
        <w:proofErr w:type="spellEnd"/>
      </w:hyperlink>
      <w:r w:rsidR="006C145B">
        <w:t xml:space="preserve"> </w:t>
      </w:r>
      <w:r w:rsidR="00E76E7F">
        <w:rPr>
          <w:lang w:val="en-US"/>
        </w:rPr>
        <w:fldChar w:fldCharType="begin"/>
      </w:r>
      <w:r w:rsidR="005F0584">
        <w:instrText xml:space="preserve"> ADDIN ZOTERO_ITEM CSL_CITATION {"citationID":"Z6Bfdqxn","properties":{"formattedCitation":"[19]","plainCitation":"[19]","noteIndex":0},"citationItems":[{"id":10263,"uris":["http://zotero.org/groups/5478887/items/SHCKM2GH"],"itemData":{"id":10263,"type":"webpage","title":"Ethereum Unit Converter | Ether to Gwei, Wei, Finney, Szabo, Shannon etc.","URL":"https://eth-converter.com/","accessed":{"date-parts":[["2024",6,22]]}}}],"schema":"https://github.com/citation-style-language/schema/raw/master/csl-citation.json"} </w:instrText>
      </w:r>
      <w:r w:rsidR="00E76E7F">
        <w:rPr>
          <w:lang w:val="en-US"/>
        </w:rPr>
        <w:fldChar w:fldCharType="separate"/>
      </w:r>
      <w:r w:rsidR="005F0584" w:rsidRPr="005F0584">
        <w:t>[19]</w:t>
      </w:r>
      <w:r w:rsidR="00E76E7F">
        <w:rPr>
          <w:lang w:val="en-US"/>
        </w:rPr>
        <w:fldChar w:fldCharType="end"/>
      </w:r>
      <w:r w:rsidR="00E76E7F" w:rsidRPr="00123AA0">
        <w:t>.</w:t>
      </w:r>
    </w:p>
    <w:p w14:paraId="2C0F7123" w14:textId="77777777" w:rsidR="002E7536" w:rsidRDefault="002E7536" w:rsidP="00085A97"/>
    <w:p w14:paraId="730D1C1A" w14:textId="63E0399F" w:rsidR="002E7536" w:rsidRDefault="002E7536" w:rsidP="00085A97">
      <w:r w:rsidRPr="002E7536">
        <w:rPr>
          <w:b/>
          <w:bCs/>
        </w:rPr>
        <w:t>Σημείωση</w:t>
      </w:r>
      <w:r>
        <w:t>:</w:t>
      </w:r>
    </w:p>
    <w:p w14:paraId="2E694ED7" w14:textId="6CF56200" w:rsidR="00D41062" w:rsidRPr="00123AA0" w:rsidRDefault="00F7506F" w:rsidP="00085A97">
      <w:r>
        <w:t>Χρησιμοποιήθηκε</w:t>
      </w:r>
      <w:r w:rsidR="006C145B">
        <w:t xml:space="preserve"> </w:t>
      </w:r>
      <w:r>
        <w:t>το</w:t>
      </w:r>
      <w:r w:rsidR="006C145B">
        <w:t xml:space="preserve"> </w:t>
      </w:r>
      <w:r>
        <w:rPr>
          <w:lang w:val="en-US"/>
        </w:rPr>
        <w:t>smart</w:t>
      </w:r>
      <w:r w:rsidR="006C145B">
        <w:t xml:space="preserve"> </w:t>
      </w:r>
      <w:r>
        <w:rPr>
          <w:lang w:val="en-US"/>
        </w:rPr>
        <w:t>contract</w:t>
      </w:r>
      <w:r w:rsidR="006C145B">
        <w:t xml:space="preserve"> </w:t>
      </w:r>
      <w:proofErr w:type="spellStart"/>
      <w:r>
        <w:rPr>
          <w:lang w:val="en-US"/>
        </w:rPr>
        <w:t>Syntelestis</w:t>
      </w:r>
      <w:proofErr w:type="spellEnd"/>
      <w:r w:rsidR="006C145B">
        <w:t xml:space="preserve"> </w:t>
      </w:r>
      <w:r>
        <w:t>που</w:t>
      </w:r>
      <w:r w:rsidR="006C145B">
        <w:t xml:space="preserve"> </w:t>
      </w:r>
      <w:r>
        <w:t>έχουμε</w:t>
      </w:r>
      <w:r w:rsidR="006C145B">
        <w:t xml:space="preserve"> </w:t>
      </w:r>
      <w:r>
        <w:t>αναφέρει</w:t>
      </w:r>
      <w:r w:rsidR="006C145B">
        <w:t xml:space="preserve"> </w:t>
      </w:r>
      <w:r>
        <w:t>προηγουμένως</w:t>
      </w:r>
      <w:r w:rsidR="006C145B">
        <w:t xml:space="preserve"> </w:t>
      </w:r>
      <w:r>
        <w:t>καθώς</w:t>
      </w:r>
      <w:r w:rsidR="006C145B">
        <w:t xml:space="preserve"> </w:t>
      </w:r>
      <w:r>
        <w:t>και</w:t>
      </w:r>
      <w:r w:rsidR="006C145B">
        <w:t xml:space="preserve"> </w:t>
      </w:r>
      <w:r w:rsidR="00E53D93">
        <w:t>η</w:t>
      </w:r>
      <w:r w:rsidR="006C145B">
        <w:t xml:space="preserve"> </w:t>
      </w:r>
      <w:r w:rsidR="00E53D93">
        <w:t>προηγούμενη</w:t>
      </w:r>
      <w:r w:rsidR="006C145B">
        <w:t xml:space="preserve"> </w:t>
      </w:r>
      <w:r w:rsidR="00E53D93">
        <w:t>ανάπτυξη</w:t>
      </w:r>
      <w:r w:rsidR="006C145B">
        <w:t xml:space="preserve"> </w:t>
      </w:r>
      <w:r w:rsidR="00E53D93">
        <w:t>που</w:t>
      </w:r>
      <w:r w:rsidR="006C145B">
        <w:t xml:space="preserve"> </w:t>
      </w:r>
      <w:r w:rsidR="00E53D93">
        <w:t>είχαμε</w:t>
      </w:r>
      <w:r w:rsidR="006C145B">
        <w:t xml:space="preserve"> </w:t>
      </w:r>
      <w:r w:rsidR="00E53D93">
        <w:t>κάνει</w:t>
      </w:r>
      <w:r w:rsidR="006C145B">
        <w:t xml:space="preserve"> </w:t>
      </w:r>
      <w:r w:rsidR="00E53D93">
        <w:t>για</w:t>
      </w:r>
      <w:r w:rsidR="006C145B">
        <w:t xml:space="preserve"> </w:t>
      </w:r>
      <w:r w:rsidR="00E53D93">
        <w:t>το</w:t>
      </w:r>
      <w:r w:rsidR="006C145B">
        <w:t xml:space="preserve"> </w:t>
      </w:r>
      <w:r w:rsidR="00E53D93">
        <w:rPr>
          <w:lang w:val="en-US"/>
        </w:rPr>
        <w:t>smart</w:t>
      </w:r>
      <w:r w:rsidR="006C145B">
        <w:t xml:space="preserve"> </w:t>
      </w:r>
      <w:r w:rsidR="00E53D93">
        <w:rPr>
          <w:lang w:val="en-US"/>
        </w:rPr>
        <w:t>contract</w:t>
      </w:r>
      <w:r w:rsidR="006C145B">
        <w:t xml:space="preserve"> </w:t>
      </w:r>
      <w:proofErr w:type="spellStart"/>
      <w:r w:rsidR="000C72BA">
        <w:rPr>
          <w:lang w:val="en-US"/>
        </w:rPr>
        <w:t>CostCalculation</w:t>
      </w:r>
      <w:proofErr w:type="spellEnd"/>
      <w:r w:rsidR="000C72BA">
        <w:t>,</w:t>
      </w:r>
      <w:r w:rsidR="006C145B">
        <w:t xml:space="preserve"> </w:t>
      </w:r>
      <w:r w:rsidR="000C72BA">
        <w:t>η</w:t>
      </w:r>
      <w:r w:rsidR="006C145B">
        <w:t xml:space="preserve"> </w:t>
      </w:r>
      <w:r w:rsidR="000C72BA">
        <w:t>οποία</w:t>
      </w:r>
      <w:r w:rsidR="006C145B">
        <w:t xml:space="preserve"> </w:t>
      </w:r>
      <w:r w:rsidR="000C72BA">
        <w:t>όμως</w:t>
      </w:r>
      <w:r w:rsidR="006C145B">
        <w:t xml:space="preserve"> </w:t>
      </w:r>
      <w:r w:rsidR="000C72BA">
        <w:t>δεν</w:t>
      </w:r>
      <w:r w:rsidR="006C145B">
        <w:t xml:space="preserve"> </w:t>
      </w:r>
      <w:r w:rsidR="000C72BA">
        <w:t>αλλάζει</w:t>
      </w:r>
      <w:r w:rsidR="006C145B">
        <w:t xml:space="preserve"> </w:t>
      </w:r>
      <w:r w:rsidR="000C72BA">
        <w:t>καθόλου</w:t>
      </w:r>
      <w:r w:rsidR="006C145B">
        <w:t xml:space="preserve"> </w:t>
      </w:r>
      <w:r w:rsidR="000C72BA">
        <w:t>τον</w:t>
      </w:r>
      <w:r w:rsidR="006C145B">
        <w:t xml:space="preserve"> </w:t>
      </w:r>
      <w:r w:rsidR="000C72BA">
        <w:t>κώδικα</w:t>
      </w:r>
      <w:r w:rsidR="006C145B">
        <w:t xml:space="preserve"> </w:t>
      </w:r>
      <w:r w:rsidR="000C72BA">
        <w:t>υπολογισμού</w:t>
      </w:r>
      <w:r w:rsidR="006C145B">
        <w:t xml:space="preserve"> </w:t>
      </w:r>
      <w:r w:rsidR="000C72BA">
        <w:t>του</w:t>
      </w:r>
      <w:r w:rsidR="006C145B">
        <w:t xml:space="preserve"> </w:t>
      </w:r>
      <w:r w:rsidR="000C72BA">
        <w:t>κόστους,</w:t>
      </w:r>
      <w:r w:rsidR="006C145B">
        <w:t xml:space="preserve"> </w:t>
      </w:r>
      <w:r w:rsidR="000C72BA">
        <w:t>παρά</w:t>
      </w:r>
      <w:r w:rsidR="006C145B">
        <w:t xml:space="preserve"> </w:t>
      </w:r>
      <w:r w:rsidR="000C72BA">
        <w:t>μόνο</w:t>
      </w:r>
      <w:r w:rsidR="006C145B">
        <w:t xml:space="preserve"> </w:t>
      </w:r>
      <w:r w:rsidR="000C72BA">
        <w:t>τη</w:t>
      </w:r>
      <w:r w:rsidR="006C145B">
        <w:t xml:space="preserve"> </w:t>
      </w:r>
      <w:r w:rsidR="000C72BA">
        <w:t>συνάρτηση</w:t>
      </w:r>
      <w:r w:rsidR="006C145B">
        <w:t xml:space="preserve"> </w:t>
      </w:r>
      <w:proofErr w:type="spellStart"/>
      <w:r w:rsidR="00622317" w:rsidRPr="00622317">
        <w:t>GetTaxiCostWithKey</w:t>
      </w:r>
      <w:proofErr w:type="spellEnd"/>
      <w:r w:rsidR="00622317" w:rsidRPr="00123AA0">
        <w:t>,</w:t>
      </w:r>
      <w:r w:rsidR="006C145B">
        <w:t xml:space="preserve"> </w:t>
      </w:r>
      <w:r w:rsidR="006C5304">
        <w:t>στην</w:t>
      </w:r>
      <w:r w:rsidR="006C145B">
        <w:t xml:space="preserve"> </w:t>
      </w:r>
      <w:r w:rsidR="006C5304">
        <w:t>οποία</w:t>
      </w:r>
      <w:r w:rsidR="006C145B">
        <w:t xml:space="preserve"> </w:t>
      </w:r>
      <w:r w:rsidR="006C5304">
        <w:t>είχε</w:t>
      </w:r>
      <w:r w:rsidR="006C145B">
        <w:t xml:space="preserve"> </w:t>
      </w:r>
      <w:r w:rsidR="006C5304">
        <w:t>προστεθεί</w:t>
      </w:r>
      <w:r w:rsidR="006C145B">
        <w:t xml:space="preserve"> </w:t>
      </w:r>
      <w:r w:rsidR="006C5304">
        <w:t>επιπλέον</w:t>
      </w:r>
      <w:r w:rsidR="006C145B">
        <w:t xml:space="preserve"> </w:t>
      </w:r>
      <w:r w:rsidR="006C5304">
        <w:t>έλεγχος</w:t>
      </w:r>
      <w:r w:rsidR="006C145B">
        <w:t xml:space="preserve"> </w:t>
      </w:r>
      <w:r w:rsidR="006C5304">
        <w:t>αν</w:t>
      </w:r>
      <w:r w:rsidR="006C145B">
        <w:t xml:space="preserve"> </w:t>
      </w:r>
      <w:r w:rsidR="006C5304">
        <w:t>αυτός</w:t>
      </w:r>
      <w:r w:rsidR="006C145B">
        <w:t xml:space="preserve"> </w:t>
      </w:r>
      <w:r w:rsidR="006C5304">
        <w:t>που</w:t>
      </w:r>
      <w:r w:rsidR="006C145B">
        <w:t xml:space="preserve"> </w:t>
      </w:r>
      <w:r w:rsidR="006C5304">
        <w:t>προσπαθεί</w:t>
      </w:r>
      <w:r w:rsidR="006C145B">
        <w:t xml:space="preserve"> </w:t>
      </w:r>
      <w:r w:rsidR="006C5304">
        <w:t>να</w:t>
      </w:r>
      <w:r w:rsidR="006C145B">
        <w:t xml:space="preserve"> </w:t>
      </w:r>
      <w:r w:rsidR="006C5304">
        <w:t>διαβάσει</w:t>
      </w:r>
      <w:r w:rsidR="006C145B">
        <w:t xml:space="preserve"> </w:t>
      </w:r>
      <w:r w:rsidR="00EB44DC">
        <w:t>ένα</w:t>
      </w:r>
      <w:r w:rsidR="006C145B">
        <w:t xml:space="preserve"> </w:t>
      </w:r>
      <w:r w:rsidR="00EB44DC">
        <w:t>αποθηκευμένο</w:t>
      </w:r>
      <w:r w:rsidR="006C145B">
        <w:t xml:space="preserve"> </w:t>
      </w:r>
      <w:r w:rsidR="006C5304">
        <w:t>κόστος</w:t>
      </w:r>
      <w:r w:rsidR="006C145B">
        <w:t xml:space="preserve"> </w:t>
      </w:r>
      <w:r w:rsidR="00EB44DC">
        <w:t>με</w:t>
      </w:r>
      <w:r w:rsidR="006C145B">
        <w:t xml:space="preserve"> </w:t>
      </w:r>
      <w:r w:rsidR="00EB44DC">
        <w:t>κάποιο</w:t>
      </w:r>
      <w:r w:rsidR="006C145B">
        <w:t xml:space="preserve"> </w:t>
      </w:r>
      <w:r w:rsidR="00EB44DC">
        <w:t>κλειδί</w:t>
      </w:r>
      <w:r w:rsidR="006C145B">
        <w:t xml:space="preserve"> </w:t>
      </w:r>
      <w:r w:rsidR="00EB44DC">
        <w:t>είναι</w:t>
      </w:r>
      <w:r w:rsidR="006C145B">
        <w:t xml:space="preserve"> </w:t>
      </w:r>
      <w:r w:rsidR="00EB44DC">
        <w:t>ο</w:t>
      </w:r>
      <w:r w:rsidR="006C145B">
        <w:t xml:space="preserve"> </w:t>
      </w:r>
      <w:r w:rsidR="00EB44DC">
        <w:t>ίδιος</w:t>
      </w:r>
      <w:r w:rsidR="006C145B">
        <w:t xml:space="preserve"> </w:t>
      </w:r>
      <w:r w:rsidR="00EB44DC">
        <w:t>που</w:t>
      </w:r>
      <w:r w:rsidR="006C145B">
        <w:t xml:space="preserve"> </w:t>
      </w:r>
      <w:r w:rsidR="00EB44DC">
        <w:t>είχε</w:t>
      </w:r>
      <w:r w:rsidR="006C145B">
        <w:t xml:space="preserve"> </w:t>
      </w:r>
      <w:r w:rsidR="00EB44DC">
        <w:t>κάνει</w:t>
      </w:r>
      <w:r w:rsidR="006C145B">
        <w:t xml:space="preserve"> </w:t>
      </w:r>
      <w:r w:rsidR="00EB44DC">
        <w:t>τον</w:t>
      </w:r>
      <w:r w:rsidR="006C145B">
        <w:t xml:space="preserve"> </w:t>
      </w:r>
      <w:r w:rsidR="00EB44DC">
        <w:t>υπολογισμό.</w:t>
      </w:r>
      <w:r w:rsidR="006C145B">
        <w:t xml:space="preserve"> </w:t>
      </w:r>
      <w:r w:rsidR="00EB44DC">
        <w:t>Αποφασίστηκε</w:t>
      </w:r>
      <w:r w:rsidR="006C145B">
        <w:t xml:space="preserve"> </w:t>
      </w:r>
      <w:r w:rsidR="00EB44DC">
        <w:t>να</w:t>
      </w:r>
      <w:r w:rsidR="006C145B">
        <w:t xml:space="preserve"> </w:t>
      </w:r>
      <w:r w:rsidR="00EB44DC">
        <w:t>αφαιρεθεί</w:t>
      </w:r>
      <w:r w:rsidR="006C145B">
        <w:t xml:space="preserve"> </w:t>
      </w:r>
      <w:r w:rsidR="00EB44DC">
        <w:t>αυτός</w:t>
      </w:r>
      <w:r w:rsidR="006C145B">
        <w:t xml:space="preserve"> </w:t>
      </w:r>
      <w:r w:rsidR="00EB44DC">
        <w:t>ο</w:t>
      </w:r>
      <w:r w:rsidR="006C145B">
        <w:t xml:space="preserve"> </w:t>
      </w:r>
      <w:r w:rsidR="00EB44DC">
        <w:t>έλεγχος</w:t>
      </w:r>
      <w:r w:rsidR="006C145B">
        <w:t xml:space="preserve"> </w:t>
      </w:r>
      <w:r w:rsidR="002E7536">
        <w:t>προκειμένου</w:t>
      </w:r>
      <w:r w:rsidR="006C145B">
        <w:t xml:space="preserve"> </w:t>
      </w:r>
      <w:r w:rsidR="002E7536">
        <w:t>να</w:t>
      </w:r>
      <w:r w:rsidR="006C145B">
        <w:t xml:space="preserve"> </w:t>
      </w:r>
      <w:r w:rsidR="002E7536">
        <w:t>μειωθεί</w:t>
      </w:r>
      <w:r w:rsidR="006C145B">
        <w:t xml:space="preserve"> </w:t>
      </w:r>
      <w:r w:rsidR="002E7536">
        <w:t>συνολικά</w:t>
      </w:r>
      <w:r w:rsidR="006C145B">
        <w:t xml:space="preserve"> </w:t>
      </w:r>
      <w:r w:rsidR="002E7536">
        <w:t>κατά</w:t>
      </w:r>
      <w:r w:rsidR="006C145B">
        <w:t xml:space="preserve"> </w:t>
      </w:r>
      <w:r w:rsidR="002E7536">
        <w:t>την</w:t>
      </w:r>
      <w:r w:rsidR="006C145B">
        <w:t xml:space="preserve"> </w:t>
      </w:r>
      <w:r w:rsidR="002E7536">
        <w:t>εκτέλεση</w:t>
      </w:r>
      <w:r w:rsidR="006C145B">
        <w:t xml:space="preserve"> </w:t>
      </w:r>
      <w:r w:rsidR="00EB085F">
        <w:t>το</w:t>
      </w:r>
      <w:r w:rsidR="006C145B">
        <w:t xml:space="preserve"> </w:t>
      </w:r>
      <w:r w:rsidR="00EB085F">
        <w:t>κόστος</w:t>
      </w:r>
      <w:r w:rsidR="006C145B">
        <w:t xml:space="preserve"> </w:t>
      </w:r>
      <w:r w:rsidR="00EB085F">
        <w:t>των</w:t>
      </w:r>
      <w:r w:rsidR="006C145B">
        <w:t xml:space="preserve"> </w:t>
      </w:r>
      <w:r w:rsidR="00EB085F">
        <w:rPr>
          <w:lang w:val="en-US"/>
        </w:rPr>
        <w:t>gas</w:t>
      </w:r>
      <w:r w:rsidR="006C145B">
        <w:t xml:space="preserve"> </w:t>
      </w:r>
      <w:r w:rsidR="00EB085F">
        <w:rPr>
          <w:lang w:val="en-US"/>
        </w:rPr>
        <w:t>fees</w:t>
      </w:r>
      <w:r w:rsidR="006C145B">
        <w:t xml:space="preserve"> </w:t>
      </w:r>
      <w:r w:rsidR="00B43732">
        <w:t>ειδικά</w:t>
      </w:r>
      <w:r w:rsidR="006C145B">
        <w:t xml:space="preserve"> </w:t>
      </w:r>
      <w:r w:rsidR="00B43732">
        <w:t>από</w:t>
      </w:r>
      <w:r w:rsidR="006C145B">
        <w:t xml:space="preserve"> </w:t>
      </w:r>
      <w:r w:rsidR="00B43732">
        <w:t>τη</w:t>
      </w:r>
      <w:r w:rsidR="006C145B">
        <w:t xml:space="preserve"> </w:t>
      </w:r>
      <w:r w:rsidR="00B43732">
        <w:t>στιγμή</w:t>
      </w:r>
      <w:r w:rsidR="006C145B">
        <w:t xml:space="preserve"> </w:t>
      </w:r>
      <w:r w:rsidR="00B43732">
        <w:t>που</w:t>
      </w:r>
      <w:r w:rsidR="006C145B">
        <w:t xml:space="preserve"> </w:t>
      </w:r>
      <w:r w:rsidR="00B43732">
        <w:t>δεν</w:t>
      </w:r>
      <w:r w:rsidR="006C145B">
        <w:t xml:space="preserve"> </w:t>
      </w:r>
      <w:r w:rsidR="00B43732">
        <w:t>υπάρχουν</w:t>
      </w:r>
      <w:r w:rsidR="006C145B">
        <w:t xml:space="preserve"> </w:t>
      </w:r>
      <w:r w:rsidR="00B43732">
        <w:t>δεδομένα</w:t>
      </w:r>
      <w:r w:rsidR="006C145B">
        <w:t xml:space="preserve"> </w:t>
      </w:r>
      <w:r w:rsidR="00B43732">
        <w:t>τα</w:t>
      </w:r>
      <w:r w:rsidR="006C145B">
        <w:t xml:space="preserve"> </w:t>
      </w:r>
      <w:r w:rsidR="00B43732">
        <w:t>οποία</w:t>
      </w:r>
      <w:r w:rsidR="006C145B">
        <w:t xml:space="preserve"> </w:t>
      </w:r>
      <w:r w:rsidR="00B43732">
        <w:t>πρέπει</w:t>
      </w:r>
      <w:r w:rsidR="006C145B">
        <w:t xml:space="preserve"> </w:t>
      </w:r>
      <w:r w:rsidR="00B43732">
        <w:t>να</w:t>
      </w:r>
      <w:r w:rsidR="006C145B">
        <w:t xml:space="preserve"> </w:t>
      </w:r>
      <w:r w:rsidR="00B43732">
        <w:t>προστατευτούν</w:t>
      </w:r>
      <w:r w:rsidR="006C145B">
        <w:t xml:space="preserve"> </w:t>
      </w:r>
      <w:r w:rsidR="004E324E">
        <w:t>ως</w:t>
      </w:r>
      <w:r w:rsidR="006C145B">
        <w:t xml:space="preserve"> </w:t>
      </w:r>
      <w:r w:rsidR="004E324E">
        <w:t>προς</w:t>
      </w:r>
      <w:r w:rsidR="006C145B">
        <w:t xml:space="preserve"> </w:t>
      </w:r>
      <w:r w:rsidR="004E324E">
        <w:t>τον</w:t>
      </w:r>
      <w:r w:rsidR="006C145B">
        <w:t xml:space="preserve"> </w:t>
      </w:r>
      <w:r w:rsidR="004E324E">
        <w:t>έλεγχο</w:t>
      </w:r>
      <w:r w:rsidR="006C145B">
        <w:t xml:space="preserve"> </w:t>
      </w:r>
      <w:r w:rsidR="004E324E">
        <w:t>πρόσβασης.</w:t>
      </w:r>
      <w:r w:rsidR="006C145B">
        <w:t xml:space="preserve"> </w:t>
      </w:r>
      <w:r w:rsidR="004E324E">
        <w:t>Το</w:t>
      </w:r>
      <w:r w:rsidR="006C145B">
        <w:t xml:space="preserve"> </w:t>
      </w:r>
      <w:r w:rsidR="004E324E">
        <w:rPr>
          <w:lang w:val="en-US"/>
        </w:rPr>
        <w:t>smart</w:t>
      </w:r>
      <w:r w:rsidR="006C145B">
        <w:t xml:space="preserve"> </w:t>
      </w:r>
      <w:r w:rsidR="004E324E">
        <w:rPr>
          <w:lang w:val="en-US"/>
        </w:rPr>
        <w:t>contract</w:t>
      </w:r>
      <w:r w:rsidR="006C145B">
        <w:t xml:space="preserve"> </w:t>
      </w:r>
      <w:r w:rsidR="004E324E">
        <w:t>που</w:t>
      </w:r>
      <w:r w:rsidR="006C145B">
        <w:t xml:space="preserve"> </w:t>
      </w:r>
      <w:r w:rsidR="004E324E">
        <w:t>χρησιμοποιήθηκε</w:t>
      </w:r>
      <w:r w:rsidR="0065525F" w:rsidRPr="00123AA0">
        <w:t>,</w:t>
      </w:r>
      <w:r w:rsidR="006C145B">
        <w:t xml:space="preserve"> </w:t>
      </w:r>
      <w:r w:rsidR="0065525F">
        <w:t>όπως</w:t>
      </w:r>
      <w:r w:rsidR="006C145B">
        <w:t xml:space="preserve"> </w:t>
      </w:r>
      <w:r w:rsidR="0065525F">
        <w:t>φαίνεται</w:t>
      </w:r>
      <w:r w:rsidR="006C145B">
        <w:t xml:space="preserve"> </w:t>
      </w:r>
      <w:r w:rsidR="0065525F">
        <w:t>και</w:t>
      </w:r>
      <w:r w:rsidR="006C145B">
        <w:t xml:space="preserve"> </w:t>
      </w:r>
      <w:r w:rsidR="0065525F">
        <w:t>στον</w:t>
      </w:r>
      <w:r w:rsidR="006C145B">
        <w:t xml:space="preserve"> </w:t>
      </w:r>
      <w:r w:rsidR="00AF1C9C">
        <w:t>πίνακα</w:t>
      </w:r>
      <w:r w:rsidR="006C145B">
        <w:t xml:space="preserve"> </w:t>
      </w:r>
      <w:r w:rsidR="00AF1C9C">
        <w:fldChar w:fldCharType="begin"/>
      </w:r>
      <w:r w:rsidR="00AF1C9C">
        <w:instrText xml:space="preserve"> REF _Ref169966543 \h </w:instrText>
      </w:r>
      <w:r w:rsidR="00AF1C9C">
        <w:fldChar w:fldCharType="separate"/>
      </w:r>
      <w:r w:rsidR="003C6A88">
        <w:t xml:space="preserve">Πίνακας </w:t>
      </w:r>
      <w:r w:rsidR="003C6A88">
        <w:rPr>
          <w:noProof/>
        </w:rPr>
        <w:t>1</w:t>
      </w:r>
      <w:r w:rsidR="00AF1C9C">
        <w:fldChar w:fldCharType="end"/>
      </w:r>
      <w:r w:rsidR="006C145B">
        <w:t xml:space="preserve"> </w:t>
      </w:r>
      <w:r w:rsidR="004E324E">
        <w:t>είχε</w:t>
      </w:r>
      <w:r w:rsidR="006C145B">
        <w:t xml:space="preserve"> </w:t>
      </w:r>
      <w:r w:rsidR="004E324E">
        <w:t>αναπτυχθεί</w:t>
      </w:r>
      <w:r w:rsidR="006C145B">
        <w:t xml:space="preserve"> </w:t>
      </w:r>
      <w:r w:rsidR="004E324E">
        <w:t>στη</w:t>
      </w:r>
      <w:r w:rsidR="006C145B">
        <w:t xml:space="preserve"> </w:t>
      </w:r>
      <w:r w:rsidR="004E324E">
        <w:t>διεύθυνση</w:t>
      </w:r>
      <w:r w:rsidR="00D41062" w:rsidRPr="00123AA0">
        <w:t>:</w:t>
      </w:r>
    </w:p>
    <w:p w14:paraId="5E9FA041" w14:textId="65EE0DB3" w:rsidR="00AB6506" w:rsidRDefault="006C145B" w:rsidP="00085A97">
      <w:r>
        <w:t xml:space="preserve"> </w:t>
      </w:r>
      <w:r w:rsidR="00D41062" w:rsidRPr="00D41062">
        <w:rPr>
          <w:rStyle w:val="Code2"/>
        </w:rPr>
        <w:t>0x9A5D796DcCD7c478958f39E184D0a4520611674B</w:t>
      </w:r>
      <w:r w:rsidR="00D41062">
        <w:rPr>
          <w:lang w:val="en-US"/>
        </w:rPr>
        <w:t>.</w:t>
      </w:r>
    </w:p>
    <w:p w14:paraId="79CD2C13" w14:textId="7C3EA8D6" w:rsidR="00087562" w:rsidRPr="00087562" w:rsidRDefault="00087562" w:rsidP="00087562">
      <w:pPr>
        <w:pStyle w:val="2"/>
      </w:pPr>
      <w:bookmarkStart w:id="40" w:name="_Toc171098059"/>
      <w:r w:rsidRPr="00087562">
        <w:t>Ισοτιμία</w:t>
      </w:r>
      <w:r w:rsidR="006C145B">
        <w:t xml:space="preserve"> </w:t>
      </w:r>
      <w:r w:rsidRPr="00087562">
        <w:t>του</w:t>
      </w:r>
      <w:r w:rsidR="006C145B">
        <w:t xml:space="preserve"> </w:t>
      </w:r>
      <w:r w:rsidRPr="00087562">
        <w:rPr>
          <w:lang w:val="en-US"/>
        </w:rPr>
        <w:t>ETH</w:t>
      </w:r>
      <w:r w:rsidR="006C145B">
        <w:t xml:space="preserve"> </w:t>
      </w:r>
      <w:r w:rsidRPr="00087562">
        <w:t>σε</w:t>
      </w:r>
      <w:r w:rsidR="006C145B">
        <w:t xml:space="preserve"> </w:t>
      </w:r>
      <w:r w:rsidRPr="00087562">
        <w:t>βάθος</w:t>
      </w:r>
      <w:r w:rsidR="006C145B">
        <w:t xml:space="preserve"> </w:t>
      </w:r>
      <w:r w:rsidRPr="00087562">
        <w:t>1</w:t>
      </w:r>
      <w:r w:rsidR="006C145B">
        <w:t xml:space="preserve"> </w:t>
      </w:r>
      <w:r w:rsidRPr="00087562">
        <w:t>χρόνου</w:t>
      </w:r>
      <w:bookmarkEnd w:id="40"/>
    </w:p>
    <w:p w14:paraId="546DCA56" w14:textId="006066DA" w:rsidR="00AB6506" w:rsidRDefault="00052C0B" w:rsidP="00085A97">
      <w:r>
        <w:t>Κοιτώντας</w:t>
      </w:r>
      <w:r w:rsidR="006C145B">
        <w:t xml:space="preserve"> </w:t>
      </w:r>
      <w:r>
        <w:t>την</w:t>
      </w:r>
      <w:r w:rsidR="006C145B">
        <w:t xml:space="preserve"> </w:t>
      </w:r>
      <w:r>
        <w:t>εξέλιξη</w:t>
      </w:r>
      <w:r w:rsidR="006C145B">
        <w:t xml:space="preserve"> </w:t>
      </w:r>
      <w:r>
        <w:t>της</w:t>
      </w:r>
      <w:r w:rsidR="006C145B">
        <w:t xml:space="preserve"> </w:t>
      </w:r>
      <w:r>
        <w:t>ισοτιμίας</w:t>
      </w:r>
      <w:r w:rsidR="006C145B">
        <w:t xml:space="preserve"> </w:t>
      </w:r>
      <w:r>
        <w:t>του</w:t>
      </w:r>
      <w:r w:rsidR="006C145B">
        <w:t xml:space="preserve"> </w:t>
      </w:r>
      <w:r>
        <w:rPr>
          <w:lang w:val="en-US"/>
        </w:rPr>
        <w:t>ETH</w:t>
      </w:r>
      <w:r w:rsidR="006C145B">
        <w:t xml:space="preserve"> </w:t>
      </w:r>
      <w:r>
        <w:t>σε</w:t>
      </w:r>
      <w:r w:rsidR="006C145B">
        <w:t xml:space="preserve"> </w:t>
      </w:r>
      <w:r>
        <w:t>βάθος</w:t>
      </w:r>
      <w:r w:rsidR="006C145B">
        <w:t xml:space="preserve"> </w:t>
      </w:r>
      <w:r>
        <w:t>ενός</w:t>
      </w:r>
      <w:r w:rsidR="006C145B">
        <w:t xml:space="preserve"> </w:t>
      </w:r>
      <w:r>
        <w:t>χρόνου</w:t>
      </w:r>
      <w:r w:rsidR="006C145B">
        <w:t xml:space="preserve"> </w:t>
      </w:r>
      <w:r>
        <w:t>έχουμε</w:t>
      </w:r>
      <w:r w:rsidR="006C145B">
        <w:t xml:space="preserve"> </w:t>
      </w:r>
      <w:r>
        <w:t>την</w:t>
      </w:r>
      <w:r w:rsidR="006C145B">
        <w:t xml:space="preserve"> </w:t>
      </w:r>
      <w:r>
        <w:t>εξής</w:t>
      </w:r>
      <w:r w:rsidR="006C145B">
        <w:t xml:space="preserve"> </w:t>
      </w:r>
      <w:r>
        <w:t>εικόνα:</w:t>
      </w:r>
    </w:p>
    <w:p w14:paraId="62F16478" w14:textId="77777777" w:rsidR="007277F3" w:rsidRDefault="00052C0B" w:rsidP="007627D1">
      <w:pPr>
        <w:pStyle w:val="ac"/>
      </w:pPr>
      <w:r w:rsidRPr="00052C0B">
        <w:drawing>
          <wp:inline distT="0" distB="0" distL="0" distR="0" wp14:anchorId="5C0E2437" wp14:editId="701F9867">
            <wp:extent cx="5136287" cy="2067375"/>
            <wp:effectExtent l="0" t="0" r="7620" b="9525"/>
            <wp:docPr id="1163873567"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873567" name=""/>
                    <pic:cNvPicPr/>
                  </pic:nvPicPr>
                  <pic:blipFill>
                    <a:blip r:embed="rId27">
                      <a:extLst>
                        <a:ext uri="{28A0092B-C50C-407E-A947-70E740481C1C}">
                          <a14:useLocalDpi xmlns:a14="http://schemas.microsoft.com/office/drawing/2010/main" val="0"/>
                        </a:ext>
                      </a:extLst>
                    </a:blip>
                    <a:stretch>
                      <a:fillRect/>
                    </a:stretch>
                  </pic:blipFill>
                  <pic:spPr>
                    <a:xfrm>
                      <a:off x="0" y="0"/>
                      <a:ext cx="5153761" cy="2074409"/>
                    </a:xfrm>
                    <a:prstGeom prst="rect">
                      <a:avLst/>
                    </a:prstGeom>
                  </pic:spPr>
                </pic:pic>
              </a:graphicData>
            </a:graphic>
          </wp:inline>
        </w:drawing>
      </w:r>
    </w:p>
    <w:p w14:paraId="152CA622" w14:textId="60C41FEA" w:rsidR="00052C0B" w:rsidRPr="007277F3" w:rsidRDefault="007277F3" w:rsidP="007627D1">
      <w:pPr>
        <w:pStyle w:val="ac"/>
      </w:pPr>
      <w:bookmarkStart w:id="41" w:name="_Toc171098081"/>
      <w:r>
        <w:t>Εικόνα</w:t>
      </w:r>
      <w:r w:rsidR="006C145B">
        <w:t xml:space="preserve"> </w:t>
      </w:r>
      <w:r>
        <w:fldChar w:fldCharType="begin"/>
      </w:r>
      <w:r>
        <w:instrText xml:space="preserve"> SEQ Εικόνα \* ARABIC </w:instrText>
      </w:r>
      <w:r>
        <w:fldChar w:fldCharType="separate"/>
      </w:r>
      <w:r w:rsidR="003C6A88">
        <w:t>10</w:t>
      </w:r>
      <w:r>
        <w:fldChar w:fldCharType="end"/>
      </w:r>
      <w:r>
        <w:t>:</w:t>
      </w:r>
      <w:r w:rsidR="006C145B">
        <w:t xml:space="preserve"> </w:t>
      </w:r>
      <w:r>
        <w:t>Ισοτιμία</w:t>
      </w:r>
      <w:r w:rsidR="006C145B">
        <w:t xml:space="preserve"> </w:t>
      </w:r>
      <w:r>
        <w:rPr>
          <w:lang w:val="en-US"/>
        </w:rPr>
        <w:t>ETH</w:t>
      </w:r>
      <w:r w:rsidRPr="00123AA0">
        <w:t>-</w:t>
      </w:r>
      <w:r>
        <w:rPr>
          <w:lang w:val="en-US"/>
        </w:rPr>
        <w:t>EUR</w:t>
      </w:r>
      <w:r w:rsidR="006C145B">
        <w:t xml:space="preserve"> </w:t>
      </w:r>
      <w:r>
        <w:t>σε</w:t>
      </w:r>
      <w:r w:rsidR="006C145B">
        <w:t xml:space="preserve"> </w:t>
      </w:r>
      <w:r>
        <w:t>βάθος</w:t>
      </w:r>
      <w:r w:rsidR="006C145B">
        <w:t xml:space="preserve"> </w:t>
      </w:r>
      <w:r>
        <w:t>ενός</w:t>
      </w:r>
      <w:r w:rsidR="006C145B">
        <w:t xml:space="preserve"> </w:t>
      </w:r>
      <w:r>
        <w:t>χρόνου.</w:t>
      </w:r>
      <w:bookmarkEnd w:id="41"/>
    </w:p>
    <w:p w14:paraId="61CA61A4" w14:textId="37078EAE" w:rsidR="00052C0B" w:rsidRDefault="007277F3" w:rsidP="00085A97">
      <w:r>
        <w:lastRenderedPageBreak/>
        <w:t>Βλέπουμε</w:t>
      </w:r>
      <w:r w:rsidR="006C145B">
        <w:t xml:space="preserve"> </w:t>
      </w:r>
      <w:r>
        <w:t>πως</w:t>
      </w:r>
      <w:r w:rsidR="006C145B">
        <w:t xml:space="preserve"> </w:t>
      </w:r>
      <w:r>
        <w:t>η</w:t>
      </w:r>
      <w:r w:rsidR="006C145B">
        <w:t xml:space="preserve"> </w:t>
      </w:r>
      <w:r>
        <w:t>τιμή</w:t>
      </w:r>
      <w:r w:rsidR="006C145B">
        <w:t xml:space="preserve"> </w:t>
      </w:r>
      <w:r w:rsidR="005E6A98">
        <w:t>κυμαίνεται</w:t>
      </w:r>
      <w:r w:rsidR="006C145B">
        <w:t xml:space="preserve"> </w:t>
      </w:r>
      <w:r w:rsidR="005E6A98">
        <w:t>από</w:t>
      </w:r>
      <w:r w:rsidR="006C145B">
        <w:t xml:space="preserve"> </w:t>
      </w:r>
      <w:r w:rsidR="005E6A98">
        <w:t>1433.33€</w:t>
      </w:r>
      <w:r w:rsidR="006C145B">
        <w:t xml:space="preserve"> </w:t>
      </w:r>
      <w:r w:rsidR="005E6A98">
        <w:t>στις</w:t>
      </w:r>
      <w:r w:rsidR="006C145B">
        <w:t xml:space="preserve"> </w:t>
      </w:r>
      <w:r w:rsidR="005E6A98">
        <w:t>11/9/2023</w:t>
      </w:r>
      <w:r w:rsidR="006C145B">
        <w:t xml:space="preserve"> </w:t>
      </w:r>
      <w:r w:rsidR="00A001BA">
        <w:t>ως</w:t>
      </w:r>
      <w:r w:rsidR="006C145B">
        <w:t xml:space="preserve"> </w:t>
      </w:r>
      <w:r w:rsidR="00A001BA">
        <w:t>τα</w:t>
      </w:r>
      <w:r w:rsidR="006C145B">
        <w:t xml:space="preserve"> </w:t>
      </w:r>
      <w:r w:rsidR="00525C68">
        <w:t>3691</w:t>
      </w:r>
      <w:r w:rsidR="00727BB8">
        <w:t>.</w:t>
      </w:r>
      <w:r w:rsidR="00525C68">
        <w:t>09€</w:t>
      </w:r>
      <w:r w:rsidR="006C145B">
        <w:t xml:space="preserve"> </w:t>
      </w:r>
      <w:r w:rsidR="00525C68">
        <w:t>στις</w:t>
      </w:r>
      <w:r w:rsidR="006C145B">
        <w:t xml:space="preserve"> </w:t>
      </w:r>
      <w:r w:rsidR="00525C68">
        <w:t>11/3/2024</w:t>
      </w:r>
    </w:p>
    <w:p w14:paraId="533EE4AE" w14:textId="38338F45" w:rsidR="009B6BE6" w:rsidRPr="00123AA0" w:rsidRDefault="009B6BE6" w:rsidP="00085A97">
      <w:r>
        <w:t>Ακόμα</w:t>
      </w:r>
      <w:r w:rsidR="006C145B">
        <w:t xml:space="preserve"> </w:t>
      </w:r>
      <w:r>
        <w:t>και</w:t>
      </w:r>
      <w:r w:rsidR="006C145B">
        <w:t xml:space="preserve"> </w:t>
      </w:r>
      <w:r>
        <w:t>μέσα</w:t>
      </w:r>
      <w:r w:rsidR="006C145B">
        <w:t xml:space="preserve"> </w:t>
      </w:r>
      <w:r>
        <w:t>σε</w:t>
      </w:r>
      <w:r w:rsidR="006C145B">
        <w:t xml:space="preserve"> </w:t>
      </w:r>
      <w:r>
        <w:t>μία</w:t>
      </w:r>
      <w:r w:rsidR="006C145B">
        <w:t xml:space="preserve"> </w:t>
      </w:r>
      <w:r>
        <w:t>ημέρα</w:t>
      </w:r>
      <w:r w:rsidR="006C145B">
        <w:t xml:space="preserve"> </w:t>
      </w:r>
      <w:r w:rsidR="007466DB">
        <w:t>που</w:t>
      </w:r>
      <w:r w:rsidR="006C145B">
        <w:t xml:space="preserve"> </w:t>
      </w:r>
      <w:r w:rsidR="007466DB">
        <w:t>συλλέξαμε</w:t>
      </w:r>
      <w:r w:rsidR="006C145B">
        <w:t xml:space="preserve"> </w:t>
      </w:r>
      <w:r w:rsidR="007466DB">
        <w:t>στοιχεία</w:t>
      </w:r>
      <w:r w:rsidR="006C145B">
        <w:t xml:space="preserve"> </w:t>
      </w:r>
      <w:r>
        <w:t>η</w:t>
      </w:r>
      <w:r w:rsidR="006C145B">
        <w:t xml:space="preserve"> </w:t>
      </w:r>
      <w:r>
        <w:t>τιμή</w:t>
      </w:r>
      <w:r w:rsidR="006C145B">
        <w:t xml:space="preserve"> </w:t>
      </w:r>
      <w:r w:rsidR="007466DB">
        <w:t>εξελίσσεται</w:t>
      </w:r>
      <w:r w:rsidR="006C145B">
        <w:t xml:space="preserve"> </w:t>
      </w:r>
      <w:r w:rsidR="007466DB">
        <w:t>ως</w:t>
      </w:r>
      <w:r w:rsidR="006C145B">
        <w:t xml:space="preserve"> </w:t>
      </w:r>
      <w:r w:rsidR="007466DB">
        <w:t>εξής:</w:t>
      </w:r>
    </w:p>
    <w:p w14:paraId="56EEEB05" w14:textId="77777777" w:rsidR="001041EF" w:rsidRPr="00123AA0" w:rsidRDefault="001041EF" w:rsidP="00085A97"/>
    <w:tbl>
      <w:tblPr>
        <w:tblStyle w:val="4-1"/>
        <w:tblW w:w="3740" w:type="dxa"/>
        <w:jc w:val="center"/>
        <w:tblLook w:val="0420" w:firstRow="1" w:lastRow="0" w:firstColumn="0" w:lastColumn="0" w:noHBand="0" w:noVBand="1"/>
      </w:tblPr>
      <w:tblGrid>
        <w:gridCol w:w="2200"/>
        <w:gridCol w:w="1540"/>
      </w:tblGrid>
      <w:tr w:rsidR="00FE66C4" w:rsidRPr="00443A5A" w14:paraId="3163C561" w14:textId="77777777" w:rsidTr="007627D1">
        <w:trPr>
          <w:cnfStyle w:val="100000000000" w:firstRow="1" w:lastRow="0" w:firstColumn="0" w:lastColumn="0" w:oddVBand="0" w:evenVBand="0" w:oddHBand="0" w:evenHBand="0" w:firstRowFirstColumn="0" w:firstRowLastColumn="0" w:lastRowFirstColumn="0" w:lastRowLastColumn="0"/>
          <w:trHeight w:val="300"/>
          <w:jc w:val="center"/>
        </w:trPr>
        <w:tc>
          <w:tcPr>
            <w:tcW w:w="2200" w:type="dxa"/>
            <w:noWrap/>
          </w:tcPr>
          <w:p w14:paraId="292962EF" w14:textId="7EEE74C5" w:rsidR="00FE66C4" w:rsidRPr="00443A5A" w:rsidRDefault="00FE66C4" w:rsidP="00270453">
            <w:pPr>
              <w:spacing w:line="276" w:lineRule="auto"/>
            </w:pPr>
            <w:r>
              <w:t>Ημερομηνία</w:t>
            </w:r>
            <w:r w:rsidR="006C145B">
              <w:t xml:space="preserve"> </w:t>
            </w:r>
            <w:r w:rsidR="00637EC3">
              <w:t>-</w:t>
            </w:r>
            <w:r w:rsidR="006C145B">
              <w:t xml:space="preserve"> </w:t>
            </w:r>
            <w:proofErr w:type="spellStart"/>
            <w:r w:rsidR="00637EC3">
              <w:t>Ωρα</w:t>
            </w:r>
            <w:proofErr w:type="spellEnd"/>
          </w:p>
        </w:tc>
        <w:tc>
          <w:tcPr>
            <w:tcW w:w="1540" w:type="dxa"/>
            <w:noWrap/>
          </w:tcPr>
          <w:p w14:paraId="33C54138" w14:textId="366A09BB" w:rsidR="00FE66C4" w:rsidRPr="00443A5A" w:rsidRDefault="00637EC3" w:rsidP="00270453">
            <w:pPr>
              <w:spacing w:line="276" w:lineRule="auto"/>
            </w:pPr>
            <w:r>
              <w:t>Τιμή</w:t>
            </w:r>
          </w:p>
        </w:tc>
      </w:tr>
      <w:tr w:rsidR="00443A5A" w:rsidRPr="00443A5A" w14:paraId="6A4688FD" w14:textId="77777777" w:rsidTr="007627D1">
        <w:trPr>
          <w:cnfStyle w:val="000000100000" w:firstRow="0" w:lastRow="0" w:firstColumn="0" w:lastColumn="0" w:oddVBand="0" w:evenVBand="0" w:oddHBand="1" w:evenHBand="0" w:firstRowFirstColumn="0" w:firstRowLastColumn="0" w:lastRowFirstColumn="0" w:lastRowLastColumn="0"/>
          <w:trHeight w:val="300"/>
          <w:jc w:val="center"/>
        </w:trPr>
        <w:tc>
          <w:tcPr>
            <w:tcW w:w="2200" w:type="dxa"/>
            <w:noWrap/>
            <w:hideMark/>
          </w:tcPr>
          <w:p w14:paraId="4E033355" w14:textId="07BF58C5" w:rsidR="00443A5A" w:rsidRPr="00443A5A" w:rsidRDefault="00443A5A" w:rsidP="00270453">
            <w:pPr>
              <w:spacing w:line="276" w:lineRule="auto"/>
              <w:jc w:val="right"/>
            </w:pPr>
            <w:r w:rsidRPr="00443A5A">
              <w:t>22/6/2024</w:t>
            </w:r>
            <w:r w:rsidR="006C145B">
              <w:t xml:space="preserve"> </w:t>
            </w:r>
            <w:r w:rsidRPr="00443A5A">
              <w:t>20:59</w:t>
            </w:r>
          </w:p>
        </w:tc>
        <w:tc>
          <w:tcPr>
            <w:tcW w:w="1540" w:type="dxa"/>
            <w:noWrap/>
            <w:hideMark/>
          </w:tcPr>
          <w:p w14:paraId="6BD52057" w14:textId="77777777" w:rsidR="00443A5A" w:rsidRPr="00443A5A" w:rsidRDefault="00443A5A" w:rsidP="00270453">
            <w:pPr>
              <w:spacing w:line="276" w:lineRule="auto"/>
              <w:jc w:val="right"/>
            </w:pPr>
            <w:r w:rsidRPr="00443A5A">
              <w:t>3496,76</w:t>
            </w:r>
          </w:p>
        </w:tc>
      </w:tr>
      <w:tr w:rsidR="00443A5A" w:rsidRPr="00443A5A" w14:paraId="118A75BA" w14:textId="77777777" w:rsidTr="007627D1">
        <w:trPr>
          <w:trHeight w:val="300"/>
          <w:jc w:val="center"/>
        </w:trPr>
        <w:tc>
          <w:tcPr>
            <w:tcW w:w="2200" w:type="dxa"/>
            <w:noWrap/>
            <w:hideMark/>
          </w:tcPr>
          <w:p w14:paraId="2F023498" w14:textId="3DECF1BB" w:rsidR="00443A5A" w:rsidRPr="00443A5A" w:rsidRDefault="00443A5A" w:rsidP="00270453">
            <w:pPr>
              <w:spacing w:line="276" w:lineRule="auto"/>
              <w:jc w:val="right"/>
            </w:pPr>
            <w:r w:rsidRPr="00443A5A">
              <w:t>22/6/2024</w:t>
            </w:r>
            <w:r w:rsidR="006C145B">
              <w:t xml:space="preserve"> </w:t>
            </w:r>
            <w:r w:rsidRPr="00443A5A">
              <w:t>20:50</w:t>
            </w:r>
          </w:p>
        </w:tc>
        <w:tc>
          <w:tcPr>
            <w:tcW w:w="1540" w:type="dxa"/>
            <w:noWrap/>
            <w:hideMark/>
          </w:tcPr>
          <w:p w14:paraId="02A8672A" w14:textId="77777777" w:rsidR="00443A5A" w:rsidRPr="00443A5A" w:rsidRDefault="00443A5A" w:rsidP="00270453">
            <w:pPr>
              <w:spacing w:line="276" w:lineRule="auto"/>
              <w:jc w:val="right"/>
            </w:pPr>
            <w:r w:rsidRPr="00443A5A">
              <w:t>3499,71</w:t>
            </w:r>
          </w:p>
        </w:tc>
      </w:tr>
      <w:tr w:rsidR="00443A5A" w:rsidRPr="00443A5A" w14:paraId="5994C503" w14:textId="77777777" w:rsidTr="007627D1">
        <w:trPr>
          <w:cnfStyle w:val="000000100000" w:firstRow="0" w:lastRow="0" w:firstColumn="0" w:lastColumn="0" w:oddVBand="0" w:evenVBand="0" w:oddHBand="1" w:evenHBand="0" w:firstRowFirstColumn="0" w:firstRowLastColumn="0" w:lastRowFirstColumn="0" w:lastRowLastColumn="0"/>
          <w:trHeight w:val="300"/>
          <w:jc w:val="center"/>
        </w:trPr>
        <w:tc>
          <w:tcPr>
            <w:tcW w:w="2200" w:type="dxa"/>
            <w:noWrap/>
            <w:hideMark/>
          </w:tcPr>
          <w:p w14:paraId="07D30E48" w14:textId="65252455" w:rsidR="00443A5A" w:rsidRPr="00443A5A" w:rsidRDefault="00443A5A" w:rsidP="00270453">
            <w:pPr>
              <w:spacing w:line="276" w:lineRule="auto"/>
              <w:jc w:val="right"/>
            </w:pPr>
            <w:r w:rsidRPr="00443A5A">
              <w:t>22/6/2024</w:t>
            </w:r>
            <w:r w:rsidR="006C145B">
              <w:t xml:space="preserve"> </w:t>
            </w:r>
            <w:r w:rsidRPr="00443A5A">
              <w:t>15:36</w:t>
            </w:r>
          </w:p>
        </w:tc>
        <w:tc>
          <w:tcPr>
            <w:tcW w:w="1540" w:type="dxa"/>
            <w:noWrap/>
            <w:hideMark/>
          </w:tcPr>
          <w:p w14:paraId="46D7A2FE" w14:textId="77777777" w:rsidR="00443A5A" w:rsidRPr="00443A5A" w:rsidRDefault="00443A5A" w:rsidP="00270453">
            <w:pPr>
              <w:spacing w:line="276" w:lineRule="auto"/>
              <w:jc w:val="right"/>
            </w:pPr>
            <w:r w:rsidRPr="00443A5A">
              <w:t>3260,35</w:t>
            </w:r>
          </w:p>
        </w:tc>
      </w:tr>
      <w:tr w:rsidR="00443A5A" w:rsidRPr="00443A5A" w14:paraId="76C67A99" w14:textId="77777777" w:rsidTr="007627D1">
        <w:trPr>
          <w:trHeight w:val="300"/>
          <w:jc w:val="center"/>
        </w:trPr>
        <w:tc>
          <w:tcPr>
            <w:tcW w:w="2200" w:type="dxa"/>
            <w:noWrap/>
            <w:hideMark/>
          </w:tcPr>
          <w:p w14:paraId="3B56DCA8" w14:textId="76A80AA2" w:rsidR="00443A5A" w:rsidRPr="00443A5A" w:rsidRDefault="00443A5A" w:rsidP="00270453">
            <w:pPr>
              <w:spacing w:line="276" w:lineRule="auto"/>
              <w:jc w:val="right"/>
            </w:pPr>
            <w:r w:rsidRPr="00443A5A">
              <w:t>22/6/2024</w:t>
            </w:r>
            <w:r w:rsidR="006C145B">
              <w:t xml:space="preserve"> </w:t>
            </w:r>
            <w:r w:rsidRPr="00443A5A">
              <w:t>16:19</w:t>
            </w:r>
          </w:p>
        </w:tc>
        <w:tc>
          <w:tcPr>
            <w:tcW w:w="1540" w:type="dxa"/>
            <w:noWrap/>
            <w:hideMark/>
          </w:tcPr>
          <w:p w14:paraId="0E5BE756" w14:textId="77777777" w:rsidR="00443A5A" w:rsidRPr="00443A5A" w:rsidRDefault="00443A5A" w:rsidP="00270453">
            <w:pPr>
              <w:spacing w:line="276" w:lineRule="auto"/>
              <w:jc w:val="right"/>
            </w:pPr>
            <w:r w:rsidRPr="00443A5A">
              <w:t>3493,50</w:t>
            </w:r>
          </w:p>
        </w:tc>
      </w:tr>
      <w:tr w:rsidR="00443A5A" w:rsidRPr="00443A5A" w14:paraId="0EBEA0CE" w14:textId="77777777" w:rsidTr="007627D1">
        <w:trPr>
          <w:cnfStyle w:val="000000100000" w:firstRow="0" w:lastRow="0" w:firstColumn="0" w:lastColumn="0" w:oddVBand="0" w:evenVBand="0" w:oddHBand="1" w:evenHBand="0" w:firstRowFirstColumn="0" w:firstRowLastColumn="0" w:lastRowFirstColumn="0" w:lastRowLastColumn="0"/>
          <w:trHeight w:val="300"/>
          <w:jc w:val="center"/>
        </w:trPr>
        <w:tc>
          <w:tcPr>
            <w:tcW w:w="2200" w:type="dxa"/>
            <w:noWrap/>
            <w:hideMark/>
          </w:tcPr>
          <w:p w14:paraId="375A2DCD" w14:textId="30E85F13" w:rsidR="00443A5A" w:rsidRPr="00443A5A" w:rsidRDefault="00443A5A" w:rsidP="00270453">
            <w:pPr>
              <w:spacing w:line="276" w:lineRule="auto"/>
              <w:jc w:val="right"/>
            </w:pPr>
            <w:r w:rsidRPr="00443A5A">
              <w:t>22/6/2024</w:t>
            </w:r>
            <w:r w:rsidR="006C145B">
              <w:t xml:space="preserve"> </w:t>
            </w:r>
            <w:r w:rsidRPr="00443A5A">
              <w:t>16:41</w:t>
            </w:r>
          </w:p>
        </w:tc>
        <w:tc>
          <w:tcPr>
            <w:tcW w:w="1540" w:type="dxa"/>
            <w:noWrap/>
            <w:hideMark/>
          </w:tcPr>
          <w:p w14:paraId="199BF2CF" w14:textId="77777777" w:rsidR="00443A5A" w:rsidRPr="00443A5A" w:rsidRDefault="00443A5A" w:rsidP="00270453">
            <w:pPr>
              <w:spacing w:line="276" w:lineRule="auto"/>
              <w:jc w:val="right"/>
            </w:pPr>
            <w:r w:rsidRPr="00443A5A">
              <w:t>3497,67</w:t>
            </w:r>
          </w:p>
        </w:tc>
      </w:tr>
    </w:tbl>
    <w:p w14:paraId="1F7FBA45" w14:textId="293CCD5C" w:rsidR="00EE45A5" w:rsidRDefault="00637EC3" w:rsidP="00EE45A5">
      <w:pPr>
        <w:pStyle w:val="ac"/>
      </w:pPr>
      <w:bookmarkStart w:id="42" w:name="_Toc171098090"/>
      <w:r>
        <w:t>Πίνακας</w:t>
      </w:r>
      <w:r w:rsidR="006C145B">
        <w:t xml:space="preserve"> </w:t>
      </w:r>
      <w:r>
        <w:fldChar w:fldCharType="begin"/>
      </w:r>
      <w:r>
        <w:instrText xml:space="preserve"> SEQ Πίνακας \* ARABIC </w:instrText>
      </w:r>
      <w:r>
        <w:fldChar w:fldCharType="separate"/>
      </w:r>
      <w:r w:rsidR="003C6A88">
        <w:t>2</w:t>
      </w:r>
      <w:r>
        <w:fldChar w:fldCharType="end"/>
      </w:r>
      <w:r>
        <w:t>:</w:t>
      </w:r>
      <w:r w:rsidR="006C145B">
        <w:t xml:space="preserve"> </w:t>
      </w:r>
      <w:r w:rsidR="00270453">
        <w:t>Ισοτιμία</w:t>
      </w:r>
      <w:r w:rsidR="006C145B">
        <w:t xml:space="preserve"> </w:t>
      </w:r>
      <w:r w:rsidR="00F63AA0">
        <w:rPr>
          <w:lang w:val="en-US"/>
        </w:rPr>
        <w:t>ETH</w:t>
      </w:r>
      <w:r w:rsidR="006C145B">
        <w:t xml:space="preserve"> </w:t>
      </w:r>
      <w:r w:rsidR="00F63AA0" w:rsidRPr="00123AA0">
        <w:t>:</w:t>
      </w:r>
      <w:r w:rsidR="006C145B">
        <w:t xml:space="preserve"> </w:t>
      </w:r>
      <w:r w:rsidR="00F63AA0">
        <w:rPr>
          <w:lang w:val="en-US"/>
        </w:rPr>
        <w:t>EUR</w:t>
      </w:r>
      <w:r w:rsidR="006C145B">
        <w:t xml:space="preserve"> </w:t>
      </w:r>
      <w:r w:rsidR="00270453">
        <w:t>την</w:t>
      </w:r>
      <w:r w:rsidR="006C145B">
        <w:t xml:space="preserve"> </w:t>
      </w:r>
      <w:r w:rsidR="00270453">
        <w:t>22/6/2024</w:t>
      </w:r>
      <w:bookmarkEnd w:id="42"/>
    </w:p>
    <w:p w14:paraId="26089293" w14:textId="58B60AF1" w:rsidR="00EE45A5" w:rsidRDefault="00404DD3" w:rsidP="00404DD3">
      <w:pPr>
        <w:pStyle w:val="2"/>
        <w:rPr>
          <w:lang w:val="en-US"/>
        </w:rPr>
      </w:pPr>
      <w:bookmarkStart w:id="43" w:name="_Toc171098060"/>
      <w:r>
        <w:t>Κόστος</w:t>
      </w:r>
      <w:r w:rsidR="006C145B">
        <w:t xml:space="preserve"> </w:t>
      </w:r>
      <w:r>
        <w:t>εκτέλεσης</w:t>
      </w:r>
      <w:r w:rsidR="006C145B">
        <w:t xml:space="preserve"> </w:t>
      </w:r>
      <w:r>
        <w:t>των</w:t>
      </w:r>
      <w:r w:rsidR="006C145B">
        <w:t xml:space="preserve"> </w:t>
      </w:r>
      <w:r>
        <w:rPr>
          <w:lang w:val="en-US"/>
        </w:rPr>
        <w:t>smart</w:t>
      </w:r>
      <w:r w:rsidR="006C145B">
        <w:rPr>
          <w:lang w:val="en-US"/>
        </w:rPr>
        <w:t xml:space="preserve"> </w:t>
      </w:r>
      <w:r>
        <w:rPr>
          <w:lang w:val="en-US"/>
        </w:rPr>
        <w:t>contracts</w:t>
      </w:r>
      <w:bookmarkEnd w:id="43"/>
    </w:p>
    <w:p w14:paraId="2B518FEC" w14:textId="21F7E63C" w:rsidR="00672F0F" w:rsidRPr="00672F0F" w:rsidRDefault="00672F0F" w:rsidP="00672F0F">
      <w:pPr>
        <w:pStyle w:val="3"/>
      </w:pPr>
      <w:bookmarkStart w:id="44" w:name="_Toc171098061"/>
      <w:proofErr w:type="spellStart"/>
      <w:r>
        <w:t>Εκτέλεση</w:t>
      </w:r>
      <w:proofErr w:type="spellEnd"/>
      <w:r w:rsidR="006C145B">
        <w:t xml:space="preserve"> </w:t>
      </w:r>
      <w:proofErr w:type="spellStart"/>
      <w:r>
        <w:t>της</w:t>
      </w:r>
      <w:proofErr w:type="spellEnd"/>
      <w:r w:rsidR="006C145B">
        <w:t xml:space="preserve"> </w:t>
      </w:r>
      <w:proofErr w:type="spellStart"/>
      <w:r>
        <w:t>συνάρτησης</w:t>
      </w:r>
      <w:proofErr w:type="spellEnd"/>
      <w:r w:rsidR="006C145B">
        <w:t xml:space="preserve"> </w:t>
      </w:r>
      <w:proofErr w:type="spellStart"/>
      <w:r>
        <w:t>setSyntelestisKlisis</w:t>
      </w:r>
      <w:bookmarkEnd w:id="44"/>
      <w:proofErr w:type="spellEnd"/>
    </w:p>
    <w:p w14:paraId="1FF22CF6" w14:textId="0BAE8E7F" w:rsidR="00270453" w:rsidRDefault="00DA01DA" w:rsidP="00270453">
      <w:r>
        <w:t>Με</w:t>
      </w:r>
      <w:r w:rsidR="006C145B">
        <w:t xml:space="preserve"> </w:t>
      </w:r>
      <w:r>
        <w:t>διαδοχικές</w:t>
      </w:r>
      <w:r w:rsidR="006C145B">
        <w:t xml:space="preserve"> </w:t>
      </w:r>
      <w:r>
        <w:t>εκτελέσεις</w:t>
      </w:r>
      <w:r w:rsidR="006C145B">
        <w:t xml:space="preserve"> </w:t>
      </w:r>
      <w:r w:rsidR="002D3388">
        <w:t>σε</w:t>
      </w:r>
      <w:r w:rsidR="006C145B">
        <w:t xml:space="preserve"> </w:t>
      </w:r>
      <w:r w:rsidR="002D3388">
        <w:t>διάφορες</w:t>
      </w:r>
      <w:r w:rsidR="006C145B">
        <w:t xml:space="preserve"> </w:t>
      </w:r>
      <w:r w:rsidR="002D3388">
        <w:t>ημερομηνίες</w:t>
      </w:r>
      <w:r w:rsidR="006C145B">
        <w:t xml:space="preserve"> </w:t>
      </w:r>
      <w:r w:rsidR="002D3388">
        <w:t>και</w:t>
      </w:r>
      <w:r w:rsidR="006C145B">
        <w:t xml:space="preserve"> </w:t>
      </w:r>
      <w:r w:rsidR="002D3388">
        <w:t>ώρες</w:t>
      </w:r>
      <w:r w:rsidR="006C145B">
        <w:t xml:space="preserve"> </w:t>
      </w:r>
      <w:r w:rsidR="00620DBF">
        <w:t>μπορούμε</w:t>
      </w:r>
      <w:r w:rsidR="006C145B">
        <w:t xml:space="preserve"> </w:t>
      </w:r>
      <w:r w:rsidR="00620DBF">
        <w:t>να</w:t>
      </w:r>
      <w:r w:rsidR="006C145B">
        <w:t xml:space="preserve"> </w:t>
      </w:r>
      <w:r w:rsidR="00620DBF">
        <w:t>δούμε</w:t>
      </w:r>
      <w:r w:rsidR="006C145B">
        <w:t xml:space="preserve"> </w:t>
      </w:r>
      <w:r w:rsidR="00620DBF">
        <w:t>την</w:t>
      </w:r>
      <w:r w:rsidR="006C145B">
        <w:t xml:space="preserve"> </w:t>
      </w:r>
      <w:r w:rsidR="00620DBF">
        <w:t>διαφορά</w:t>
      </w:r>
      <w:r w:rsidR="006C145B">
        <w:t xml:space="preserve"> </w:t>
      </w:r>
      <w:r w:rsidR="00620DBF">
        <w:t>στο</w:t>
      </w:r>
      <w:r w:rsidR="006C145B">
        <w:t xml:space="preserve"> </w:t>
      </w:r>
      <w:r w:rsidR="00620DBF">
        <w:t>κόστος,</w:t>
      </w:r>
      <w:r w:rsidR="006C145B">
        <w:t xml:space="preserve"> </w:t>
      </w:r>
      <w:r w:rsidR="00620DBF">
        <w:t>το</w:t>
      </w:r>
      <w:r w:rsidR="006C145B">
        <w:t xml:space="preserve"> </w:t>
      </w:r>
      <w:r w:rsidR="00620DBF">
        <w:t>οποίο</w:t>
      </w:r>
      <w:r w:rsidR="006C145B">
        <w:t xml:space="preserve"> </w:t>
      </w:r>
      <w:r w:rsidR="00620DBF">
        <w:t>οφείλεται</w:t>
      </w:r>
      <w:r w:rsidR="006C145B">
        <w:t xml:space="preserve"> </w:t>
      </w:r>
      <w:r w:rsidR="00620DBF">
        <w:t>στην</w:t>
      </w:r>
      <w:r w:rsidR="006C145B">
        <w:t xml:space="preserve"> </w:t>
      </w:r>
      <w:r w:rsidR="00620DBF">
        <w:t>κίνηση</w:t>
      </w:r>
      <w:r w:rsidR="006C145B">
        <w:t xml:space="preserve"> </w:t>
      </w:r>
      <w:r w:rsidR="00620DBF">
        <w:t>που</w:t>
      </w:r>
      <w:r w:rsidR="006C145B">
        <w:t xml:space="preserve"> </w:t>
      </w:r>
      <w:r w:rsidR="00620DBF">
        <w:t>έχει</w:t>
      </w:r>
      <w:r w:rsidR="006C145B">
        <w:t xml:space="preserve"> </w:t>
      </w:r>
      <w:r w:rsidR="00620DBF">
        <w:t>το</w:t>
      </w:r>
      <w:r w:rsidR="006C145B">
        <w:t xml:space="preserve"> </w:t>
      </w:r>
      <w:r w:rsidR="00620DBF">
        <w:t>δίκτυο</w:t>
      </w:r>
      <w:r w:rsidR="006C145B">
        <w:t xml:space="preserve"> </w:t>
      </w:r>
      <w:r w:rsidR="00620DBF">
        <w:t>εκείνη</w:t>
      </w:r>
      <w:r w:rsidR="006C145B">
        <w:t xml:space="preserve"> </w:t>
      </w:r>
      <w:r w:rsidR="00620DBF">
        <w:t>τη</w:t>
      </w:r>
      <w:r w:rsidR="006C145B">
        <w:t xml:space="preserve"> </w:t>
      </w:r>
      <w:r w:rsidR="00620DBF">
        <w:t>χρονική</w:t>
      </w:r>
      <w:r w:rsidR="006C145B">
        <w:t xml:space="preserve"> </w:t>
      </w:r>
      <w:r w:rsidR="00620DBF">
        <w:t>στιγμή</w:t>
      </w:r>
      <w:r w:rsidR="00946417">
        <w:t>.</w:t>
      </w:r>
      <w:r w:rsidR="006C145B">
        <w:t xml:space="preserve"> </w:t>
      </w:r>
      <w:r w:rsidR="00946417">
        <w:t>Κάνοντας</w:t>
      </w:r>
      <w:r w:rsidR="006C145B">
        <w:t xml:space="preserve"> </w:t>
      </w:r>
      <w:r w:rsidR="002E3C56">
        <w:t>αναγωγή</w:t>
      </w:r>
      <w:r w:rsidR="006C145B">
        <w:t xml:space="preserve"> </w:t>
      </w:r>
      <w:r w:rsidR="002E3C56">
        <w:t>στο</w:t>
      </w:r>
      <w:r w:rsidR="006C145B">
        <w:t xml:space="preserve"> </w:t>
      </w:r>
      <w:r w:rsidR="002E3C56">
        <w:t>κόστος</w:t>
      </w:r>
      <w:r w:rsidR="006C145B">
        <w:t xml:space="preserve"> </w:t>
      </w:r>
      <w:r w:rsidR="002E3C56">
        <w:t>που</w:t>
      </w:r>
      <w:r w:rsidR="006C145B">
        <w:t xml:space="preserve"> </w:t>
      </w:r>
      <w:r w:rsidR="002E3C56">
        <w:t>θα</w:t>
      </w:r>
      <w:r w:rsidR="006C145B">
        <w:t xml:space="preserve"> </w:t>
      </w:r>
      <w:r w:rsidR="002E3C56">
        <w:t>είχαν</w:t>
      </w:r>
      <w:r w:rsidR="006C145B">
        <w:t xml:space="preserve"> </w:t>
      </w:r>
      <w:r w:rsidR="002E3C56">
        <w:t>οι</w:t>
      </w:r>
      <w:r w:rsidR="006C145B">
        <w:t xml:space="preserve"> </w:t>
      </w:r>
      <w:r w:rsidR="002E3C56">
        <w:t>54</w:t>
      </w:r>
      <w:r w:rsidR="006C145B">
        <w:t xml:space="preserve"> </w:t>
      </w:r>
      <w:r w:rsidR="002E3C56">
        <w:t>Περιφερειακές</w:t>
      </w:r>
      <w:r w:rsidR="006C145B">
        <w:t xml:space="preserve"> </w:t>
      </w:r>
      <w:r w:rsidR="002E3C56">
        <w:t>ενότητες</w:t>
      </w:r>
      <w:r w:rsidR="006C145B">
        <w:t xml:space="preserve"> </w:t>
      </w:r>
      <w:r w:rsidR="002E3C56">
        <w:t>εάν</w:t>
      </w:r>
      <w:r w:rsidR="006C145B">
        <w:t xml:space="preserve"> </w:t>
      </w:r>
      <w:r w:rsidR="000627DA">
        <w:t>ζητούσαν</w:t>
      </w:r>
      <w:r w:rsidR="006C145B">
        <w:t xml:space="preserve"> </w:t>
      </w:r>
      <w:r w:rsidR="000627DA">
        <w:t>την</w:t>
      </w:r>
      <w:r w:rsidR="006C145B">
        <w:t xml:space="preserve"> </w:t>
      </w:r>
      <w:r w:rsidR="000627DA">
        <w:t>εκτέλεση</w:t>
      </w:r>
      <w:r w:rsidR="006C145B">
        <w:t xml:space="preserve"> </w:t>
      </w:r>
      <w:r w:rsidR="000627DA">
        <w:t>του</w:t>
      </w:r>
      <w:r w:rsidR="006C145B">
        <w:t xml:space="preserve"> </w:t>
      </w:r>
      <w:r w:rsidR="000627DA">
        <w:rPr>
          <w:lang w:val="en-US"/>
        </w:rPr>
        <w:t>smart</w:t>
      </w:r>
      <w:r w:rsidR="006C145B">
        <w:t xml:space="preserve"> </w:t>
      </w:r>
      <w:r w:rsidR="000627DA">
        <w:rPr>
          <w:lang w:val="en-US"/>
        </w:rPr>
        <w:t>contract</w:t>
      </w:r>
      <w:r w:rsidR="006C145B">
        <w:t xml:space="preserve"> </w:t>
      </w:r>
      <w:r w:rsidR="00217D83">
        <w:t>κατά</w:t>
      </w:r>
      <w:r w:rsidR="006C145B">
        <w:t xml:space="preserve"> </w:t>
      </w:r>
      <w:r w:rsidR="00217D83">
        <w:t>μέσο</w:t>
      </w:r>
      <w:r w:rsidR="006C145B">
        <w:t xml:space="preserve"> </w:t>
      </w:r>
      <w:r w:rsidR="00217D83">
        <w:t>όρο</w:t>
      </w:r>
      <w:r w:rsidR="006C145B">
        <w:t xml:space="preserve"> </w:t>
      </w:r>
      <w:r w:rsidR="00217D83">
        <w:t>400</w:t>
      </w:r>
      <w:r w:rsidR="006C145B">
        <w:t xml:space="preserve"> </w:t>
      </w:r>
      <w:r w:rsidR="00217D83">
        <w:t>φορές</w:t>
      </w:r>
      <w:r w:rsidR="006C145B">
        <w:t xml:space="preserve"> </w:t>
      </w:r>
      <w:r w:rsidR="00217D83">
        <w:t>η</w:t>
      </w:r>
      <w:r w:rsidR="006C145B">
        <w:t xml:space="preserve"> </w:t>
      </w:r>
      <w:r w:rsidR="00217D83">
        <w:t>κάθε</w:t>
      </w:r>
      <w:r w:rsidR="006C145B">
        <w:t xml:space="preserve"> </w:t>
      </w:r>
      <w:r w:rsidR="00217D83">
        <w:t>μία</w:t>
      </w:r>
      <w:r w:rsidR="006C145B">
        <w:t xml:space="preserve"> </w:t>
      </w:r>
      <w:r w:rsidR="00217D83">
        <w:t>μέσα</w:t>
      </w:r>
      <w:r w:rsidR="006C145B">
        <w:t xml:space="preserve"> </w:t>
      </w:r>
      <w:r w:rsidR="00217D83">
        <w:t>σε</w:t>
      </w:r>
      <w:r w:rsidR="006C145B">
        <w:t xml:space="preserve"> </w:t>
      </w:r>
      <w:r w:rsidR="00217D83">
        <w:t>ένα</w:t>
      </w:r>
      <w:r w:rsidR="006C145B">
        <w:t xml:space="preserve"> </w:t>
      </w:r>
      <w:r w:rsidR="00217D83">
        <w:t>έτος</w:t>
      </w:r>
      <w:r w:rsidR="006C145B">
        <w:t xml:space="preserve"> </w:t>
      </w:r>
      <w:r w:rsidR="00217D83">
        <w:t>μπορούμε</w:t>
      </w:r>
      <w:r w:rsidR="006C145B">
        <w:t xml:space="preserve"> </w:t>
      </w:r>
      <w:r w:rsidR="00217D83">
        <w:t>να</w:t>
      </w:r>
      <w:r w:rsidR="006C145B">
        <w:t xml:space="preserve"> </w:t>
      </w:r>
      <w:r w:rsidR="00217D83">
        <w:t>πάρουμε</w:t>
      </w:r>
      <w:r w:rsidR="006C145B">
        <w:t xml:space="preserve"> </w:t>
      </w:r>
      <w:r w:rsidR="00217D83">
        <w:t>τα</w:t>
      </w:r>
      <w:r w:rsidR="006C145B">
        <w:t xml:space="preserve"> </w:t>
      </w:r>
      <w:r w:rsidR="00217D83">
        <w:t>εξής</w:t>
      </w:r>
      <w:r w:rsidR="006C145B">
        <w:t xml:space="preserve"> </w:t>
      </w:r>
      <w:r w:rsidR="00217D83">
        <w:t>αποτελέσματα:</w:t>
      </w:r>
    </w:p>
    <w:p w14:paraId="2E67D681" w14:textId="724F2237" w:rsidR="001041EF" w:rsidRDefault="00EB128D" w:rsidP="005B2B90">
      <w:pPr>
        <w:pStyle w:val="af"/>
      </w:pPr>
      <w:r>
        <w:t>Για</w:t>
      </w:r>
      <w:r w:rsidR="006C145B">
        <w:t xml:space="preserve"> </w:t>
      </w:r>
      <w:r>
        <w:t>τη</w:t>
      </w:r>
      <w:r w:rsidR="006C145B">
        <w:t xml:space="preserve"> </w:t>
      </w:r>
      <w:r w:rsidR="005B2B90">
        <w:t>συνάρτηση</w:t>
      </w:r>
      <w:r w:rsidR="006C145B">
        <w:t xml:space="preserve"> </w:t>
      </w:r>
      <w:r w:rsidR="005B2B90" w:rsidRPr="00123AA0">
        <w:t>“</w:t>
      </w:r>
      <w:r w:rsidR="005B2B90" w:rsidRPr="005B2B90">
        <w:rPr>
          <w:rStyle w:val="Code2"/>
        </w:rPr>
        <w:t>setSyntelestiKlisis</w:t>
      </w:r>
      <w:r w:rsidR="005B2B90" w:rsidRPr="00123AA0">
        <w:t>”</w:t>
      </w:r>
      <w:r w:rsidR="006C145B">
        <w:t xml:space="preserve"> </w:t>
      </w:r>
      <w:r w:rsidR="005B2B90">
        <w:t>το</w:t>
      </w:r>
      <w:r w:rsidR="006C145B">
        <w:t xml:space="preserve"> </w:t>
      </w:r>
      <w:r w:rsidR="005B2B90">
        <w:t>κόστος</w:t>
      </w:r>
      <w:r w:rsidR="006C145B">
        <w:t xml:space="preserve"> </w:t>
      </w:r>
      <w:r w:rsidR="005B2B90">
        <w:t>εκτέλεσης</w:t>
      </w:r>
      <w:r w:rsidR="006C145B">
        <w:t xml:space="preserve"> </w:t>
      </w:r>
      <w:r w:rsidR="005B2B90">
        <w:t>κυμαίνεται</w:t>
      </w:r>
      <w:r w:rsidR="006C145B">
        <w:t xml:space="preserve"> </w:t>
      </w:r>
      <w:r w:rsidR="005B2B90">
        <w:t>ως</w:t>
      </w:r>
      <w:r w:rsidR="006C145B">
        <w:t xml:space="preserve"> </w:t>
      </w:r>
      <w:r w:rsidR="005B2B90">
        <w:t>εξής</w:t>
      </w:r>
      <w:r w:rsidR="006C145B">
        <w:t xml:space="preserve"> </w:t>
      </w:r>
      <w:r w:rsidR="005B2B90">
        <w:t>τις</w:t>
      </w:r>
      <w:r w:rsidR="006C145B">
        <w:t xml:space="preserve"> </w:t>
      </w:r>
      <w:r w:rsidR="005B2B90">
        <w:t>ημερομηνίες</w:t>
      </w:r>
      <w:r w:rsidR="006C145B">
        <w:t xml:space="preserve"> </w:t>
      </w:r>
      <w:r w:rsidR="005B2B90">
        <w:t>που</w:t>
      </w:r>
      <w:r w:rsidR="006C145B">
        <w:t xml:space="preserve"> </w:t>
      </w:r>
      <w:r w:rsidR="005B2B90">
        <w:t>φαίνεται</w:t>
      </w:r>
      <w:r w:rsidR="006C145B">
        <w:t xml:space="preserve"> </w:t>
      </w:r>
      <w:r w:rsidR="005B2B90">
        <w:t>στη</w:t>
      </w:r>
      <w:r w:rsidR="006C145B">
        <w:t xml:space="preserve"> </w:t>
      </w:r>
      <w:r w:rsidR="005B2B90">
        <w:t>2</w:t>
      </w:r>
      <w:r w:rsidR="005B2B90" w:rsidRPr="005B2B90">
        <w:rPr>
          <w:vertAlign w:val="superscript"/>
        </w:rPr>
        <w:t>η</w:t>
      </w:r>
      <w:r w:rsidR="006C145B">
        <w:t xml:space="preserve"> </w:t>
      </w:r>
      <w:r w:rsidR="005B2B90">
        <w:t>στήλη</w:t>
      </w:r>
      <w:r w:rsidR="004844BB">
        <w:t>:</w:t>
      </w:r>
    </w:p>
    <w:p w14:paraId="4FFE48A9" w14:textId="77777777" w:rsidR="0095522F" w:rsidRPr="00123AA0" w:rsidRDefault="0095522F" w:rsidP="005B2B90">
      <w:pPr>
        <w:pStyle w:val="af"/>
      </w:pPr>
    </w:p>
    <w:tbl>
      <w:tblPr>
        <w:tblStyle w:val="4-1"/>
        <w:tblW w:w="5000" w:type="pct"/>
        <w:tblLook w:val="0420" w:firstRow="1" w:lastRow="0" w:firstColumn="0" w:lastColumn="0" w:noHBand="0" w:noVBand="1"/>
      </w:tblPr>
      <w:tblGrid>
        <w:gridCol w:w="4282"/>
        <w:gridCol w:w="883"/>
        <w:gridCol w:w="945"/>
        <w:gridCol w:w="1453"/>
        <w:gridCol w:w="1453"/>
      </w:tblGrid>
      <w:tr w:rsidR="00066E77" w:rsidRPr="004058DB" w14:paraId="39F7E560" w14:textId="77777777" w:rsidTr="001041EF">
        <w:trPr>
          <w:cnfStyle w:val="100000000000" w:firstRow="1" w:lastRow="0" w:firstColumn="0" w:lastColumn="0" w:oddVBand="0" w:evenVBand="0" w:oddHBand="0" w:evenHBand="0" w:firstRowFirstColumn="0" w:firstRowLastColumn="0" w:lastRowFirstColumn="0" w:lastRowLastColumn="0"/>
          <w:cantSplit/>
          <w:trHeight w:val="300"/>
          <w:tblHeader/>
        </w:trPr>
        <w:tc>
          <w:tcPr>
            <w:tcW w:w="4282" w:type="dxa"/>
            <w:noWrap/>
            <w:hideMark/>
          </w:tcPr>
          <w:p w14:paraId="78690252" w14:textId="77777777" w:rsidR="00066E77" w:rsidRPr="004058DB" w:rsidRDefault="00066E77" w:rsidP="004058DB">
            <w:pPr>
              <w:spacing w:line="240" w:lineRule="auto"/>
              <w:jc w:val="center"/>
              <w:rPr>
                <w:sz w:val="18"/>
                <w:szCs w:val="18"/>
              </w:rPr>
            </w:pPr>
            <w:proofErr w:type="spellStart"/>
            <w:r w:rsidRPr="004058DB">
              <w:rPr>
                <w:sz w:val="18"/>
                <w:szCs w:val="18"/>
              </w:rPr>
              <w:t>Transaction</w:t>
            </w:r>
            <w:proofErr w:type="spellEnd"/>
          </w:p>
        </w:tc>
        <w:tc>
          <w:tcPr>
            <w:tcW w:w="883" w:type="dxa"/>
            <w:noWrap/>
            <w:hideMark/>
          </w:tcPr>
          <w:p w14:paraId="6F8AFE5F" w14:textId="77777777" w:rsidR="00066E77" w:rsidRPr="004058DB" w:rsidRDefault="00066E77" w:rsidP="004058DB">
            <w:pPr>
              <w:spacing w:line="240" w:lineRule="auto"/>
              <w:jc w:val="center"/>
              <w:rPr>
                <w:sz w:val="18"/>
                <w:szCs w:val="18"/>
              </w:rPr>
            </w:pPr>
            <w:r w:rsidRPr="004058DB">
              <w:rPr>
                <w:sz w:val="18"/>
                <w:szCs w:val="18"/>
              </w:rPr>
              <w:t>Ημερομηνία</w:t>
            </w:r>
          </w:p>
        </w:tc>
        <w:tc>
          <w:tcPr>
            <w:tcW w:w="945" w:type="dxa"/>
            <w:noWrap/>
            <w:hideMark/>
          </w:tcPr>
          <w:p w14:paraId="424D62A5" w14:textId="21B9E627" w:rsidR="00066E77" w:rsidRPr="004058DB" w:rsidRDefault="00066E77" w:rsidP="004058DB">
            <w:pPr>
              <w:spacing w:line="240" w:lineRule="auto"/>
              <w:jc w:val="center"/>
              <w:rPr>
                <w:sz w:val="18"/>
                <w:szCs w:val="18"/>
              </w:rPr>
            </w:pPr>
            <w:r w:rsidRPr="004058DB">
              <w:rPr>
                <w:sz w:val="18"/>
                <w:szCs w:val="18"/>
              </w:rPr>
              <w:t>GAS</w:t>
            </w:r>
            <w:r w:rsidR="006C145B">
              <w:rPr>
                <w:sz w:val="18"/>
                <w:szCs w:val="18"/>
              </w:rPr>
              <w:t xml:space="preserve"> </w:t>
            </w:r>
            <w:r w:rsidRPr="004058DB">
              <w:rPr>
                <w:sz w:val="18"/>
                <w:szCs w:val="18"/>
              </w:rPr>
              <w:t>(GWEI)</w:t>
            </w:r>
          </w:p>
        </w:tc>
        <w:tc>
          <w:tcPr>
            <w:tcW w:w="1453" w:type="dxa"/>
            <w:noWrap/>
            <w:hideMark/>
          </w:tcPr>
          <w:p w14:paraId="294FDEB6" w14:textId="77777777" w:rsidR="0076763A" w:rsidRDefault="00066E77" w:rsidP="004058DB">
            <w:pPr>
              <w:spacing w:line="240" w:lineRule="auto"/>
              <w:jc w:val="center"/>
              <w:rPr>
                <w:b w:val="0"/>
                <w:bCs w:val="0"/>
                <w:sz w:val="18"/>
                <w:szCs w:val="18"/>
              </w:rPr>
            </w:pPr>
            <w:proofErr w:type="spellStart"/>
            <w:r w:rsidRPr="004058DB">
              <w:rPr>
                <w:sz w:val="18"/>
                <w:szCs w:val="18"/>
              </w:rPr>
              <w:t>Transa</w:t>
            </w:r>
            <w:proofErr w:type="spellEnd"/>
            <w:r w:rsidR="0076763A">
              <w:rPr>
                <w:sz w:val="18"/>
                <w:szCs w:val="18"/>
              </w:rPr>
              <w:t>-</w:t>
            </w:r>
          </w:p>
          <w:p w14:paraId="2DCE2F95" w14:textId="7D1A0E4A" w:rsidR="00066E77" w:rsidRPr="004058DB" w:rsidRDefault="00066E77" w:rsidP="004058DB">
            <w:pPr>
              <w:spacing w:line="240" w:lineRule="auto"/>
              <w:jc w:val="center"/>
              <w:rPr>
                <w:sz w:val="18"/>
                <w:szCs w:val="18"/>
              </w:rPr>
            </w:pPr>
            <w:proofErr w:type="spellStart"/>
            <w:r w:rsidRPr="004058DB">
              <w:rPr>
                <w:sz w:val="18"/>
                <w:szCs w:val="18"/>
              </w:rPr>
              <w:t>ction</w:t>
            </w:r>
            <w:proofErr w:type="spellEnd"/>
            <w:r w:rsidR="006C145B">
              <w:rPr>
                <w:sz w:val="18"/>
                <w:szCs w:val="18"/>
              </w:rPr>
              <w:t xml:space="preserve"> </w:t>
            </w:r>
            <w:proofErr w:type="spellStart"/>
            <w:r w:rsidRPr="004058DB">
              <w:rPr>
                <w:sz w:val="18"/>
                <w:szCs w:val="18"/>
              </w:rPr>
              <w:t>Fee</w:t>
            </w:r>
            <w:proofErr w:type="spellEnd"/>
            <w:r w:rsidR="006C145B">
              <w:rPr>
                <w:sz w:val="18"/>
                <w:szCs w:val="18"/>
              </w:rPr>
              <w:t xml:space="preserve"> </w:t>
            </w:r>
            <w:r w:rsidRPr="004058DB">
              <w:rPr>
                <w:sz w:val="18"/>
                <w:szCs w:val="18"/>
              </w:rPr>
              <w:t>(ETH)</w:t>
            </w:r>
          </w:p>
        </w:tc>
        <w:tc>
          <w:tcPr>
            <w:tcW w:w="1453" w:type="dxa"/>
            <w:noWrap/>
            <w:hideMark/>
          </w:tcPr>
          <w:p w14:paraId="5A042039" w14:textId="6DFFB6FF" w:rsidR="00066E77" w:rsidRPr="004058DB" w:rsidRDefault="00066E77" w:rsidP="004058DB">
            <w:pPr>
              <w:spacing w:line="240" w:lineRule="auto"/>
              <w:jc w:val="center"/>
              <w:rPr>
                <w:sz w:val="18"/>
                <w:szCs w:val="18"/>
              </w:rPr>
            </w:pPr>
            <w:proofErr w:type="spellStart"/>
            <w:r w:rsidRPr="004058DB">
              <w:rPr>
                <w:sz w:val="18"/>
                <w:szCs w:val="18"/>
              </w:rPr>
              <w:t>Total</w:t>
            </w:r>
            <w:proofErr w:type="spellEnd"/>
            <w:r w:rsidRPr="0076763A">
              <w:rPr>
                <w:sz w:val="18"/>
                <w:szCs w:val="18"/>
                <w:lang w:val="en-US"/>
              </w:rPr>
              <w:br/>
            </w:r>
            <w:proofErr w:type="spellStart"/>
            <w:r w:rsidRPr="004058DB">
              <w:rPr>
                <w:sz w:val="18"/>
                <w:szCs w:val="18"/>
              </w:rPr>
              <w:t>Fee</w:t>
            </w:r>
            <w:proofErr w:type="spellEnd"/>
            <w:r w:rsidR="006C145B">
              <w:rPr>
                <w:sz w:val="18"/>
                <w:szCs w:val="18"/>
              </w:rPr>
              <w:t xml:space="preserve"> </w:t>
            </w:r>
            <w:r w:rsidRPr="004058DB">
              <w:rPr>
                <w:sz w:val="18"/>
                <w:szCs w:val="18"/>
              </w:rPr>
              <w:t>(ETH)</w:t>
            </w:r>
          </w:p>
        </w:tc>
      </w:tr>
      <w:tr w:rsidR="00066E77" w:rsidRPr="004058DB" w14:paraId="3C7AF0C1" w14:textId="77777777" w:rsidTr="001041EF">
        <w:trPr>
          <w:cnfStyle w:val="000000100000" w:firstRow="0" w:lastRow="0" w:firstColumn="0" w:lastColumn="0" w:oddVBand="0" w:evenVBand="0" w:oddHBand="1" w:evenHBand="0" w:firstRowFirstColumn="0" w:firstRowLastColumn="0" w:lastRowFirstColumn="0" w:lastRowLastColumn="0"/>
          <w:cantSplit/>
          <w:trHeight w:val="300"/>
        </w:trPr>
        <w:tc>
          <w:tcPr>
            <w:tcW w:w="4282" w:type="dxa"/>
            <w:noWrap/>
            <w:hideMark/>
          </w:tcPr>
          <w:p w14:paraId="762757D5" w14:textId="77777777" w:rsidR="00066E77" w:rsidRPr="004058DB" w:rsidRDefault="00066E77" w:rsidP="004058DB">
            <w:pPr>
              <w:spacing w:line="240" w:lineRule="auto"/>
              <w:jc w:val="left"/>
              <w:rPr>
                <w:color w:val="000000"/>
                <w:sz w:val="18"/>
                <w:szCs w:val="18"/>
              </w:rPr>
            </w:pPr>
            <w:r w:rsidRPr="004058DB">
              <w:rPr>
                <w:color w:val="000000"/>
                <w:sz w:val="18"/>
                <w:szCs w:val="18"/>
              </w:rPr>
              <w:t>0x9511ae93aa9878e43ceac47c9bf14eb30683fe678d079f1830b2c123fa5645f2</w:t>
            </w:r>
          </w:p>
        </w:tc>
        <w:tc>
          <w:tcPr>
            <w:tcW w:w="883" w:type="dxa"/>
            <w:noWrap/>
            <w:hideMark/>
          </w:tcPr>
          <w:p w14:paraId="5E617CEA" w14:textId="0468F677" w:rsidR="00066E77" w:rsidRPr="004058DB" w:rsidRDefault="00066E77" w:rsidP="004058DB">
            <w:pPr>
              <w:spacing w:line="240" w:lineRule="auto"/>
              <w:jc w:val="right"/>
              <w:rPr>
                <w:color w:val="000000"/>
                <w:sz w:val="18"/>
                <w:szCs w:val="18"/>
              </w:rPr>
            </w:pPr>
            <w:r w:rsidRPr="004058DB">
              <w:rPr>
                <w:color w:val="000000"/>
                <w:sz w:val="18"/>
                <w:szCs w:val="18"/>
              </w:rPr>
              <w:t>7/6</w:t>
            </w:r>
            <w:r w:rsidR="006C145B">
              <w:rPr>
                <w:color w:val="000000"/>
                <w:sz w:val="18"/>
                <w:szCs w:val="18"/>
              </w:rPr>
              <w:t xml:space="preserve"> </w:t>
            </w:r>
            <w:r w:rsidRPr="004058DB">
              <w:rPr>
                <w:color w:val="000000"/>
                <w:sz w:val="18"/>
                <w:szCs w:val="18"/>
              </w:rPr>
              <w:t>12:42</w:t>
            </w:r>
          </w:p>
        </w:tc>
        <w:tc>
          <w:tcPr>
            <w:tcW w:w="945" w:type="dxa"/>
            <w:noWrap/>
            <w:hideMark/>
          </w:tcPr>
          <w:p w14:paraId="5D0204A2" w14:textId="77777777" w:rsidR="00066E77" w:rsidRPr="004058DB" w:rsidRDefault="00066E77" w:rsidP="004058DB">
            <w:pPr>
              <w:spacing w:line="240" w:lineRule="auto"/>
              <w:jc w:val="right"/>
              <w:rPr>
                <w:color w:val="000000"/>
                <w:sz w:val="18"/>
                <w:szCs w:val="18"/>
              </w:rPr>
            </w:pPr>
            <w:r w:rsidRPr="004058DB">
              <w:rPr>
                <w:color w:val="000000"/>
                <w:sz w:val="18"/>
                <w:szCs w:val="18"/>
              </w:rPr>
              <w:t>7,949016887</w:t>
            </w:r>
          </w:p>
        </w:tc>
        <w:tc>
          <w:tcPr>
            <w:tcW w:w="1453" w:type="dxa"/>
            <w:noWrap/>
            <w:hideMark/>
          </w:tcPr>
          <w:p w14:paraId="31789CB6" w14:textId="77777777" w:rsidR="00066E77" w:rsidRPr="004058DB" w:rsidRDefault="00066E77" w:rsidP="004058DB">
            <w:pPr>
              <w:spacing w:line="240" w:lineRule="auto"/>
              <w:jc w:val="right"/>
              <w:rPr>
                <w:color w:val="000000"/>
                <w:sz w:val="18"/>
                <w:szCs w:val="18"/>
              </w:rPr>
            </w:pPr>
            <w:r w:rsidRPr="004058DB">
              <w:rPr>
                <w:color w:val="000000"/>
                <w:sz w:val="18"/>
                <w:szCs w:val="18"/>
              </w:rPr>
              <w:t>0,000350639083902457</w:t>
            </w:r>
          </w:p>
        </w:tc>
        <w:tc>
          <w:tcPr>
            <w:tcW w:w="1453" w:type="dxa"/>
            <w:noWrap/>
            <w:hideMark/>
          </w:tcPr>
          <w:p w14:paraId="7B20AE22" w14:textId="77777777" w:rsidR="00066E77" w:rsidRPr="004058DB" w:rsidRDefault="00066E77" w:rsidP="004058DB">
            <w:pPr>
              <w:spacing w:line="240" w:lineRule="auto"/>
              <w:jc w:val="right"/>
              <w:rPr>
                <w:color w:val="000000"/>
                <w:sz w:val="18"/>
                <w:szCs w:val="18"/>
              </w:rPr>
            </w:pPr>
            <w:r w:rsidRPr="004058DB">
              <w:rPr>
                <w:color w:val="000000"/>
                <w:sz w:val="18"/>
                <w:szCs w:val="18"/>
              </w:rPr>
              <w:t>0,000350647032919344</w:t>
            </w:r>
          </w:p>
        </w:tc>
      </w:tr>
      <w:tr w:rsidR="00066E77" w:rsidRPr="004058DB" w14:paraId="4ECA7E17" w14:textId="77777777" w:rsidTr="001041EF">
        <w:trPr>
          <w:cantSplit/>
          <w:trHeight w:val="300"/>
        </w:trPr>
        <w:tc>
          <w:tcPr>
            <w:tcW w:w="4282" w:type="dxa"/>
            <w:noWrap/>
            <w:hideMark/>
          </w:tcPr>
          <w:p w14:paraId="5372EEAF" w14:textId="77777777" w:rsidR="00066E77" w:rsidRPr="004058DB" w:rsidRDefault="00066E77" w:rsidP="004058DB">
            <w:pPr>
              <w:spacing w:line="240" w:lineRule="auto"/>
              <w:jc w:val="left"/>
              <w:rPr>
                <w:color w:val="000000"/>
                <w:sz w:val="18"/>
                <w:szCs w:val="18"/>
              </w:rPr>
            </w:pPr>
            <w:r w:rsidRPr="004058DB">
              <w:rPr>
                <w:color w:val="000000"/>
                <w:sz w:val="18"/>
                <w:szCs w:val="18"/>
              </w:rPr>
              <w:t>0x1556589eed8878d72ac9b29d5d2ad1fc1abb7d20ed626abed46b1945609cdfb4</w:t>
            </w:r>
          </w:p>
        </w:tc>
        <w:tc>
          <w:tcPr>
            <w:tcW w:w="883" w:type="dxa"/>
            <w:noWrap/>
            <w:hideMark/>
          </w:tcPr>
          <w:p w14:paraId="7B3B8FDB" w14:textId="7AE3E605" w:rsidR="00066E77" w:rsidRPr="004058DB" w:rsidRDefault="00066E77" w:rsidP="004058DB">
            <w:pPr>
              <w:spacing w:line="240" w:lineRule="auto"/>
              <w:jc w:val="right"/>
              <w:rPr>
                <w:color w:val="000000"/>
                <w:sz w:val="18"/>
                <w:szCs w:val="18"/>
              </w:rPr>
            </w:pPr>
            <w:r w:rsidRPr="004058DB">
              <w:rPr>
                <w:color w:val="000000"/>
                <w:sz w:val="18"/>
                <w:szCs w:val="18"/>
              </w:rPr>
              <w:t>7/6</w:t>
            </w:r>
            <w:r w:rsidR="006C145B">
              <w:rPr>
                <w:color w:val="000000"/>
                <w:sz w:val="18"/>
                <w:szCs w:val="18"/>
              </w:rPr>
              <w:t xml:space="preserve"> </w:t>
            </w:r>
            <w:r w:rsidRPr="004058DB">
              <w:rPr>
                <w:color w:val="000000"/>
                <w:sz w:val="18"/>
                <w:szCs w:val="18"/>
              </w:rPr>
              <w:t>13:34</w:t>
            </w:r>
          </w:p>
        </w:tc>
        <w:tc>
          <w:tcPr>
            <w:tcW w:w="945" w:type="dxa"/>
            <w:noWrap/>
            <w:hideMark/>
          </w:tcPr>
          <w:p w14:paraId="370AAE0F" w14:textId="77777777" w:rsidR="00066E77" w:rsidRPr="004058DB" w:rsidRDefault="00066E77" w:rsidP="004058DB">
            <w:pPr>
              <w:spacing w:line="240" w:lineRule="auto"/>
              <w:jc w:val="right"/>
              <w:rPr>
                <w:color w:val="000000"/>
                <w:sz w:val="18"/>
                <w:szCs w:val="18"/>
              </w:rPr>
            </w:pPr>
            <w:r w:rsidRPr="004058DB">
              <w:rPr>
                <w:color w:val="000000"/>
                <w:sz w:val="18"/>
                <w:szCs w:val="18"/>
              </w:rPr>
              <w:t>46,931745352</w:t>
            </w:r>
          </w:p>
        </w:tc>
        <w:tc>
          <w:tcPr>
            <w:tcW w:w="1453" w:type="dxa"/>
            <w:noWrap/>
            <w:hideMark/>
          </w:tcPr>
          <w:p w14:paraId="2FC445B3" w14:textId="77777777" w:rsidR="00066E77" w:rsidRPr="004058DB" w:rsidRDefault="00066E77" w:rsidP="004058DB">
            <w:pPr>
              <w:spacing w:line="240" w:lineRule="auto"/>
              <w:jc w:val="right"/>
              <w:rPr>
                <w:color w:val="000000"/>
                <w:sz w:val="18"/>
                <w:szCs w:val="18"/>
              </w:rPr>
            </w:pPr>
            <w:r w:rsidRPr="004058DB">
              <w:rPr>
                <w:color w:val="000000"/>
                <w:sz w:val="18"/>
                <w:szCs w:val="18"/>
              </w:rPr>
              <w:t>0,001136264486717270</w:t>
            </w:r>
          </w:p>
        </w:tc>
        <w:tc>
          <w:tcPr>
            <w:tcW w:w="1453" w:type="dxa"/>
            <w:noWrap/>
            <w:hideMark/>
          </w:tcPr>
          <w:p w14:paraId="17B2AC1C" w14:textId="77777777" w:rsidR="00066E77" w:rsidRPr="004058DB" w:rsidRDefault="00066E77" w:rsidP="004058DB">
            <w:pPr>
              <w:spacing w:line="240" w:lineRule="auto"/>
              <w:jc w:val="right"/>
              <w:rPr>
                <w:color w:val="000000"/>
                <w:sz w:val="18"/>
                <w:szCs w:val="18"/>
              </w:rPr>
            </w:pPr>
            <w:r w:rsidRPr="004058DB">
              <w:rPr>
                <w:color w:val="000000"/>
                <w:sz w:val="18"/>
                <w:szCs w:val="18"/>
              </w:rPr>
              <w:t>0,001136311418462620</w:t>
            </w:r>
          </w:p>
        </w:tc>
      </w:tr>
      <w:tr w:rsidR="00066E77" w:rsidRPr="004058DB" w14:paraId="2BAE8D8E" w14:textId="77777777" w:rsidTr="001041EF">
        <w:trPr>
          <w:cnfStyle w:val="000000100000" w:firstRow="0" w:lastRow="0" w:firstColumn="0" w:lastColumn="0" w:oddVBand="0" w:evenVBand="0" w:oddHBand="1" w:evenHBand="0" w:firstRowFirstColumn="0" w:firstRowLastColumn="0" w:lastRowFirstColumn="0" w:lastRowLastColumn="0"/>
          <w:cantSplit/>
          <w:trHeight w:val="300"/>
        </w:trPr>
        <w:tc>
          <w:tcPr>
            <w:tcW w:w="4282" w:type="dxa"/>
            <w:noWrap/>
            <w:hideMark/>
          </w:tcPr>
          <w:p w14:paraId="495420E1" w14:textId="77777777" w:rsidR="00066E77" w:rsidRPr="004058DB" w:rsidRDefault="00066E77" w:rsidP="004058DB">
            <w:pPr>
              <w:spacing w:line="240" w:lineRule="auto"/>
              <w:jc w:val="left"/>
              <w:rPr>
                <w:color w:val="000000"/>
                <w:sz w:val="18"/>
                <w:szCs w:val="18"/>
              </w:rPr>
            </w:pPr>
            <w:r w:rsidRPr="004058DB">
              <w:rPr>
                <w:color w:val="000000"/>
                <w:sz w:val="18"/>
                <w:szCs w:val="18"/>
              </w:rPr>
              <w:t>0x4c3d0d43f05d0fff055ed4146e2812ca6ebd5f3f12e6e627531bcfd2cea3fdce</w:t>
            </w:r>
          </w:p>
        </w:tc>
        <w:tc>
          <w:tcPr>
            <w:tcW w:w="883" w:type="dxa"/>
            <w:noWrap/>
            <w:hideMark/>
          </w:tcPr>
          <w:p w14:paraId="3B7E407D" w14:textId="4E392AF2" w:rsidR="00066E77" w:rsidRPr="004058DB" w:rsidRDefault="00066E77" w:rsidP="004058DB">
            <w:pPr>
              <w:spacing w:line="240" w:lineRule="auto"/>
              <w:jc w:val="right"/>
              <w:rPr>
                <w:color w:val="000000"/>
                <w:sz w:val="18"/>
                <w:szCs w:val="18"/>
              </w:rPr>
            </w:pPr>
            <w:r w:rsidRPr="004058DB">
              <w:rPr>
                <w:color w:val="000000"/>
                <w:sz w:val="18"/>
                <w:szCs w:val="18"/>
              </w:rPr>
              <w:t>11/6</w:t>
            </w:r>
            <w:r w:rsidR="006C145B">
              <w:rPr>
                <w:color w:val="000000"/>
                <w:sz w:val="18"/>
                <w:szCs w:val="18"/>
              </w:rPr>
              <w:t xml:space="preserve"> </w:t>
            </w:r>
            <w:r w:rsidRPr="004058DB">
              <w:rPr>
                <w:color w:val="000000"/>
                <w:sz w:val="18"/>
                <w:szCs w:val="18"/>
              </w:rPr>
              <w:t>20:43</w:t>
            </w:r>
          </w:p>
        </w:tc>
        <w:tc>
          <w:tcPr>
            <w:tcW w:w="945" w:type="dxa"/>
            <w:noWrap/>
            <w:hideMark/>
          </w:tcPr>
          <w:p w14:paraId="757CD2B3" w14:textId="77777777" w:rsidR="00066E77" w:rsidRPr="004058DB" w:rsidRDefault="00066E77" w:rsidP="004058DB">
            <w:pPr>
              <w:spacing w:line="240" w:lineRule="auto"/>
              <w:jc w:val="right"/>
              <w:rPr>
                <w:color w:val="000000"/>
                <w:sz w:val="18"/>
                <w:szCs w:val="18"/>
              </w:rPr>
            </w:pPr>
            <w:r w:rsidRPr="004058DB">
              <w:rPr>
                <w:color w:val="000000"/>
                <w:sz w:val="18"/>
                <w:szCs w:val="18"/>
              </w:rPr>
              <w:t>45,444522608</w:t>
            </w:r>
          </w:p>
        </w:tc>
        <w:tc>
          <w:tcPr>
            <w:tcW w:w="1453" w:type="dxa"/>
            <w:noWrap/>
            <w:hideMark/>
          </w:tcPr>
          <w:p w14:paraId="50AC0E51" w14:textId="77777777" w:rsidR="00066E77" w:rsidRPr="004058DB" w:rsidRDefault="00066E77" w:rsidP="004058DB">
            <w:pPr>
              <w:spacing w:line="240" w:lineRule="auto"/>
              <w:jc w:val="right"/>
              <w:rPr>
                <w:color w:val="000000"/>
                <w:sz w:val="18"/>
                <w:szCs w:val="18"/>
              </w:rPr>
            </w:pPr>
            <w:r w:rsidRPr="004058DB">
              <w:rPr>
                <w:color w:val="000000"/>
                <w:sz w:val="18"/>
                <w:szCs w:val="18"/>
              </w:rPr>
              <w:t>0,001100257336862280</w:t>
            </w:r>
          </w:p>
        </w:tc>
        <w:tc>
          <w:tcPr>
            <w:tcW w:w="1453" w:type="dxa"/>
            <w:noWrap/>
            <w:hideMark/>
          </w:tcPr>
          <w:p w14:paraId="73AE2BD7" w14:textId="77777777" w:rsidR="00066E77" w:rsidRPr="004058DB" w:rsidRDefault="00066E77" w:rsidP="004058DB">
            <w:pPr>
              <w:spacing w:line="240" w:lineRule="auto"/>
              <w:jc w:val="right"/>
              <w:rPr>
                <w:color w:val="000000"/>
                <w:sz w:val="18"/>
                <w:szCs w:val="18"/>
              </w:rPr>
            </w:pPr>
            <w:r w:rsidRPr="004058DB">
              <w:rPr>
                <w:color w:val="000000"/>
                <w:sz w:val="18"/>
                <w:szCs w:val="18"/>
              </w:rPr>
              <w:t>0,001100302781384890</w:t>
            </w:r>
          </w:p>
        </w:tc>
      </w:tr>
      <w:tr w:rsidR="00066E77" w:rsidRPr="004058DB" w14:paraId="734C32D0" w14:textId="77777777" w:rsidTr="001041EF">
        <w:trPr>
          <w:cantSplit/>
          <w:trHeight w:val="300"/>
        </w:trPr>
        <w:tc>
          <w:tcPr>
            <w:tcW w:w="4282" w:type="dxa"/>
            <w:noWrap/>
            <w:hideMark/>
          </w:tcPr>
          <w:p w14:paraId="62793E40" w14:textId="77777777" w:rsidR="00066E77" w:rsidRPr="004058DB" w:rsidRDefault="00066E77" w:rsidP="004058DB">
            <w:pPr>
              <w:spacing w:line="240" w:lineRule="auto"/>
              <w:jc w:val="left"/>
              <w:rPr>
                <w:color w:val="000000"/>
                <w:sz w:val="18"/>
                <w:szCs w:val="18"/>
              </w:rPr>
            </w:pPr>
            <w:r w:rsidRPr="004058DB">
              <w:rPr>
                <w:color w:val="000000"/>
                <w:sz w:val="18"/>
                <w:szCs w:val="18"/>
              </w:rPr>
              <w:t>0xa76b564320b98c9207af6d788f00792890c1b40036b2f708e0b41bffa169f135</w:t>
            </w:r>
          </w:p>
        </w:tc>
        <w:tc>
          <w:tcPr>
            <w:tcW w:w="883" w:type="dxa"/>
            <w:noWrap/>
            <w:hideMark/>
          </w:tcPr>
          <w:p w14:paraId="605609E5" w14:textId="3958F620" w:rsidR="00066E77" w:rsidRPr="004058DB" w:rsidRDefault="00066E77" w:rsidP="004058DB">
            <w:pPr>
              <w:spacing w:line="240" w:lineRule="auto"/>
              <w:jc w:val="right"/>
              <w:rPr>
                <w:color w:val="000000"/>
                <w:sz w:val="18"/>
                <w:szCs w:val="18"/>
              </w:rPr>
            </w:pPr>
            <w:r w:rsidRPr="004058DB">
              <w:rPr>
                <w:color w:val="000000"/>
                <w:sz w:val="18"/>
                <w:szCs w:val="18"/>
              </w:rPr>
              <w:t>21/6</w:t>
            </w:r>
            <w:r w:rsidR="006C145B">
              <w:rPr>
                <w:color w:val="000000"/>
                <w:sz w:val="18"/>
                <w:szCs w:val="18"/>
                <w:lang w:val="en-US"/>
              </w:rPr>
              <w:t xml:space="preserve"> </w:t>
            </w:r>
            <w:r w:rsidRPr="004058DB">
              <w:rPr>
                <w:color w:val="000000"/>
                <w:sz w:val="18"/>
                <w:szCs w:val="18"/>
              </w:rPr>
              <w:t>22:03</w:t>
            </w:r>
          </w:p>
        </w:tc>
        <w:tc>
          <w:tcPr>
            <w:tcW w:w="945" w:type="dxa"/>
            <w:noWrap/>
            <w:hideMark/>
          </w:tcPr>
          <w:p w14:paraId="5FC67E91" w14:textId="77777777" w:rsidR="00066E77" w:rsidRPr="004058DB" w:rsidRDefault="00066E77" w:rsidP="004058DB">
            <w:pPr>
              <w:spacing w:line="240" w:lineRule="auto"/>
              <w:jc w:val="right"/>
              <w:rPr>
                <w:color w:val="000000"/>
                <w:sz w:val="18"/>
                <w:szCs w:val="18"/>
              </w:rPr>
            </w:pPr>
            <w:r w:rsidRPr="004058DB">
              <w:rPr>
                <w:color w:val="000000"/>
                <w:sz w:val="18"/>
                <w:szCs w:val="18"/>
              </w:rPr>
              <w:t>2,752732889</w:t>
            </w:r>
          </w:p>
        </w:tc>
        <w:tc>
          <w:tcPr>
            <w:tcW w:w="1453" w:type="dxa"/>
            <w:noWrap/>
            <w:hideMark/>
          </w:tcPr>
          <w:p w14:paraId="5CF25B7D" w14:textId="77777777" w:rsidR="00066E77" w:rsidRPr="004058DB" w:rsidRDefault="00066E77" w:rsidP="004058DB">
            <w:pPr>
              <w:spacing w:line="240" w:lineRule="auto"/>
              <w:jc w:val="right"/>
              <w:rPr>
                <w:color w:val="000000"/>
                <w:sz w:val="18"/>
                <w:szCs w:val="18"/>
              </w:rPr>
            </w:pPr>
            <w:r w:rsidRPr="004058DB">
              <w:rPr>
                <w:color w:val="000000"/>
                <w:sz w:val="18"/>
                <w:szCs w:val="18"/>
              </w:rPr>
              <w:t>0,000066646415975579</w:t>
            </w:r>
          </w:p>
        </w:tc>
        <w:tc>
          <w:tcPr>
            <w:tcW w:w="1453" w:type="dxa"/>
            <w:noWrap/>
            <w:hideMark/>
          </w:tcPr>
          <w:p w14:paraId="58ACA9F1" w14:textId="77777777" w:rsidR="00066E77" w:rsidRPr="004058DB" w:rsidRDefault="00066E77" w:rsidP="004058DB">
            <w:pPr>
              <w:spacing w:line="240" w:lineRule="auto"/>
              <w:jc w:val="right"/>
              <w:rPr>
                <w:color w:val="000000"/>
                <w:sz w:val="18"/>
                <w:szCs w:val="18"/>
              </w:rPr>
            </w:pPr>
            <w:r w:rsidRPr="004058DB">
              <w:rPr>
                <w:color w:val="000000"/>
                <w:sz w:val="18"/>
                <w:szCs w:val="18"/>
              </w:rPr>
              <w:t>0,000066649168708468</w:t>
            </w:r>
          </w:p>
        </w:tc>
      </w:tr>
    </w:tbl>
    <w:p w14:paraId="741CD2C9" w14:textId="11CEC951" w:rsidR="0076763A" w:rsidRPr="00242ED8" w:rsidRDefault="0076763A" w:rsidP="0076763A">
      <w:pPr>
        <w:pStyle w:val="ac"/>
      </w:pPr>
      <w:bookmarkStart w:id="45" w:name="_Toc171098091"/>
      <w:r>
        <w:t>Πίνακας</w:t>
      </w:r>
      <w:r w:rsidR="006C145B">
        <w:t xml:space="preserve"> </w:t>
      </w:r>
      <w:r>
        <w:fldChar w:fldCharType="begin"/>
      </w:r>
      <w:r>
        <w:instrText xml:space="preserve"> SEQ Πίνακας \* ARABIC </w:instrText>
      </w:r>
      <w:r>
        <w:fldChar w:fldCharType="separate"/>
      </w:r>
      <w:r w:rsidR="003C6A88">
        <w:t>3</w:t>
      </w:r>
      <w:r>
        <w:fldChar w:fldCharType="end"/>
      </w:r>
      <w:r>
        <w:t>:</w:t>
      </w:r>
      <w:r w:rsidR="006C145B">
        <w:t xml:space="preserve"> </w:t>
      </w:r>
      <w:r w:rsidR="00242ED8">
        <w:t>Κόστος</w:t>
      </w:r>
      <w:r w:rsidR="006C145B">
        <w:t xml:space="preserve"> </w:t>
      </w:r>
      <w:r w:rsidR="00242ED8">
        <w:t>κλήσης</w:t>
      </w:r>
      <w:r w:rsidR="006C145B">
        <w:t xml:space="preserve"> </w:t>
      </w:r>
      <w:r w:rsidR="00242ED8">
        <w:t>της</w:t>
      </w:r>
      <w:r w:rsidR="006C145B">
        <w:t xml:space="preserve"> </w:t>
      </w:r>
      <w:r w:rsidR="00242ED8">
        <w:rPr>
          <w:lang w:val="en-US"/>
        </w:rPr>
        <w:t>setSyntelestisKlisis</w:t>
      </w:r>
      <w:r w:rsidR="006C145B">
        <w:t xml:space="preserve"> </w:t>
      </w:r>
      <w:r w:rsidR="00242ED8">
        <w:t>αναλόγως</w:t>
      </w:r>
      <w:r w:rsidR="006C145B">
        <w:t xml:space="preserve"> </w:t>
      </w:r>
      <w:r w:rsidR="00242ED8">
        <w:t>την</w:t>
      </w:r>
      <w:r w:rsidR="006C145B">
        <w:t xml:space="preserve"> </w:t>
      </w:r>
      <w:r w:rsidR="00242ED8">
        <w:t>κίνηση</w:t>
      </w:r>
      <w:r w:rsidR="006C145B">
        <w:t xml:space="preserve"> </w:t>
      </w:r>
      <w:r w:rsidR="00242ED8">
        <w:t>του</w:t>
      </w:r>
      <w:r w:rsidR="006C145B">
        <w:t xml:space="preserve"> </w:t>
      </w:r>
      <w:r w:rsidR="00242ED8">
        <w:rPr>
          <w:lang w:val="en-US"/>
        </w:rPr>
        <w:t>blockchain</w:t>
      </w:r>
      <w:bookmarkEnd w:id="45"/>
    </w:p>
    <w:p w14:paraId="775322E2" w14:textId="79AE206B" w:rsidR="00CF3B52" w:rsidRDefault="004844BB" w:rsidP="00085A97">
      <w:r>
        <w:t>Με</w:t>
      </w:r>
      <w:r w:rsidR="006C145B">
        <w:t xml:space="preserve"> </w:t>
      </w:r>
      <w:r>
        <w:t>τις</w:t>
      </w:r>
      <w:r w:rsidR="006C145B">
        <w:t xml:space="preserve"> </w:t>
      </w:r>
      <w:r>
        <w:t>διακυμάνσεις</w:t>
      </w:r>
      <w:r w:rsidR="006C145B">
        <w:t xml:space="preserve"> </w:t>
      </w:r>
      <w:r>
        <w:t>της</w:t>
      </w:r>
      <w:r w:rsidR="006C145B">
        <w:t xml:space="preserve"> </w:t>
      </w:r>
      <w:r>
        <w:t>ισοτιμίας</w:t>
      </w:r>
      <w:r w:rsidR="006C145B">
        <w:t xml:space="preserve"> </w:t>
      </w:r>
      <w:r>
        <w:t>όπως</w:t>
      </w:r>
      <w:r w:rsidR="006C145B">
        <w:t xml:space="preserve"> </w:t>
      </w:r>
      <w:r>
        <w:t>ελέγχθηκαν</w:t>
      </w:r>
      <w:r w:rsidR="006C145B">
        <w:t xml:space="preserve"> </w:t>
      </w:r>
      <w:r>
        <w:t>την</w:t>
      </w:r>
      <w:r w:rsidR="006C145B">
        <w:t xml:space="preserve"> </w:t>
      </w:r>
      <w:r>
        <w:t>22/6/2024</w:t>
      </w:r>
      <w:r w:rsidR="006C145B">
        <w:t xml:space="preserve"> </w:t>
      </w:r>
      <w:r>
        <w:t>και</w:t>
      </w:r>
      <w:r w:rsidR="006C145B">
        <w:t xml:space="preserve"> </w:t>
      </w:r>
      <w:r w:rsidR="00F60D8A">
        <w:t>σε</w:t>
      </w:r>
      <w:r w:rsidR="006C145B">
        <w:t xml:space="preserve"> </w:t>
      </w:r>
      <w:r w:rsidR="00F60D8A">
        <w:t>αναγωγή</w:t>
      </w:r>
      <w:r w:rsidR="006C145B">
        <w:t xml:space="preserve"> </w:t>
      </w:r>
      <w:r w:rsidR="00F60D8A">
        <w:t>ενός</w:t>
      </w:r>
      <w:r w:rsidR="006C145B">
        <w:t xml:space="preserve"> </w:t>
      </w:r>
      <w:r w:rsidR="00F60D8A">
        <w:t>έτους</w:t>
      </w:r>
      <w:r w:rsidR="006C145B">
        <w:t xml:space="preserve"> </w:t>
      </w:r>
      <w:r w:rsidR="00F60D8A">
        <w:t>για</w:t>
      </w:r>
      <w:r w:rsidR="006C145B">
        <w:t xml:space="preserve"> </w:t>
      </w:r>
      <w:r w:rsidR="00F60D8A">
        <w:t>τις</w:t>
      </w:r>
      <w:r w:rsidR="006C145B">
        <w:t xml:space="preserve"> </w:t>
      </w:r>
      <w:r w:rsidR="00F60D8A">
        <w:t>54</w:t>
      </w:r>
      <w:r w:rsidR="006C145B">
        <w:t xml:space="preserve"> </w:t>
      </w:r>
      <w:r w:rsidR="00F60D8A">
        <w:t>Περιφερειακές</w:t>
      </w:r>
      <w:r w:rsidR="006C145B">
        <w:t xml:space="preserve"> </w:t>
      </w:r>
      <w:r w:rsidR="00F60D8A">
        <w:t>ενότητες</w:t>
      </w:r>
      <w:r w:rsidR="006C145B">
        <w:t xml:space="preserve"> </w:t>
      </w:r>
      <w:r w:rsidR="00F60D8A">
        <w:t>θεωρώντας</w:t>
      </w:r>
      <w:r w:rsidR="006C145B">
        <w:t xml:space="preserve"> </w:t>
      </w:r>
      <w:r w:rsidR="00F60D8A">
        <w:t>πως</w:t>
      </w:r>
      <w:r w:rsidR="006C145B">
        <w:t xml:space="preserve"> </w:t>
      </w:r>
      <w:r w:rsidR="00F60D8A">
        <w:t>εκτελεί</w:t>
      </w:r>
      <w:r w:rsidR="006C145B">
        <w:t xml:space="preserve"> </w:t>
      </w:r>
      <w:r w:rsidR="00F60D8A">
        <w:t>400</w:t>
      </w:r>
      <w:r w:rsidR="006C145B">
        <w:t xml:space="preserve"> </w:t>
      </w:r>
      <w:r w:rsidR="00F60D8A">
        <w:t>υπολογισμούς</w:t>
      </w:r>
      <w:r w:rsidR="006C145B">
        <w:t xml:space="preserve"> </w:t>
      </w:r>
      <w:r w:rsidR="00F60D8A">
        <w:t>το</w:t>
      </w:r>
      <w:r w:rsidR="006C145B">
        <w:t xml:space="preserve"> </w:t>
      </w:r>
      <w:r w:rsidR="00F60D8A">
        <w:t>χρόνο</w:t>
      </w:r>
      <w:r w:rsidR="006C145B">
        <w:t xml:space="preserve"> </w:t>
      </w:r>
      <w:r w:rsidR="00F60D8A">
        <w:t>η</w:t>
      </w:r>
      <w:r w:rsidR="006C145B">
        <w:t xml:space="preserve"> </w:t>
      </w:r>
      <w:r w:rsidR="00F60D8A">
        <w:t>κάθε</w:t>
      </w:r>
      <w:r w:rsidR="006C145B">
        <w:t xml:space="preserve"> </w:t>
      </w:r>
      <w:r w:rsidR="00F60D8A">
        <w:t>μία</w:t>
      </w:r>
      <w:r w:rsidR="006C145B">
        <w:t xml:space="preserve"> </w:t>
      </w:r>
      <w:r w:rsidR="00F60D8A">
        <w:t>έχουμε</w:t>
      </w:r>
      <w:r w:rsidR="006C145B">
        <w:t xml:space="preserve"> </w:t>
      </w:r>
      <w:r w:rsidR="00F60D8A">
        <w:t>τα</w:t>
      </w:r>
      <w:r w:rsidR="006C145B">
        <w:t xml:space="preserve"> </w:t>
      </w:r>
      <w:r w:rsidR="00F60D8A">
        <w:t>εξής</w:t>
      </w:r>
      <w:r w:rsidR="006C145B">
        <w:t xml:space="preserve"> </w:t>
      </w:r>
      <w:r w:rsidR="00F60D8A">
        <w:t>κόστη</w:t>
      </w:r>
      <w:r w:rsidR="006C145B">
        <w:t xml:space="preserve"> </w:t>
      </w:r>
      <w:r w:rsidR="00F60D8A">
        <w:t>σε</w:t>
      </w:r>
      <w:r w:rsidR="006C145B">
        <w:t xml:space="preserve"> </w:t>
      </w:r>
      <w:r w:rsidR="00F60D8A">
        <w:t>ευρώ:</w:t>
      </w:r>
    </w:p>
    <w:p w14:paraId="5923FE12" w14:textId="77777777" w:rsidR="0095522F" w:rsidRPr="00123AA0" w:rsidRDefault="0095522F" w:rsidP="00085A97"/>
    <w:tbl>
      <w:tblPr>
        <w:tblStyle w:val="4-1"/>
        <w:tblW w:w="5000" w:type="pct"/>
        <w:tblLook w:val="0620" w:firstRow="1" w:lastRow="0" w:firstColumn="0" w:lastColumn="0" w:noHBand="1" w:noVBand="1"/>
      </w:tblPr>
      <w:tblGrid>
        <w:gridCol w:w="1722"/>
        <w:gridCol w:w="1723"/>
        <w:gridCol w:w="1857"/>
        <w:gridCol w:w="1857"/>
        <w:gridCol w:w="1857"/>
      </w:tblGrid>
      <w:tr w:rsidR="00E55CAA" w:rsidRPr="0051391C" w14:paraId="2F13CB3F" w14:textId="77777777" w:rsidTr="00AB74DE">
        <w:trPr>
          <w:cnfStyle w:val="100000000000" w:firstRow="1" w:lastRow="0" w:firstColumn="0" w:lastColumn="0" w:oddVBand="0" w:evenVBand="0" w:oddHBand="0" w:evenHBand="0" w:firstRowFirstColumn="0" w:firstRowLastColumn="0" w:lastRowFirstColumn="0" w:lastRowLastColumn="0"/>
          <w:trHeight w:val="300"/>
        </w:trPr>
        <w:tc>
          <w:tcPr>
            <w:tcW w:w="1722" w:type="dxa"/>
            <w:noWrap/>
          </w:tcPr>
          <w:p w14:paraId="7EBCF1B3" w14:textId="3C93A0DA" w:rsidR="00E55CAA" w:rsidRPr="0051391C" w:rsidRDefault="00E55CAA" w:rsidP="00E55CAA">
            <w:pPr>
              <w:spacing w:line="240" w:lineRule="auto"/>
              <w:jc w:val="right"/>
              <w:rPr>
                <w:sz w:val="22"/>
                <w:szCs w:val="22"/>
              </w:rPr>
            </w:pPr>
            <w:r w:rsidRPr="0051391C">
              <w:rPr>
                <w:sz w:val="22"/>
                <w:szCs w:val="22"/>
              </w:rPr>
              <w:t>22/6/2024</w:t>
            </w:r>
            <w:r w:rsidR="006C145B">
              <w:rPr>
                <w:sz w:val="22"/>
                <w:szCs w:val="22"/>
              </w:rPr>
              <w:t xml:space="preserve"> </w:t>
            </w:r>
            <w:r w:rsidRPr="0051391C">
              <w:rPr>
                <w:sz w:val="22"/>
                <w:szCs w:val="22"/>
              </w:rPr>
              <w:t>20:59</w:t>
            </w:r>
          </w:p>
        </w:tc>
        <w:tc>
          <w:tcPr>
            <w:tcW w:w="1723" w:type="dxa"/>
            <w:noWrap/>
          </w:tcPr>
          <w:p w14:paraId="319158BD" w14:textId="295B3C13" w:rsidR="00E55CAA" w:rsidRPr="0051391C" w:rsidRDefault="00E55CAA" w:rsidP="00E55CAA">
            <w:pPr>
              <w:spacing w:line="240" w:lineRule="auto"/>
              <w:jc w:val="right"/>
              <w:rPr>
                <w:sz w:val="22"/>
                <w:szCs w:val="22"/>
              </w:rPr>
            </w:pPr>
            <w:r w:rsidRPr="0051391C">
              <w:rPr>
                <w:sz w:val="22"/>
                <w:szCs w:val="22"/>
              </w:rPr>
              <w:t>22/6/2024</w:t>
            </w:r>
            <w:r w:rsidR="006C145B">
              <w:rPr>
                <w:sz w:val="22"/>
                <w:szCs w:val="22"/>
              </w:rPr>
              <w:t xml:space="preserve"> </w:t>
            </w:r>
            <w:r w:rsidRPr="0051391C">
              <w:rPr>
                <w:sz w:val="22"/>
                <w:szCs w:val="22"/>
              </w:rPr>
              <w:t>20:50</w:t>
            </w:r>
          </w:p>
        </w:tc>
        <w:tc>
          <w:tcPr>
            <w:tcW w:w="1857" w:type="dxa"/>
            <w:noWrap/>
          </w:tcPr>
          <w:p w14:paraId="3006161D" w14:textId="57042C92" w:rsidR="00E55CAA" w:rsidRPr="0051391C" w:rsidRDefault="00E55CAA" w:rsidP="00E55CAA">
            <w:pPr>
              <w:spacing w:line="240" w:lineRule="auto"/>
              <w:jc w:val="right"/>
              <w:rPr>
                <w:sz w:val="22"/>
                <w:szCs w:val="22"/>
              </w:rPr>
            </w:pPr>
            <w:r w:rsidRPr="0051391C">
              <w:rPr>
                <w:sz w:val="22"/>
                <w:szCs w:val="22"/>
              </w:rPr>
              <w:t>22/6/2024</w:t>
            </w:r>
            <w:r w:rsidR="006C145B">
              <w:rPr>
                <w:sz w:val="22"/>
                <w:szCs w:val="22"/>
              </w:rPr>
              <w:t xml:space="preserve"> </w:t>
            </w:r>
            <w:r w:rsidRPr="0051391C">
              <w:rPr>
                <w:sz w:val="22"/>
                <w:szCs w:val="22"/>
              </w:rPr>
              <w:t>15:36</w:t>
            </w:r>
          </w:p>
        </w:tc>
        <w:tc>
          <w:tcPr>
            <w:tcW w:w="1857" w:type="dxa"/>
            <w:noWrap/>
          </w:tcPr>
          <w:p w14:paraId="748B2D00" w14:textId="5D55176E" w:rsidR="00E55CAA" w:rsidRPr="0051391C" w:rsidRDefault="00E55CAA" w:rsidP="00E55CAA">
            <w:pPr>
              <w:spacing w:line="240" w:lineRule="auto"/>
              <w:jc w:val="right"/>
              <w:rPr>
                <w:sz w:val="22"/>
                <w:szCs w:val="22"/>
              </w:rPr>
            </w:pPr>
            <w:r w:rsidRPr="0051391C">
              <w:rPr>
                <w:sz w:val="22"/>
                <w:szCs w:val="22"/>
              </w:rPr>
              <w:t>22/6/2024</w:t>
            </w:r>
            <w:r w:rsidR="006C145B">
              <w:rPr>
                <w:sz w:val="22"/>
                <w:szCs w:val="22"/>
              </w:rPr>
              <w:t xml:space="preserve"> </w:t>
            </w:r>
            <w:r w:rsidRPr="0051391C">
              <w:rPr>
                <w:sz w:val="22"/>
                <w:szCs w:val="22"/>
              </w:rPr>
              <w:t>16:19</w:t>
            </w:r>
          </w:p>
        </w:tc>
        <w:tc>
          <w:tcPr>
            <w:tcW w:w="1857" w:type="dxa"/>
            <w:noWrap/>
          </w:tcPr>
          <w:p w14:paraId="1A4A4A5E" w14:textId="1301D139" w:rsidR="00E55CAA" w:rsidRPr="0051391C" w:rsidRDefault="00E55CAA" w:rsidP="00E55CAA">
            <w:pPr>
              <w:spacing w:line="240" w:lineRule="auto"/>
              <w:jc w:val="right"/>
              <w:rPr>
                <w:sz w:val="22"/>
                <w:szCs w:val="22"/>
              </w:rPr>
            </w:pPr>
            <w:r w:rsidRPr="0051391C">
              <w:rPr>
                <w:sz w:val="22"/>
                <w:szCs w:val="22"/>
              </w:rPr>
              <w:t>22/6/2024</w:t>
            </w:r>
            <w:r w:rsidR="006C145B">
              <w:rPr>
                <w:sz w:val="22"/>
                <w:szCs w:val="22"/>
              </w:rPr>
              <w:t xml:space="preserve"> </w:t>
            </w:r>
            <w:r w:rsidRPr="0051391C">
              <w:rPr>
                <w:sz w:val="22"/>
                <w:szCs w:val="22"/>
              </w:rPr>
              <w:t>16:41</w:t>
            </w:r>
          </w:p>
        </w:tc>
      </w:tr>
      <w:tr w:rsidR="00AB74DE" w:rsidRPr="006D2893" w14:paraId="1F06FCFD" w14:textId="77777777" w:rsidTr="00AB74DE">
        <w:trPr>
          <w:trHeight w:val="300"/>
        </w:trPr>
        <w:tc>
          <w:tcPr>
            <w:tcW w:w="1722" w:type="dxa"/>
            <w:noWrap/>
            <w:hideMark/>
          </w:tcPr>
          <w:p w14:paraId="51D25ED9" w14:textId="176C3756" w:rsidR="00F60D8A" w:rsidRPr="00F60D8A" w:rsidRDefault="00F60D8A" w:rsidP="00E55CAA">
            <w:pPr>
              <w:spacing w:line="240" w:lineRule="auto"/>
              <w:jc w:val="right"/>
              <w:rPr>
                <w:color w:val="000000"/>
                <w:sz w:val="20"/>
                <w:szCs w:val="20"/>
              </w:rPr>
            </w:pPr>
            <w:r w:rsidRPr="00F60D8A">
              <w:rPr>
                <w:color w:val="000000"/>
                <w:sz w:val="20"/>
                <w:szCs w:val="20"/>
              </w:rPr>
              <w:t>24.693,81</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c>
          <w:tcPr>
            <w:tcW w:w="1723" w:type="dxa"/>
            <w:noWrap/>
            <w:hideMark/>
          </w:tcPr>
          <w:p w14:paraId="0E8D9C34" w14:textId="63EB7D93" w:rsidR="00F60D8A" w:rsidRPr="00F60D8A" w:rsidRDefault="00F60D8A" w:rsidP="00E55CAA">
            <w:pPr>
              <w:spacing w:line="240" w:lineRule="auto"/>
              <w:jc w:val="right"/>
              <w:rPr>
                <w:color w:val="000000"/>
                <w:sz w:val="20"/>
                <w:szCs w:val="20"/>
              </w:rPr>
            </w:pPr>
            <w:r w:rsidRPr="00F60D8A">
              <w:rPr>
                <w:color w:val="000000"/>
                <w:sz w:val="20"/>
                <w:szCs w:val="20"/>
              </w:rPr>
              <w:t>26.459,68</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c>
          <w:tcPr>
            <w:tcW w:w="1857" w:type="dxa"/>
            <w:noWrap/>
            <w:hideMark/>
          </w:tcPr>
          <w:p w14:paraId="69AE238C" w14:textId="6F5712BC" w:rsidR="00F60D8A" w:rsidRPr="00F60D8A" w:rsidRDefault="00F60D8A" w:rsidP="00E55CAA">
            <w:pPr>
              <w:spacing w:line="240" w:lineRule="auto"/>
              <w:jc w:val="right"/>
              <w:rPr>
                <w:color w:val="000000"/>
                <w:sz w:val="20"/>
                <w:szCs w:val="20"/>
              </w:rPr>
            </w:pPr>
            <w:r w:rsidRPr="00F60D8A">
              <w:rPr>
                <w:color w:val="000000"/>
                <w:sz w:val="20"/>
                <w:szCs w:val="20"/>
              </w:rPr>
              <w:t>26.459,68</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c>
          <w:tcPr>
            <w:tcW w:w="1857" w:type="dxa"/>
            <w:noWrap/>
            <w:hideMark/>
          </w:tcPr>
          <w:p w14:paraId="58969596" w14:textId="77F36361" w:rsidR="00F60D8A" w:rsidRPr="00F60D8A" w:rsidRDefault="00F60D8A" w:rsidP="00E55CAA">
            <w:pPr>
              <w:spacing w:line="240" w:lineRule="auto"/>
              <w:jc w:val="right"/>
              <w:rPr>
                <w:color w:val="000000"/>
                <w:sz w:val="20"/>
                <w:szCs w:val="20"/>
              </w:rPr>
            </w:pPr>
            <w:r w:rsidRPr="00F60D8A">
              <w:rPr>
                <w:color w:val="000000"/>
                <w:sz w:val="20"/>
                <w:szCs w:val="20"/>
              </w:rPr>
              <w:t>26.491,27</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c>
          <w:tcPr>
            <w:tcW w:w="1857" w:type="dxa"/>
            <w:noWrap/>
            <w:hideMark/>
          </w:tcPr>
          <w:p w14:paraId="23F592A1" w14:textId="12189EB5" w:rsidR="00F60D8A" w:rsidRPr="00F60D8A" w:rsidRDefault="00F60D8A" w:rsidP="00E55CAA">
            <w:pPr>
              <w:spacing w:line="240" w:lineRule="auto"/>
              <w:jc w:val="right"/>
              <w:rPr>
                <w:color w:val="000000"/>
                <w:sz w:val="20"/>
                <w:szCs w:val="20"/>
              </w:rPr>
            </w:pPr>
            <w:r w:rsidRPr="00F60D8A">
              <w:rPr>
                <w:color w:val="000000"/>
                <w:sz w:val="20"/>
                <w:szCs w:val="20"/>
              </w:rPr>
              <w:t>26.506,72</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r>
      <w:tr w:rsidR="00F60D8A" w:rsidRPr="00F60D8A" w14:paraId="78B9254F" w14:textId="77777777" w:rsidTr="00AB74DE">
        <w:trPr>
          <w:trHeight w:val="300"/>
        </w:trPr>
        <w:tc>
          <w:tcPr>
            <w:tcW w:w="1722" w:type="dxa"/>
            <w:noWrap/>
            <w:hideMark/>
          </w:tcPr>
          <w:p w14:paraId="6A2428DC" w14:textId="48525224" w:rsidR="00F60D8A" w:rsidRPr="00F60D8A" w:rsidRDefault="00F60D8A" w:rsidP="00E55CAA">
            <w:pPr>
              <w:spacing w:line="240" w:lineRule="auto"/>
              <w:jc w:val="right"/>
              <w:rPr>
                <w:color w:val="000000"/>
                <w:sz w:val="20"/>
                <w:szCs w:val="20"/>
              </w:rPr>
            </w:pPr>
            <w:r w:rsidRPr="00F60D8A">
              <w:rPr>
                <w:color w:val="000000"/>
                <w:sz w:val="20"/>
                <w:szCs w:val="20"/>
              </w:rPr>
              <w:lastRenderedPageBreak/>
              <w:t>80.023,10</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c>
          <w:tcPr>
            <w:tcW w:w="1723" w:type="dxa"/>
            <w:noWrap/>
            <w:hideMark/>
          </w:tcPr>
          <w:p w14:paraId="08406D8C" w14:textId="7344615E" w:rsidR="00F60D8A" w:rsidRPr="00F60D8A" w:rsidRDefault="00F60D8A" w:rsidP="00E55CAA">
            <w:pPr>
              <w:spacing w:line="240" w:lineRule="auto"/>
              <w:jc w:val="right"/>
              <w:rPr>
                <w:color w:val="000000"/>
                <w:sz w:val="20"/>
                <w:szCs w:val="20"/>
              </w:rPr>
            </w:pPr>
            <w:r w:rsidRPr="00F60D8A">
              <w:rPr>
                <w:color w:val="000000"/>
                <w:sz w:val="20"/>
                <w:szCs w:val="20"/>
              </w:rPr>
              <w:t>85.745,61</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c>
          <w:tcPr>
            <w:tcW w:w="1857" w:type="dxa"/>
            <w:noWrap/>
            <w:hideMark/>
          </w:tcPr>
          <w:p w14:paraId="2AB73D5F" w14:textId="1C472B44" w:rsidR="00F60D8A" w:rsidRPr="00F60D8A" w:rsidRDefault="00F60D8A" w:rsidP="00E55CAA">
            <w:pPr>
              <w:spacing w:line="240" w:lineRule="auto"/>
              <w:jc w:val="right"/>
              <w:rPr>
                <w:color w:val="000000"/>
                <w:sz w:val="20"/>
                <w:szCs w:val="20"/>
              </w:rPr>
            </w:pPr>
            <w:r w:rsidRPr="00F60D8A">
              <w:rPr>
                <w:color w:val="000000"/>
                <w:sz w:val="20"/>
                <w:szCs w:val="20"/>
              </w:rPr>
              <w:t>85.745,61</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c>
          <w:tcPr>
            <w:tcW w:w="1857" w:type="dxa"/>
            <w:noWrap/>
            <w:hideMark/>
          </w:tcPr>
          <w:p w14:paraId="52BA311D" w14:textId="4104361E" w:rsidR="00F60D8A" w:rsidRPr="00F60D8A" w:rsidRDefault="00F60D8A" w:rsidP="00E55CAA">
            <w:pPr>
              <w:spacing w:line="240" w:lineRule="auto"/>
              <w:jc w:val="right"/>
              <w:rPr>
                <w:color w:val="000000"/>
                <w:sz w:val="20"/>
                <w:szCs w:val="20"/>
              </w:rPr>
            </w:pPr>
            <w:r w:rsidRPr="00F60D8A">
              <w:rPr>
                <w:color w:val="000000"/>
                <w:sz w:val="20"/>
                <w:szCs w:val="20"/>
              </w:rPr>
              <w:t>85.847,95</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c>
          <w:tcPr>
            <w:tcW w:w="1857" w:type="dxa"/>
            <w:shd w:val="clear" w:color="auto" w:fill="F6C5AC" w:themeFill="accent2" w:themeFillTint="66"/>
            <w:noWrap/>
            <w:hideMark/>
          </w:tcPr>
          <w:p w14:paraId="4BFB09F0" w14:textId="32EA3216" w:rsidR="00F60D8A" w:rsidRPr="00F60D8A" w:rsidRDefault="00F60D8A" w:rsidP="00E55CAA">
            <w:pPr>
              <w:spacing w:line="240" w:lineRule="auto"/>
              <w:jc w:val="right"/>
              <w:rPr>
                <w:b/>
                <w:bCs/>
                <w:color w:val="000000"/>
                <w:sz w:val="20"/>
                <w:szCs w:val="20"/>
              </w:rPr>
            </w:pPr>
            <w:r w:rsidRPr="00F60D8A">
              <w:rPr>
                <w:b/>
                <w:bCs/>
                <w:color w:val="000000"/>
                <w:sz w:val="20"/>
                <w:szCs w:val="20"/>
              </w:rPr>
              <w:t>85.898,03</w:t>
            </w:r>
            <w:r w:rsidR="006C145B">
              <w:rPr>
                <w:b/>
                <w:bCs/>
                <w:color w:val="000000"/>
                <w:sz w:val="20"/>
                <w:szCs w:val="20"/>
              </w:rPr>
              <w:t xml:space="preserve"> </w:t>
            </w:r>
            <w:r w:rsidRPr="00F60D8A">
              <w:rPr>
                <w:b/>
                <w:bCs/>
                <w:color w:val="000000"/>
                <w:sz w:val="20"/>
                <w:szCs w:val="20"/>
              </w:rPr>
              <w:t>€</w:t>
            </w:r>
            <w:r w:rsidR="006C145B">
              <w:rPr>
                <w:b/>
                <w:bCs/>
                <w:color w:val="000000"/>
                <w:sz w:val="20"/>
                <w:szCs w:val="20"/>
              </w:rPr>
              <w:t xml:space="preserve"> </w:t>
            </w:r>
          </w:p>
        </w:tc>
      </w:tr>
      <w:tr w:rsidR="00AB74DE" w:rsidRPr="006D2893" w14:paraId="0285FD62" w14:textId="77777777" w:rsidTr="00AB74DE">
        <w:trPr>
          <w:trHeight w:val="300"/>
        </w:trPr>
        <w:tc>
          <w:tcPr>
            <w:tcW w:w="1722" w:type="dxa"/>
            <w:noWrap/>
            <w:hideMark/>
          </w:tcPr>
          <w:p w14:paraId="71D941D4" w14:textId="496E0CA9" w:rsidR="00F60D8A" w:rsidRPr="00F60D8A" w:rsidRDefault="00F60D8A" w:rsidP="00E55CAA">
            <w:pPr>
              <w:spacing w:line="240" w:lineRule="auto"/>
              <w:jc w:val="right"/>
              <w:rPr>
                <w:color w:val="000000"/>
                <w:sz w:val="20"/>
                <w:szCs w:val="20"/>
              </w:rPr>
            </w:pPr>
            <w:r w:rsidRPr="00F60D8A">
              <w:rPr>
                <w:color w:val="000000"/>
                <w:sz w:val="20"/>
                <w:szCs w:val="20"/>
              </w:rPr>
              <w:t>77.487,24</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c>
          <w:tcPr>
            <w:tcW w:w="1723" w:type="dxa"/>
            <w:noWrap/>
            <w:hideMark/>
          </w:tcPr>
          <w:p w14:paraId="36BF6537" w14:textId="15C10296" w:rsidR="00F60D8A" w:rsidRPr="00F60D8A" w:rsidRDefault="00F60D8A" w:rsidP="00E55CAA">
            <w:pPr>
              <w:spacing w:line="240" w:lineRule="auto"/>
              <w:jc w:val="right"/>
              <w:rPr>
                <w:color w:val="000000"/>
                <w:sz w:val="20"/>
                <w:szCs w:val="20"/>
              </w:rPr>
            </w:pPr>
            <w:r w:rsidRPr="00F60D8A">
              <w:rPr>
                <w:color w:val="000000"/>
                <w:sz w:val="20"/>
                <w:szCs w:val="20"/>
              </w:rPr>
              <w:t>83.028,41</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c>
          <w:tcPr>
            <w:tcW w:w="1857" w:type="dxa"/>
            <w:noWrap/>
            <w:hideMark/>
          </w:tcPr>
          <w:p w14:paraId="679ACAEA" w14:textId="16763351" w:rsidR="00F60D8A" w:rsidRPr="00F60D8A" w:rsidRDefault="00F60D8A" w:rsidP="00E55CAA">
            <w:pPr>
              <w:spacing w:line="240" w:lineRule="auto"/>
              <w:jc w:val="right"/>
              <w:rPr>
                <w:color w:val="000000"/>
                <w:sz w:val="20"/>
                <w:szCs w:val="20"/>
              </w:rPr>
            </w:pPr>
            <w:r w:rsidRPr="00F60D8A">
              <w:rPr>
                <w:color w:val="000000"/>
                <w:sz w:val="20"/>
                <w:szCs w:val="20"/>
              </w:rPr>
              <w:t>83.028,41</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c>
          <w:tcPr>
            <w:tcW w:w="1857" w:type="dxa"/>
            <w:noWrap/>
            <w:hideMark/>
          </w:tcPr>
          <w:p w14:paraId="38676E57" w14:textId="395E8387" w:rsidR="00F60D8A" w:rsidRPr="00F60D8A" w:rsidRDefault="00F60D8A" w:rsidP="00E55CAA">
            <w:pPr>
              <w:spacing w:line="240" w:lineRule="auto"/>
              <w:jc w:val="right"/>
              <w:rPr>
                <w:color w:val="000000"/>
                <w:sz w:val="20"/>
                <w:szCs w:val="20"/>
              </w:rPr>
            </w:pPr>
            <w:r w:rsidRPr="00F60D8A">
              <w:rPr>
                <w:color w:val="000000"/>
                <w:sz w:val="20"/>
                <w:szCs w:val="20"/>
              </w:rPr>
              <w:t>83.127,51</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c>
          <w:tcPr>
            <w:tcW w:w="1857" w:type="dxa"/>
            <w:noWrap/>
            <w:hideMark/>
          </w:tcPr>
          <w:p w14:paraId="7300D8B1" w14:textId="61A4F114" w:rsidR="00F60D8A" w:rsidRPr="00F60D8A" w:rsidRDefault="00F60D8A" w:rsidP="00E55CAA">
            <w:pPr>
              <w:spacing w:line="240" w:lineRule="auto"/>
              <w:jc w:val="right"/>
              <w:rPr>
                <w:color w:val="000000"/>
                <w:sz w:val="20"/>
                <w:szCs w:val="20"/>
              </w:rPr>
            </w:pPr>
            <w:r w:rsidRPr="00F60D8A">
              <w:rPr>
                <w:color w:val="000000"/>
                <w:sz w:val="20"/>
                <w:szCs w:val="20"/>
              </w:rPr>
              <w:t>83.176,00</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r>
      <w:tr w:rsidR="00F60D8A" w:rsidRPr="00F60D8A" w14:paraId="0D039EC7" w14:textId="77777777" w:rsidTr="00AB74DE">
        <w:trPr>
          <w:trHeight w:val="300"/>
        </w:trPr>
        <w:tc>
          <w:tcPr>
            <w:tcW w:w="1722" w:type="dxa"/>
            <w:shd w:val="clear" w:color="auto" w:fill="C1F0C7" w:themeFill="accent3" w:themeFillTint="33"/>
            <w:noWrap/>
            <w:hideMark/>
          </w:tcPr>
          <w:p w14:paraId="69564E79" w14:textId="1B9DD8A8" w:rsidR="00F60D8A" w:rsidRPr="00F60D8A" w:rsidRDefault="00F60D8A" w:rsidP="00E55CAA">
            <w:pPr>
              <w:spacing w:line="240" w:lineRule="auto"/>
              <w:jc w:val="right"/>
              <w:rPr>
                <w:b/>
                <w:bCs/>
                <w:color w:val="000000"/>
                <w:sz w:val="20"/>
                <w:szCs w:val="20"/>
              </w:rPr>
            </w:pPr>
            <w:r w:rsidRPr="00F60D8A">
              <w:rPr>
                <w:b/>
                <w:bCs/>
                <w:color w:val="000000"/>
                <w:sz w:val="20"/>
                <w:szCs w:val="20"/>
              </w:rPr>
              <w:t>4.693,67</w:t>
            </w:r>
            <w:r w:rsidR="006C145B">
              <w:rPr>
                <w:b/>
                <w:bCs/>
                <w:color w:val="000000"/>
                <w:sz w:val="20"/>
                <w:szCs w:val="20"/>
              </w:rPr>
              <w:t xml:space="preserve"> </w:t>
            </w:r>
            <w:r w:rsidRPr="00F60D8A">
              <w:rPr>
                <w:b/>
                <w:bCs/>
                <w:color w:val="000000"/>
                <w:sz w:val="20"/>
                <w:szCs w:val="20"/>
              </w:rPr>
              <w:t>€</w:t>
            </w:r>
            <w:r w:rsidR="006C145B">
              <w:rPr>
                <w:b/>
                <w:bCs/>
                <w:color w:val="000000"/>
                <w:sz w:val="20"/>
                <w:szCs w:val="20"/>
              </w:rPr>
              <w:t xml:space="preserve"> </w:t>
            </w:r>
          </w:p>
        </w:tc>
        <w:tc>
          <w:tcPr>
            <w:tcW w:w="1723" w:type="dxa"/>
            <w:noWrap/>
            <w:hideMark/>
          </w:tcPr>
          <w:p w14:paraId="2F0D68CE" w14:textId="69723A15" w:rsidR="00F60D8A" w:rsidRPr="00F60D8A" w:rsidRDefault="00F60D8A" w:rsidP="00E55CAA">
            <w:pPr>
              <w:spacing w:line="240" w:lineRule="auto"/>
              <w:jc w:val="right"/>
              <w:rPr>
                <w:color w:val="000000"/>
                <w:sz w:val="20"/>
                <w:szCs w:val="20"/>
              </w:rPr>
            </w:pPr>
            <w:r w:rsidRPr="00F60D8A">
              <w:rPr>
                <w:color w:val="000000"/>
                <w:sz w:val="20"/>
                <w:szCs w:val="20"/>
              </w:rPr>
              <w:t>5.029,32</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c>
          <w:tcPr>
            <w:tcW w:w="1857" w:type="dxa"/>
            <w:noWrap/>
            <w:hideMark/>
          </w:tcPr>
          <w:p w14:paraId="307A6015" w14:textId="3E7997E7" w:rsidR="00F60D8A" w:rsidRPr="00F60D8A" w:rsidRDefault="00F60D8A" w:rsidP="00E55CAA">
            <w:pPr>
              <w:spacing w:line="240" w:lineRule="auto"/>
              <w:jc w:val="right"/>
              <w:rPr>
                <w:color w:val="000000"/>
                <w:sz w:val="20"/>
                <w:szCs w:val="20"/>
              </w:rPr>
            </w:pPr>
            <w:r w:rsidRPr="00F60D8A">
              <w:rPr>
                <w:color w:val="000000"/>
                <w:sz w:val="20"/>
                <w:szCs w:val="20"/>
              </w:rPr>
              <w:t>5.029,32</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c>
          <w:tcPr>
            <w:tcW w:w="1857" w:type="dxa"/>
            <w:noWrap/>
            <w:hideMark/>
          </w:tcPr>
          <w:p w14:paraId="61C4D6C6" w14:textId="2FD0FB3C" w:rsidR="00F60D8A" w:rsidRPr="00F60D8A" w:rsidRDefault="00F60D8A" w:rsidP="00E55CAA">
            <w:pPr>
              <w:spacing w:line="240" w:lineRule="auto"/>
              <w:jc w:val="right"/>
              <w:rPr>
                <w:color w:val="000000"/>
                <w:sz w:val="20"/>
                <w:szCs w:val="20"/>
              </w:rPr>
            </w:pPr>
            <w:r w:rsidRPr="00F60D8A">
              <w:rPr>
                <w:color w:val="000000"/>
                <w:sz w:val="20"/>
                <w:szCs w:val="20"/>
              </w:rPr>
              <w:t>5.035,32</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c>
          <w:tcPr>
            <w:tcW w:w="1857" w:type="dxa"/>
            <w:noWrap/>
            <w:hideMark/>
          </w:tcPr>
          <w:p w14:paraId="57705F44" w14:textId="53E384BF" w:rsidR="00F60D8A" w:rsidRPr="00F60D8A" w:rsidRDefault="00F60D8A" w:rsidP="0076763A">
            <w:pPr>
              <w:keepNext/>
              <w:spacing w:line="240" w:lineRule="auto"/>
              <w:jc w:val="right"/>
              <w:rPr>
                <w:color w:val="000000"/>
                <w:sz w:val="20"/>
                <w:szCs w:val="20"/>
              </w:rPr>
            </w:pPr>
            <w:r w:rsidRPr="00F60D8A">
              <w:rPr>
                <w:color w:val="000000"/>
                <w:sz w:val="20"/>
                <w:szCs w:val="20"/>
              </w:rPr>
              <w:t>5.038,26</w:t>
            </w:r>
            <w:r w:rsidR="006C145B">
              <w:rPr>
                <w:color w:val="000000"/>
                <w:sz w:val="20"/>
                <w:szCs w:val="20"/>
              </w:rPr>
              <w:t xml:space="preserve"> </w:t>
            </w:r>
            <w:r w:rsidRPr="00F60D8A">
              <w:rPr>
                <w:color w:val="000000"/>
                <w:sz w:val="20"/>
                <w:szCs w:val="20"/>
              </w:rPr>
              <w:t>€</w:t>
            </w:r>
            <w:r w:rsidR="006C145B">
              <w:rPr>
                <w:color w:val="000000"/>
                <w:sz w:val="20"/>
                <w:szCs w:val="20"/>
              </w:rPr>
              <w:t xml:space="preserve"> </w:t>
            </w:r>
          </w:p>
        </w:tc>
      </w:tr>
    </w:tbl>
    <w:p w14:paraId="50502604" w14:textId="7EC25D1E" w:rsidR="00AB131D" w:rsidRPr="00F63AA0" w:rsidRDefault="0076763A" w:rsidP="0076763A">
      <w:pPr>
        <w:pStyle w:val="ac"/>
      </w:pPr>
      <w:bookmarkStart w:id="46" w:name="_Toc171098092"/>
      <w:r>
        <w:t>Πίνακας</w:t>
      </w:r>
      <w:r w:rsidR="006C145B">
        <w:t xml:space="preserve"> </w:t>
      </w:r>
      <w:r>
        <w:fldChar w:fldCharType="begin"/>
      </w:r>
      <w:r>
        <w:instrText xml:space="preserve"> SEQ Πίνακας \* ARABIC </w:instrText>
      </w:r>
      <w:r>
        <w:fldChar w:fldCharType="separate"/>
      </w:r>
      <w:r w:rsidR="003C6A88">
        <w:t>4</w:t>
      </w:r>
      <w:r>
        <w:fldChar w:fldCharType="end"/>
      </w:r>
      <w:r w:rsidR="00242ED8">
        <w:t>:</w:t>
      </w:r>
      <w:r w:rsidR="006C145B">
        <w:t xml:space="preserve"> </w:t>
      </w:r>
      <w:r w:rsidR="00242ED8">
        <w:t>Κόσ</w:t>
      </w:r>
      <w:r w:rsidR="00305C45">
        <w:t>τος</w:t>
      </w:r>
      <w:r w:rsidR="006C145B">
        <w:t xml:space="preserve"> </w:t>
      </w:r>
      <w:r w:rsidR="00305C45">
        <w:t>κλήσης</w:t>
      </w:r>
      <w:r w:rsidR="006C145B">
        <w:t xml:space="preserve"> </w:t>
      </w:r>
      <w:r w:rsidR="00305C45">
        <w:t>της</w:t>
      </w:r>
      <w:r w:rsidR="006C145B">
        <w:t xml:space="preserve"> </w:t>
      </w:r>
      <w:r w:rsidR="00305C45">
        <w:rPr>
          <w:lang w:val="en-US"/>
        </w:rPr>
        <w:t>setSyntelestisKlisis</w:t>
      </w:r>
      <w:r w:rsidR="006C145B">
        <w:t xml:space="preserve"> </w:t>
      </w:r>
      <w:r w:rsidR="00305C45">
        <w:t>αναλόγως</w:t>
      </w:r>
      <w:r w:rsidR="006C145B">
        <w:t xml:space="preserve"> </w:t>
      </w:r>
      <w:r w:rsidR="00305C45">
        <w:t>την</w:t>
      </w:r>
      <w:r w:rsidR="006C145B">
        <w:t xml:space="preserve"> </w:t>
      </w:r>
      <w:r w:rsidR="00305C45">
        <w:t>κίνηση</w:t>
      </w:r>
      <w:r w:rsidR="006C145B">
        <w:t xml:space="preserve"> </w:t>
      </w:r>
      <w:r w:rsidR="00305C45">
        <w:t>του</w:t>
      </w:r>
      <w:r w:rsidR="006C145B">
        <w:t xml:space="preserve"> </w:t>
      </w:r>
      <w:r w:rsidR="00305C45">
        <w:rPr>
          <w:lang w:val="en-US"/>
        </w:rPr>
        <w:t>blockchain</w:t>
      </w:r>
      <w:r w:rsidR="006C145B">
        <w:t xml:space="preserve"> </w:t>
      </w:r>
      <w:r w:rsidR="00305C45">
        <w:t>και</w:t>
      </w:r>
      <w:r w:rsidR="006C145B">
        <w:t xml:space="preserve"> </w:t>
      </w:r>
      <w:r w:rsidR="00305C45">
        <w:t>τη</w:t>
      </w:r>
      <w:r w:rsidR="006C145B">
        <w:t xml:space="preserve"> </w:t>
      </w:r>
      <w:r w:rsidR="00305C45">
        <w:t>διακύμανση</w:t>
      </w:r>
      <w:r w:rsidR="006C145B">
        <w:t xml:space="preserve"> </w:t>
      </w:r>
      <w:r w:rsidR="00305C45">
        <w:t>της</w:t>
      </w:r>
      <w:r w:rsidR="006C145B">
        <w:t xml:space="preserve"> </w:t>
      </w:r>
      <w:r w:rsidR="00305C45">
        <w:t>ισοτιμίας</w:t>
      </w:r>
      <w:r w:rsidR="006C145B">
        <w:t xml:space="preserve"> </w:t>
      </w:r>
      <w:r w:rsidR="00F63AA0">
        <w:t>του</w:t>
      </w:r>
      <w:r w:rsidR="006C145B">
        <w:t xml:space="preserve"> </w:t>
      </w:r>
      <w:r w:rsidR="00F63AA0">
        <w:rPr>
          <w:lang w:val="en-US"/>
        </w:rPr>
        <w:t>ETH</w:t>
      </w:r>
      <w:r w:rsidR="006C145B">
        <w:t xml:space="preserve"> </w:t>
      </w:r>
      <w:r w:rsidR="00F63AA0">
        <w:t>με</w:t>
      </w:r>
      <w:r w:rsidR="006C145B">
        <w:t xml:space="preserve"> </w:t>
      </w:r>
      <w:r w:rsidR="00F63AA0">
        <w:t>αναγωγή</w:t>
      </w:r>
      <w:r w:rsidR="006C145B">
        <w:t xml:space="preserve"> </w:t>
      </w:r>
      <w:r w:rsidR="00F63AA0">
        <w:t>σε</w:t>
      </w:r>
      <w:r w:rsidR="006C145B">
        <w:t xml:space="preserve"> </w:t>
      </w:r>
      <w:r w:rsidR="00F63AA0">
        <w:t>1</w:t>
      </w:r>
      <w:r w:rsidR="006C145B">
        <w:t xml:space="preserve"> </w:t>
      </w:r>
      <w:r w:rsidR="00F63AA0">
        <w:t>έτος</w:t>
      </w:r>
      <w:r w:rsidR="006C145B">
        <w:t xml:space="preserve"> </w:t>
      </w:r>
      <w:r w:rsidR="00F63AA0">
        <w:t>χρήσης</w:t>
      </w:r>
      <w:bookmarkEnd w:id="46"/>
    </w:p>
    <w:p w14:paraId="190C6853" w14:textId="4EB3CDD1" w:rsidR="00AC6C2B" w:rsidRPr="00123AA0" w:rsidRDefault="00AB131D" w:rsidP="00AB131D">
      <w:r>
        <w:t>Βλέπουμε</w:t>
      </w:r>
      <w:r w:rsidR="006C145B">
        <w:t xml:space="preserve"> </w:t>
      </w:r>
      <w:r>
        <w:t>πως</w:t>
      </w:r>
      <w:r w:rsidR="006C145B">
        <w:t xml:space="preserve"> </w:t>
      </w:r>
      <w:r>
        <w:t>το</w:t>
      </w:r>
      <w:r w:rsidR="006C145B">
        <w:t xml:space="preserve"> </w:t>
      </w:r>
      <w:r>
        <w:t>κόστος</w:t>
      </w:r>
      <w:r w:rsidR="006C145B">
        <w:t xml:space="preserve"> </w:t>
      </w:r>
      <w:r>
        <w:t>μπορεί</w:t>
      </w:r>
      <w:r w:rsidR="006C145B">
        <w:t xml:space="preserve"> </w:t>
      </w:r>
      <w:r>
        <w:t>να</w:t>
      </w:r>
      <w:r w:rsidR="006C145B">
        <w:t xml:space="preserve"> </w:t>
      </w:r>
      <w:r>
        <w:t>διακυμανθεί</w:t>
      </w:r>
      <w:r w:rsidR="006C145B">
        <w:t xml:space="preserve"> </w:t>
      </w:r>
      <w:r>
        <w:t>από</w:t>
      </w:r>
      <w:r w:rsidR="006C145B">
        <w:t xml:space="preserve"> </w:t>
      </w:r>
      <w:r w:rsidRPr="00AB131D">
        <w:t>4.693,67</w:t>
      </w:r>
      <w:r w:rsidR="006C145B">
        <w:t xml:space="preserve"> </w:t>
      </w:r>
      <w:r w:rsidRPr="00AB131D">
        <w:t>€</w:t>
      </w:r>
      <w:r w:rsidR="006C145B">
        <w:t xml:space="preserve"> </w:t>
      </w:r>
      <w:r>
        <w:t>έως</w:t>
      </w:r>
      <w:r w:rsidR="006C145B">
        <w:t xml:space="preserve"> </w:t>
      </w:r>
      <w:r w:rsidRPr="00AB131D">
        <w:t>85.898,03</w:t>
      </w:r>
      <w:r w:rsidR="006C145B">
        <w:t xml:space="preserve"> </w:t>
      </w:r>
      <w:r w:rsidRPr="00AB131D">
        <w:t>€</w:t>
      </w:r>
      <w:r w:rsidR="006C145B">
        <w:t xml:space="preserve"> </w:t>
      </w:r>
      <w:r w:rsidR="00CB3790">
        <w:t>αναλόγως</w:t>
      </w:r>
      <w:r w:rsidR="006C145B">
        <w:t xml:space="preserve"> </w:t>
      </w:r>
      <w:r w:rsidR="00CB3790">
        <w:t>την</w:t>
      </w:r>
      <w:r w:rsidR="006C145B">
        <w:t xml:space="preserve"> </w:t>
      </w:r>
      <w:r w:rsidR="00CB3790">
        <w:t>κίνηση</w:t>
      </w:r>
      <w:r w:rsidR="006C145B">
        <w:t xml:space="preserve"> </w:t>
      </w:r>
      <w:r w:rsidR="00CB3790">
        <w:t>που</w:t>
      </w:r>
      <w:r w:rsidR="006C145B">
        <w:t xml:space="preserve"> </w:t>
      </w:r>
      <w:r w:rsidR="00CB3790">
        <w:t>έχει</w:t>
      </w:r>
      <w:r w:rsidR="006C145B">
        <w:t xml:space="preserve"> </w:t>
      </w:r>
      <w:r w:rsidR="00CB3790">
        <w:t>το</w:t>
      </w:r>
      <w:r w:rsidR="006C145B">
        <w:t xml:space="preserve"> </w:t>
      </w:r>
      <w:r w:rsidR="00CB3790">
        <w:t>δίκτυο</w:t>
      </w:r>
      <w:r w:rsidR="006C145B">
        <w:t xml:space="preserve"> </w:t>
      </w:r>
      <w:r w:rsidR="00CB3790">
        <w:t>εκείνη</w:t>
      </w:r>
      <w:r w:rsidR="006C145B">
        <w:t xml:space="preserve"> </w:t>
      </w:r>
      <w:r w:rsidR="00CB3790">
        <w:t>τη</w:t>
      </w:r>
      <w:r w:rsidR="006C145B">
        <w:t xml:space="preserve"> </w:t>
      </w:r>
      <w:r w:rsidR="00CB3790">
        <w:t>χρονική</w:t>
      </w:r>
      <w:r w:rsidR="006C145B">
        <w:t xml:space="preserve"> </w:t>
      </w:r>
      <w:r w:rsidR="00CB3790">
        <w:t>στιγμή</w:t>
      </w:r>
      <w:r w:rsidR="006C145B">
        <w:t xml:space="preserve"> </w:t>
      </w:r>
      <w:r w:rsidR="00CB3790">
        <w:t>και</w:t>
      </w:r>
      <w:r w:rsidR="006C145B">
        <w:t xml:space="preserve"> </w:t>
      </w:r>
      <w:r w:rsidR="00CB3790">
        <w:t>την</w:t>
      </w:r>
      <w:r w:rsidR="006C145B">
        <w:t xml:space="preserve"> </w:t>
      </w:r>
      <w:r w:rsidR="00CB3790">
        <w:t>ισοτιμία</w:t>
      </w:r>
      <w:r w:rsidR="006C145B">
        <w:t xml:space="preserve"> </w:t>
      </w:r>
      <w:r w:rsidR="00CB3790">
        <w:t>του</w:t>
      </w:r>
      <w:r w:rsidR="006C145B">
        <w:t xml:space="preserve"> </w:t>
      </w:r>
      <w:r w:rsidR="00CB3790">
        <w:rPr>
          <w:lang w:val="en-US"/>
        </w:rPr>
        <w:t>ETH</w:t>
      </w:r>
      <w:r w:rsidR="00CB3790">
        <w:t>.</w:t>
      </w:r>
    </w:p>
    <w:p w14:paraId="0DFF3210" w14:textId="6E1CD716" w:rsidR="00672F0F" w:rsidRPr="00672F0F" w:rsidRDefault="00672F0F" w:rsidP="00672F0F">
      <w:pPr>
        <w:pStyle w:val="3"/>
      </w:pPr>
      <w:bookmarkStart w:id="47" w:name="_Toc171098062"/>
      <w:r w:rsidRPr="00672F0F">
        <w:rPr>
          <w:lang w:val="el-GR"/>
        </w:rPr>
        <w:t>Εκτέλεση</w:t>
      </w:r>
      <w:r w:rsidR="006C145B">
        <w:rPr>
          <w:lang w:val="el-GR"/>
        </w:rPr>
        <w:t xml:space="preserve"> </w:t>
      </w:r>
      <w:r w:rsidRPr="00672F0F">
        <w:rPr>
          <w:lang w:val="el-GR"/>
        </w:rPr>
        <w:t>της</w:t>
      </w:r>
      <w:r w:rsidR="006C145B">
        <w:rPr>
          <w:lang w:val="el-GR"/>
        </w:rPr>
        <w:t xml:space="preserve"> </w:t>
      </w:r>
      <w:r w:rsidRPr="00672F0F">
        <w:rPr>
          <w:lang w:val="el-GR"/>
        </w:rPr>
        <w:t>συνάρτησης</w:t>
      </w:r>
      <w:r w:rsidR="006C145B">
        <w:t xml:space="preserve"> </w:t>
      </w:r>
      <w:proofErr w:type="spellStart"/>
      <w:r>
        <w:t>CostCalculation</w:t>
      </w:r>
      <w:bookmarkEnd w:id="47"/>
      <w:proofErr w:type="spellEnd"/>
    </w:p>
    <w:p w14:paraId="2AECFCA1" w14:textId="25EC1C7B" w:rsidR="00672F0F" w:rsidRDefault="00672F0F" w:rsidP="00672F0F">
      <w:r>
        <w:t>Με</w:t>
      </w:r>
      <w:r w:rsidR="006C145B">
        <w:t xml:space="preserve"> </w:t>
      </w:r>
      <w:r>
        <w:t>διαδοχικές</w:t>
      </w:r>
      <w:r w:rsidR="006C145B">
        <w:t xml:space="preserve"> </w:t>
      </w:r>
      <w:r>
        <w:t>εκτελέσεις</w:t>
      </w:r>
      <w:r w:rsidR="006C145B">
        <w:t xml:space="preserve"> </w:t>
      </w:r>
      <w:r>
        <w:t>σε</w:t>
      </w:r>
      <w:r w:rsidR="006C145B">
        <w:t xml:space="preserve"> </w:t>
      </w:r>
      <w:r>
        <w:t>διάφορες</w:t>
      </w:r>
      <w:r w:rsidR="006C145B">
        <w:t xml:space="preserve"> </w:t>
      </w:r>
      <w:r>
        <w:t>ημερομηνίες</w:t>
      </w:r>
      <w:r w:rsidR="006C145B">
        <w:t xml:space="preserve"> </w:t>
      </w:r>
      <w:r>
        <w:t>και</w:t>
      </w:r>
      <w:r w:rsidR="006C145B">
        <w:t xml:space="preserve"> </w:t>
      </w:r>
      <w:r>
        <w:t>ώρες</w:t>
      </w:r>
      <w:r w:rsidR="006C145B">
        <w:t xml:space="preserve"> </w:t>
      </w:r>
      <w:r w:rsidR="00E03779">
        <w:t>εκτελώντας</w:t>
      </w:r>
      <w:r w:rsidR="006C145B">
        <w:t xml:space="preserve"> </w:t>
      </w:r>
      <w:r w:rsidR="00E03779">
        <w:t>αυτή</w:t>
      </w:r>
      <w:r w:rsidR="006C145B">
        <w:t xml:space="preserve"> </w:t>
      </w:r>
      <w:r w:rsidR="00E03779">
        <w:t>τη</w:t>
      </w:r>
      <w:r w:rsidR="006C145B">
        <w:t xml:space="preserve"> </w:t>
      </w:r>
      <w:r w:rsidR="00E03779">
        <w:t>φορά</w:t>
      </w:r>
      <w:r w:rsidR="006C145B">
        <w:t xml:space="preserve"> </w:t>
      </w:r>
      <w:r w:rsidR="00E03779">
        <w:t>τη</w:t>
      </w:r>
      <w:r w:rsidR="006C145B">
        <w:t xml:space="preserve"> </w:t>
      </w:r>
      <w:r w:rsidR="00E03779">
        <w:t>συνάρτηση</w:t>
      </w:r>
      <w:r w:rsidR="006C145B">
        <w:t xml:space="preserve"> </w:t>
      </w:r>
      <w:r w:rsidR="00C07AF7">
        <w:rPr>
          <w:rStyle w:val="Code2"/>
        </w:rPr>
        <w:t>CostCalculation</w:t>
      </w:r>
      <w:r w:rsidR="006C145B">
        <w:t xml:space="preserve"> </w:t>
      </w:r>
      <w:r w:rsidR="00E03779">
        <w:t>που</w:t>
      </w:r>
      <w:r w:rsidR="006C145B">
        <w:t xml:space="preserve"> </w:t>
      </w:r>
      <w:r w:rsidR="00E03779">
        <w:t>κάνει</w:t>
      </w:r>
      <w:r w:rsidR="006C145B">
        <w:t xml:space="preserve"> </w:t>
      </w:r>
      <w:r w:rsidR="00E03779">
        <w:t>τον</w:t>
      </w:r>
      <w:r w:rsidR="006C145B">
        <w:t xml:space="preserve"> </w:t>
      </w:r>
      <w:r w:rsidR="00E03779">
        <w:t>υπολογισμό</w:t>
      </w:r>
      <w:r w:rsidR="006C145B">
        <w:t xml:space="preserve"> </w:t>
      </w:r>
      <w:r w:rsidR="00E03779">
        <w:t>του</w:t>
      </w:r>
      <w:r w:rsidR="006C145B">
        <w:t xml:space="preserve"> </w:t>
      </w:r>
      <w:r w:rsidR="00E03779">
        <w:t>κόστους</w:t>
      </w:r>
      <w:r w:rsidR="006C145B">
        <w:t xml:space="preserve"> </w:t>
      </w:r>
      <w:r w:rsidR="00E03779">
        <w:t>του</w:t>
      </w:r>
      <w:r w:rsidR="006C145B">
        <w:t xml:space="preserve"> </w:t>
      </w:r>
      <w:r w:rsidR="00E03779">
        <w:t>δρομολογίου,</w:t>
      </w:r>
      <w:r w:rsidR="006C145B">
        <w:t xml:space="preserve"> </w:t>
      </w:r>
      <w:r>
        <w:t>μπορούμε</w:t>
      </w:r>
      <w:r w:rsidR="006C145B">
        <w:t xml:space="preserve"> </w:t>
      </w:r>
      <w:r>
        <w:t>να</w:t>
      </w:r>
      <w:r w:rsidR="006C145B">
        <w:t xml:space="preserve"> </w:t>
      </w:r>
      <w:r>
        <w:t>δούμε</w:t>
      </w:r>
      <w:r w:rsidR="006C145B">
        <w:t xml:space="preserve"> </w:t>
      </w:r>
      <w:r>
        <w:t>την</w:t>
      </w:r>
      <w:r w:rsidR="006C145B">
        <w:t xml:space="preserve"> </w:t>
      </w:r>
      <w:r>
        <w:t>διαφορά</w:t>
      </w:r>
      <w:r w:rsidR="006C145B">
        <w:t xml:space="preserve"> </w:t>
      </w:r>
      <w:r w:rsidR="00E03779">
        <w:t>η</w:t>
      </w:r>
      <w:r w:rsidR="006C145B">
        <w:t xml:space="preserve"> </w:t>
      </w:r>
      <w:r>
        <w:t>οποί</w:t>
      </w:r>
      <w:r w:rsidR="00E03779">
        <w:t>α</w:t>
      </w:r>
      <w:r w:rsidR="006C145B">
        <w:t xml:space="preserve"> </w:t>
      </w:r>
      <w:r>
        <w:t>οφείλεται</w:t>
      </w:r>
      <w:r w:rsidR="006C145B">
        <w:t xml:space="preserve"> </w:t>
      </w:r>
      <w:r w:rsidR="00E03779">
        <w:t>όπως</w:t>
      </w:r>
      <w:r w:rsidR="006C145B">
        <w:t xml:space="preserve"> </w:t>
      </w:r>
      <w:r w:rsidR="00E03779">
        <w:t>και</w:t>
      </w:r>
      <w:r w:rsidR="006C145B">
        <w:t xml:space="preserve"> </w:t>
      </w:r>
      <w:r w:rsidR="00E03779">
        <w:t>πρ</w:t>
      </w:r>
      <w:r w:rsidR="00C07AF7">
        <w:t>οηγουμένως</w:t>
      </w:r>
      <w:r w:rsidR="006C145B">
        <w:t xml:space="preserve"> </w:t>
      </w:r>
      <w:r>
        <w:t>στην</w:t>
      </w:r>
      <w:r w:rsidR="006C145B">
        <w:t xml:space="preserve"> </w:t>
      </w:r>
      <w:r>
        <w:t>κίνηση</w:t>
      </w:r>
      <w:r w:rsidR="006C145B">
        <w:t xml:space="preserve"> </w:t>
      </w:r>
      <w:r>
        <w:t>που</w:t>
      </w:r>
      <w:r w:rsidR="006C145B">
        <w:t xml:space="preserve"> </w:t>
      </w:r>
      <w:r>
        <w:t>έχει</w:t>
      </w:r>
      <w:r w:rsidR="006C145B">
        <w:t xml:space="preserve"> </w:t>
      </w:r>
      <w:r>
        <w:t>το</w:t>
      </w:r>
      <w:r w:rsidR="006C145B">
        <w:t xml:space="preserve"> </w:t>
      </w:r>
      <w:r>
        <w:t>δίκτυο</w:t>
      </w:r>
      <w:r w:rsidR="006C145B">
        <w:t xml:space="preserve"> </w:t>
      </w:r>
      <w:r>
        <w:t>εκείνη</w:t>
      </w:r>
      <w:r w:rsidR="006C145B">
        <w:t xml:space="preserve"> </w:t>
      </w:r>
      <w:r>
        <w:t>τη</w:t>
      </w:r>
      <w:r w:rsidR="006C145B">
        <w:t xml:space="preserve"> </w:t>
      </w:r>
      <w:r>
        <w:t>χρονική</w:t>
      </w:r>
      <w:r w:rsidR="006C145B">
        <w:t xml:space="preserve"> </w:t>
      </w:r>
      <w:r>
        <w:t>στιγμή.</w:t>
      </w:r>
      <w:r w:rsidR="006C145B">
        <w:t xml:space="preserve"> </w:t>
      </w:r>
      <w:r>
        <w:t>Κάνοντας</w:t>
      </w:r>
      <w:r w:rsidR="006C145B">
        <w:t xml:space="preserve"> </w:t>
      </w:r>
      <w:r w:rsidR="00C07AF7">
        <w:t>πάλι</w:t>
      </w:r>
      <w:r w:rsidR="006C145B">
        <w:t xml:space="preserve"> </w:t>
      </w:r>
      <w:r>
        <w:t>αναγωγή</w:t>
      </w:r>
      <w:r w:rsidR="006C145B">
        <w:t xml:space="preserve"> </w:t>
      </w:r>
      <w:r>
        <w:t>στο</w:t>
      </w:r>
      <w:r w:rsidR="006C145B">
        <w:t xml:space="preserve"> </w:t>
      </w:r>
      <w:r>
        <w:t>κόστος</w:t>
      </w:r>
      <w:r w:rsidR="006C145B">
        <w:t xml:space="preserve"> </w:t>
      </w:r>
      <w:r>
        <w:t>που</w:t>
      </w:r>
      <w:r w:rsidR="006C145B">
        <w:t xml:space="preserve"> </w:t>
      </w:r>
      <w:r>
        <w:t>θα</w:t>
      </w:r>
      <w:r w:rsidR="006C145B">
        <w:t xml:space="preserve"> </w:t>
      </w:r>
      <w:r>
        <w:t>είχαν</w:t>
      </w:r>
      <w:r w:rsidR="006C145B">
        <w:t xml:space="preserve"> </w:t>
      </w:r>
      <w:r>
        <w:t>οι</w:t>
      </w:r>
      <w:r w:rsidR="006C145B">
        <w:t xml:space="preserve"> </w:t>
      </w:r>
      <w:r>
        <w:t>54</w:t>
      </w:r>
      <w:r w:rsidR="006C145B">
        <w:t xml:space="preserve"> </w:t>
      </w:r>
      <w:r>
        <w:t>Περιφερειακές</w:t>
      </w:r>
      <w:r w:rsidR="006C145B">
        <w:t xml:space="preserve"> </w:t>
      </w:r>
      <w:r>
        <w:t>ενότητες</w:t>
      </w:r>
      <w:r w:rsidR="006C145B">
        <w:t xml:space="preserve"> </w:t>
      </w:r>
      <w:r>
        <w:t>εάν</w:t>
      </w:r>
      <w:r w:rsidR="006C145B">
        <w:t xml:space="preserve"> </w:t>
      </w:r>
      <w:r>
        <w:t>ζητούσαν</w:t>
      </w:r>
      <w:r w:rsidR="006C145B">
        <w:t xml:space="preserve"> </w:t>
      </w:r>
      <w:r>
        <w:t>την</w:t>
      </w:r>
      <w:r w:rsidR="006C145B">
        <w:t xml:space="preserve"> </w:t>
      </w:r>
      <w:r>
        <w:t>εκτέλεση</w:t>
      </w:r>
      <w:r w:rsidR="006C145B">
        <w:t xml:space="preserve"> </w:t>
      </w:r>
      <w:r>
        <w:t>του</w:t>
      </w:r>
      <w:r w:rsidR="006C145B">
        <w:t xml:space="preserve"> </w:t>
      </w:r>
      <w:r>
        <w:rPr>
          <w:lang w:val="en-US"/>
        </w:rPr>
        <w:t>smart</w:t>
      </w:r>
      <w:r w:rsidR="006C145B">
        <w:t xml:space="preserve"> </w:t>
      </w:r>
      <w:r>
        <w:rPr>
          <w:lang w:val="en-US"/>
        </w:rPr>
        <w:t>contract</w:t>
      </w:r>
      <w:r w:rsidR="006C145B">
        <w:t xml:space="preserve"> </w:t>
      </w:r>
      <w:r>
        <w:t>κατά</w:t>
      </w:r>
      <w:r w:rsidR="006C145B">
        <w:t xml:space="preserve"> </w:t>
      </w:r>
      <w:r>
        <w:t>μέσο</w:t>
      </w:r>
      <w:r w:rsidR="006C145B">
        <w:t xml:space="preserve"> </w:t>
      </w:r>
      <w:r>
        <w:t>όρο</w:t>
      </w:r>
      <w:r w:rsidR="006C145B">
        <w:t xml:space="preserve"> </w:t>
      </w:r>
      <w:r>
        <w:t>400</w:t>
      </w:r>
      <w:r w:rsidR="006C145B">
        <w:t xml:space="preserve"> </w:t>
      </w:r>
      <w:r>
        <w:t>φορές</w:t>
      </w:r>
      <w:r w:rsidR="006C145B">
        <w:t xml:space="preserve"> </w:t>
      </w:r>
      <w:r>
        <w:t>η</w:t>
      </w:r>
      <w:r w:rsidR="006C145B">
        <w:t xml:space="preserve"> </w:t>
      </w:r>
      <w:r>
        <w:t>κάθε</w:t>
      </w:r>
      <w:r w:rsidR="006C145B">
        <w:t xml:space="preserve"> </w:t>
      </w:r>
      <w:r>
        <w:t>μία</w:t>
      </w:r>
      <w:r w:rsidR="006C145B">
        <w:t xml:space="preserve"> </w:t>
      </w:r>
      <w:r>
        <w:t>μέσα</w:t>
      </w:r>
      <w:r w:rsidR="006C145B">
        <w:t xml:space="preserve"> </w:t>
      </w:r>
      <w:r>
        <w:t>σε</w:t>
      </w:r>
      <w:r w:rsidR="006C145B">
        <w:t xml:space="preserve"> </w:t>
      </w:r>
      <w:r>
        <w:t>ένα</w:t>
      </w:r>
      <w:r w:rsidR="006C145B">
        <w:t xml:space="preserve"> </w:t>
      </w:r>
      <w:r>
        <w:t>έτος</w:t>
      </w:r>
      <w:r w:rsidR="006C145B">
        <w:t xml:space="preserve"> </w:t>
      </w:r>
      <w:r>
        <w:t>μπορούμε</w:t>
      </w:r>
      <w:r w:rsidR="006C145B">
        <w:t xml:space="preserve"> </w:t>
      </w:r>
      <w:r>
        <w:t>να</w:t>
      </w:r>
      <w:r w:rsidR="006C145B">
        <w:t xml:space="preserve"> </w:t>
      </w:r>
      <w:r>
        <w:t>πάρουμε</w:t>
      </w:r>
      <w:r w:rsidR="006C145B">
        <w:t xml:space="preserve"> </w:t>
      </w:r>
      <w:r>
        <w:t>τα</w:t>
      </w:r>
      <w:r w:rsidR="006C145B">
        <w:t xml:space="preserve"> </w:t>
      </w:r>
      <w:r>
        <w:t>εξής</w:t>
      </w:r>
      <w:r w:rsidR="006C145B">
        <w:t xml:space="preserve"> </w:t>
      </w:r>
      <w:r>
        <w:t>αποτελέσματα:</w:t>
      </w:r>
    </w:p>
    <w:p w14:paraId="2CDF5C1B" w14:textId="6391AA4E" w:rsidR="0095522F" w:rsidRPr="00123AA0" w:rsidRDefault="00672F0F" w:rsidP="0095522F">
      <w:pPr>
        <w:pStyle w:val="af"/>
      </w:pPr>
      <w:r>
        <w:t>Για</w:t>
      </w:r>
      <w:r w:rsidR="006C145B">
        <w:t xml:space="preserve"> </w:t>
      </w:r>
      <w:r>
        <w:t>τη</w:t>
      </w:r>
      <w:r w:rsidR="006C145B">
        <w:t xml:space="preserve"> </w:t>
      </w:r>
      <w:r>
        <w:t>συνάρτηση</w:t>
      </w:r>
      <w:r w:rsidR="006C145B">
        <w:t xml:space="preserve"> </w:t>
      </w:r>
      <w:r w:rsidRPr="00123AA0">
        <w:t>“</w:t>
      </w:r>
      <w:r w:rsidR="00C07AF7">
        <w:rPr>
          <w:rStyle w:val="Code2"/>
        </w:rPr>
        <w:t>CostCalculation</w:t>
      </w:r>
      <w:r w:rsidRPr="00123AA0">
        <w:t>”</w:t>
      </w:r>
      <w:r w:rsidR="006C145B">
        <w:t xml:space="preserve"> </w:t>
      </w:r>
      <w:r>
        <w:t>το</w:t>
      </w:r>
      <w:r w:rsidR="006C145B">
        <w:t xml:space="preserve"> </w:t>
      </w:r>
      <w:r>
        <w:t>κόστος</w:t>
      </w:r>
      <w:r w:rsidR="006C145B">
        <w:t xml:space="preserve"> </w:t>
      </w:r>
      <w:r>
        <w:t>εκτέλεσης</w:t>
      </w:r>
      <w:r w:rsidR="006C145B">
        <w:t xml:space="preserve"> </w:t>
      </w:r>
      <w:r>
        <w:t>κυμαίνεται</w:t>
      </w:r>
      <w:r w:rsidR="006C145B">
        <w:t xml:space="preserve"> </w:t>
      </w:r>
      <w:r>
        <w:t>ως</w:t>
      </w:r>
      <w:r w:rsidR="006C145B">
        <w:t xml:space="preserve"> </w:t>
      </w:r>
      <w:r>
        <w:t>εξής</w:t>
      </w:r>
      <w:r w:rsidR="006C145B">
        <w:t xml:space="preserve"> </w:t>
      </w:r>
      <w:r>
        <w:t>τις</w:t>
      </w:r>
      <w:r w:rsidR="006C145B">
        <w:t xml:space="preserve"> </w:t>
      </w:r>
      <w:r>
        <w:t>ημερομηνίες</w:t>
      </w:r>
      <w:r w:rsidR="006C145B">
        <w:t xml:space="preserve"> </w:t>
      </w:r>
      <w:r>
        <w:t>που</w:t>
      </w:r>
      <w:r w:rsidR="006C145B">
        <w:t xml:space="preserve"> </w:t>
      </w:r>
      <w:r>
        <w:t>φαίνεται</w:t>
      </w:r>
      <w:r w:rsidR="006C145B">
        <w:t xml:space="preserve"> </w:t>
      </w:r>
      <w:r>
        <w:t>στη</w:t>
      </w:r>
      <w:r w:rsidR="006C145B">
        <w:t xml:space="preserve"> </w:t>
      </w:r>
      <w:r>
        <w:t>2</w:t>
      </w:r>
      <w:r w:rsidRPr="005B2B90">
        <w:rPr>
          <w:vertAlign w:val="superscript"/>
        </w:rPr>
        <w:t>η</w:t>
      </w:r>
      <w:r w:rsidR="006C145B">
        <w:t xml:space="preserve"> </w:t>
      </w:r>
      <w:r>
        <w:t>στήλη:</w:t>
      </w:r>
    </w:p>
    <w:tbl>
      <w:tblPr>
        <w:tblStyle w:val="4-1"/>
        <w:tblW w:w="5000" w:type="pct"/>
        <w:tblLook w:val="0420" w:firstRow="1" w:lastRow="0" w:firstColumn="0" w:lastColumn="0" w:noHBand="0" w:noVBand="1"/>
      </w:tblPr>
      <w:tblGrid>
        <w:gridCol w:w="4293"/>
        <w:gridCol w:w="882"/>
        <w:gridCol w:w="943"/>
        <w:gridCol w:w="1449"/>
        <w:gridCol w:w="1449"/>
      </w:tblGrid>
      <w:tr w:rsidR="001041EF" w:rsidRPr="004058DB" w14:paraId="5D8F0C2C" w14:textId="77777777" w:rsidTr="0095522F">
        <w:trPr>
          <w:cnfStyle w:val="100000000000" w:firstRow="1" w:lastRow="0" w:firstColumn="0" w:lastColumn="0" w:oddVBand="0" w:evenVBand="0" w:oddHBand="0" w:evenHBand="0" w:firstRowFirstColumn="0" w:firstRowLastColumn="0" w:lastRowFirstColumn="0" w:lastRowLastColumn="0"/>
          <w:cantSplit/>
          <w:trHeight w:val="300"/>
          <w:tblHeader/>
        </w:trPr>
        <w:tc>
          <w:tcPr>
            <w:tcW w:w="4293" w:type="dxa"/>
            <w:noWrap/>
            <w:vAlign w:val="center"/>
            <w:hideMark/>
          </w:tcPr>
          <w:p w14:paraId="33B80654" w14:textId="77777777" w:rsidR="001041EF" w:rsidRPr="004058DB" w:rsidRDefault="001041EF" w:rsidP="0095522F">
            <w:pPr>
              <w:spacing w:line="240" w:lineRule="auto"/>
              <w:jc w:val="center"/>
              <w:rPr>
                <w:sz w:val="18"/>
                <w:szCs w:val="18"/>
              </w:rPr>
            </w:pPr>
            <w:proofErr w:type="spellStart"/>
            <w:r w:rsidRPr="004058DB">
              <w:rPr>
                <w:sz w:val="18"/>
                <w:szCs w:val="18"/>
              </w:rPr>
              <w:t>Transaction</w:t>
            </w:r>
            <w:proofErr w:type="spellEnd"/>
          </w:p>
        </w:tc>
        <w:tc>
          <w:tcPr>
            <w:tcW w:w="882" w:type="dxa"/>
            <w:noWrap/>
            <w:vAlign w:val="center"/>
            <w:hideMark/>
          </w:tcPr>
          <w:p w14:paraId="35D798D0" w14:textId="77777777" w:rsidR="001041EF" w:rsidRPr="004058DB" w:rsidRDefault="001041EF" w:rsidP="0095522F">
            <w:pPr>
              <w:spacing w:line="240" w:lineRule="auto"/>
              <w:jc w:val="center"/>
              <w:rPr>
                <w:sz w:val="18"/>
                <w:szCs w:val="18"/>
              </w:rPr>
            </w:pPr>
            <w:r w:rsidRPr="004058DB">
              <w:rPr>
                <w:sz w:val="18"/>
                <w:szCs w:val="18"/>
              </w:rPr>
              <w:t>Ημερομηνία</w:t>
            </w:r>
          </w:p>
        </w:tc>
        <w:tc>
          <w:tcPr>
            <w:tcW w:w="943" w:type="dxa"/>
            <w:noWrap/>
            <w:vAlign w:val="center"/>
            <w:hideMark/>
          </w:tcPr>
          <w:p w14:paraId="2B0E244D" w14:textId="258B09D3" w:rsidR="001041EF" w:rsidRPr="004058DB" w:rsidRDefault="001041EF" w:rsidP="0095522F">
            <w:pPr>
              <w:spacing w:line="240" w:lineRule="auto"/>
              <w:jc w:val="center"/>
              <w:rPr>
                <w:sz w:val="18"/>
                <w:szCs w:val="18"/>
              </w:rPr>
            </w:pPr>
            <w:r w:rsidRPr="004058DB">
              <w:rPr>
                <w:sz w:val="18"/>
                <w:szCs w:val="18"/>
              </w:rPr>
              <w:t>GAS</w:t>
            </w:r>
            <w:r w:rsidR="006C145B">
              <w:rPr>
                <w:sz w:val="18"/>
                <w:szCs w:val="18"/>
              </w:rPr>
              <w:t xml:space="preserve"> </w:t>
            </w:r>
            <w:r w:rsidRPr="004058DB">
              <w:rPr>
                <w:sz w:val="18"/>
                <w:szCs w:val="18"/>
              </w:rPr>
              <w:t>(GWEI)</w:t>
            </w:r>
          </w:p>
        </w:tc>
        <w:tc>
          <w:tcPr>
            <w:tcW w:w="1449" w:type="dxa"/>
            <w:noWrap/>
            <w:vAlign w:val="center"/>
            <w:hideMark/>
          </w:tcPr>
          <w:p w14:paraId="5893756A" w14:textId="77777777" w:rsidR="001041EF" w:rsidRDefault="001041EF" w:rsidP="0095522F">
            <w:pPr>
              <w:spacing w:line="240" w:lineRule="auto"/>
              <w:jc w:val="center"/>
              <w:rPr>
                <w:b w:val="0"/>
                <w:bCs w:val="0"/>
                <w:sz w:val="18"/>
                <w:szCs w:val="18"/>
              </w:rPr>
            </w:pPr>
            <w:proofErr w:type="spellStart"/>
            <w:r w:rsidRPr="004058DB">
              <w:rPr>
                <w:sz w:val="18"/>
                <w:szCs w:val="18"/>
              </w:rPr>
              <w:t>Transa</w:t>
            </w:r>
            <w:proofErr w:type="spellEnd"/>
            <w:r>
              <w:rPr>
                <w:sz w:val="18"/>
                <w:szCs w:val="18"/>
              </w:rPr>
              <w:t>-</w:t>
            </w:r>
          </w:p>
          <w:p w14:paraId="2C0C3C60" w14:textId="0446F814" w:rsidR="001041EF" w:rsidRPr="004058DB" w:rsidRDefault="001041EF" w:rsidP="0095522F">
            <w:pPr>
              <w:spacing w:line="240" w:lineRule="auto"/>
              <w:jc w:val="center"/>
              <w:rPr>
                <w:sz w:val="18"/>
                <w:szCs w:val="18"/>
              </w:rPr>
            </w:pPr>
            <w:proofErr w:type="spellStart"/>
            <w:r w:rsidRPr="004058DB">
              <w:rPr>
                <w:sz w:val="18"/>
                <w:szCs w:val="18"/>
              </w:rPr>
              <w:t>ction</w:t>
            </w:r>
            <w:proofErr w:type="spellEnd"/>
            <w:r w:rsidR="006C145B">
              <w:rPr>
                <w:sz w:val="18"/>
                <w:szCs w:val="18"/>
              </w:rPr>
              <w:t xml:space="preserve"> </w:t>
            </w:r>
            <w:proofErr w:type="spellStart"/>
            <w:r w:rsidRPr="004058DB">
              <w:rPr>
                <w:sz w:val="18"/>
                <w:szCs w:val="18"/>
              </w:rPr>
              <w:t>Fee</w:t>
            </w:r>
            <w:proofErr w:type="spellEnd"/>
            <w:r w:rsidR="006C145B">
              <w:rPr>
                <w:sz w:val="18"/>
                <w:szCs w:val="18"/>
              </w:rPr>
              <w:t xml:space="preserve"> </w:t>
            </w:r>
            <w:r w:rsidRPr="004058DB">
              <w:rPr>
                <w:sz w:val="18"/>
                <w:szCs w:val="18"/>
              </w:rPr>
              <w:t>(ETH)</w:t>
            </w:r>
          </w:p>
        </w:tc>
        <w:tc>
          <w:tcPr>
            <w:tcW w:w="1449" w:type="dxa"/>
            <w:noWrap/>
            <w:vAlign w:val="center"/>
            <w:hideMark/>
          </w:tcPr>
          <w:p w14:paraId="6C74F2AF" w14:textId="0D2DCBCB" w:rsidR="001041EF" w:rsidRPr="004058DB" w:rsidRDefault="001041EF" w:rsidP="0095522F">
            <w:pPr>
              <w:spacing w:line="240" w:lineRule="auto"/>
              <w:jc w:val="center"/>
              <w:rPr>
                <w:sz w:val="18"/>
                <w:szCs w:val="18"/>
              </w:rPr>
            </w:pPr>
            <w:proofErr w:type="spellStart"/>
            <w:r w:rsidRPr="004058DB">
              <w:rPr>
                <w:sz w:val="18"/>
                <w:szCs w:val="18"/>
              </w:rPr>
              <w:t>Total</w:t>
            </w:r>
            <w:proofErr w:type="spellEnd"/>
            <w:r w:rsidRPr="0076763A">
              <w:rPr>
                <w:sz w:val="18"/>
                <w:szCs w:val="18"/>
                <w:lang w:val="en-US"/>
              </w:rPr>
              <w:br/>
            </w:r>
            <w:proofErr w:type="spellStart"/>
            <w:r w:rsidRPr="004058DB">
              <w:rPr>
                <w:sz w:val="18"/>
                <w:szCs w:val="18"/>
              </w:rPr>
              <w:t>Fee</w:t>
            </w:r>
            <w:proofErr w:type="spellEnd"/>
            <w:r w:rsidR="006C145B">
              <w:rPr>
                <w:sz w:val="18"/>
                <w:szCs w:val="18"/>
              </w:rPr>
              <w:t xml:space="preserve"> </w:t>
            </w:r>
            <w:r w:rsidRPr="004058DB">
              <w:rPr>
                <w:sz w:val="18"/>
                <w:szCs w:val="18"/>
              </w:rPr>
              <w:t>(ETH)</w:t>
            </w:r>
          </w:p>
        </w:tc>
      </w:tr>
      <w:tr w:rsidR="00797F9C" w:rsidRPr="004058DB" w14:paraId="53B9C619" w14:textId="77777777" w:rsidTr="006D2893">
        <w:trPr>
          <w:cnfStyle w:val="000000100000" w:firstRow="0" w:lastRow="0" w:firstColumn="0" w:lastColumn="0" w:oddVBand="0" w:evenVBand="0" w:oddHBand="1" w:evenHBand="0" w:firstRowFirstColumn="0" w:firstRowLastColumn="0" w:lastRowFirstColumn="0" w:lastRowLastColumn="0"/>
          <w:cantSplit/>
          <w:trHeight w:val="300"/>
        </w:trPr>
        <w:tc>
          <w:tcPr>
            <w:tcW w:w="4293" w:type="dxa"/>
            <w:noWrap/>
          </w:tcPr>
          <w:p w14:paraId="53D2E3B4" w14:textId="4CA998DF" w:rsidR="00797F9C" w:rsidRPr="004058DB" w:rsidRDefault="00797F9C" w:rsidP="00797F9C">
            <w:pPr>
              <w:spacing w:line="240" w:lineRule="auto"/>
              <w:jc w:val="left"/>
              <w:rPr>
                <w:color w:val="000000"/>
                <w:sz w:val="18"/>
                <w:szCs w:val="18"/>
              </w:rPr>
            </w:pPr>
            <w:r w:rsidRPr="00797F9C">
              <w:rPr>
                <w:sz w:val="18"/>
                <w:szCs w:val="18"/>
              </w:rPr>
              <w:t>0x0160f49f2409fd761a6f618ba8b13b2ad3e20b6a16e3549b224c34abe8de376c</w:t>
            </w:r>
          </w:p>
        </w:tc>
        <w:tc>
          <w:tcPr>
            <w:tcW w:w="882" w:type="dxa"/>
            <w:noWrap/>
          </w:tcPr>
          <w:p w14:paraId="5C76438F" w14:textId="7E88D2BA" w:rsidR="00797F9C" w:rsidRPr="004058DB" w:rsidRDefault="00797F9C" w:rsidP="00797F9C">
            <w:pPr>
              <w:spacing w:line="240" w:lineRule="auto"/>
              <w:jc w:val="right"/>
              <w:rPr>
                <w:color w:val="000000"/>
                <w:sz w:val="18"/>
                <w:szCs w:val="18"/>
              </w:rPr>
            </w:pPr>
            <w:r w:rsidRPr="00797F9C">
              <w:rPr>
                <w:sz w:val="18"/>
                <w:szCs w:val="18"/>
              </w:rPr>
              <w:t>7/6/24</w:t>
            </w:r>
            <w:r w:rsidR="006C145B">
              <w:rPr>
                <w:sz w:val="18"/>
                <w:szCs w:val="18"/>
              </w:rPr>
              <w:t xml:space="preserve"> </w:t>
            </w:r>
            <w:r w:rsidRPr="00797F9C">
              <w:rPr>
                <w:sz w:val="18"/>
                <w:szCs w:val="18"/>
              </w:rPr>
              <w:t>12:43:24</w:t>
            </w:r>
          </w:p>
        </w:tc>
        <w:tc>
          <w:tcPr>
            <w:tcW w:w="943" w:type="dxa"/>
            <w:noWrap/>
          </w:tcPr>
          <w:p w14:paraId="400AB69E" w14:textId="269A12B3" w:rsidR="00797F9C" w:rsidRPr="004058DB" w:rsidRDefault="00797F9C" w:rsidP="00797F9C">
            <w:pPr>
              <w:spacing w:line="240" w:lineRule="auto"/>
              <w:jc w:val="right"/>
              <w:rPr>
                <w:color w:val="000000"/>
                <w:sz w:val="18"/>
                <w:szCs w:val="18"/>
              </w:rPr>
            </w:pPr>
            <w:r w:rsidRPr="00797F9C">
              <w:rPr>
                <w:sz w:val="18"/>
                <w:szCs w:val="18"/>
              </w:rPr>
              <w:t>8,198779377</w:t>
            </w:r>
          </w:p>
        </w:tc>
        <w:tc>
          <w:tcPr>
            <w:tcW w:w="1449" w:type="dxa"/>
            <w:noWrap/>
          </w:tcPr>
          <w:p w14:paraId="760C93ED" w14:textId="7FCC1658" w:rsidR="00797F9C" w:rsidRPr="004058DB" w:rsidRDefault="00797F9C" w:rsidP="00797F9C">
            <w:pPr>
              <w:spacing w:line="240" w:lineRule="auto"/>
              <w:jc w:val="right"/>
              <w:rPr>
                <w:color w:val="000000"/>
                <w:sz w:val="18"/>
                <w:szCs w:val="18"/>
              </w:rPr>
            </w:pPr>
            <w:r w:rsidRPr="00797F9C">
              <w:rPr>
                <w:sz w:val="18"/>
                <w:szCs w:val="18"/>
              </w:rPr>
              <w:t>0,002925070319552910</w:t>
            </w:r>
          </w:p>
        </w:tc>
        <w:tc>
          <w:tcPr>
            <w:tcW w:w="1449" w:type="dxa"/>
            <w:noWrap/>
          </w:tcPr>
          <w:p w14:paraId="5B93E4B4" w14:textId="53822C72" w:rsidR="00797F9C" w:rsidRPr="004058DB" w:rsidRDefault="00797F9C" w:rsidP="00797F9C">
            <w:pPr>
              <w:spacing w:line="240" w:lineRule="auto"/>
              <w:jc w:val="right"/>
              <w:rPr>
                <w:color w:val="000000"/>
                <w:sz w:val="18"/>
                <w:szCs w:val="18"/>
              </w:rPr>
            </w:pPr>
            <w:r w:rsidRPr="00797F9C">
              <w:rPr>
                <w:sz w:val="18"/>
                <w:szCs w:val="18"/>
              </w:rPr>
              <w:t>0,002925078518332290</w:t>
            </w:r>
          </w:p>
        </w:tc>
      </w:tr>
      <w:tr w:rsidR="00797F9C" w:rsidRPr="004058DB" w14:paraId="2BE36C84" w14:textId="77777777" w:rsidTr="006D2893">
        <w:trPr>
          <w:cantSplit/>
          <w:trHeight w:val="300"/>
        </w:trPr>
        <w:tc>
          <w:tcPr>
            <w:tcW w:w="4293" w:type="dxa"/>
            <w:noWrap/>
          </w:tcPr>
          <w:p w14:paraId="18F19ED3" w14:textId="43F002A1" w:rsidR="00797F9C" w:rsidRPr="004058DB" w:rsidRDefault="00797F9C" w:rsidP="00797F9C">
            <w:pPr>
              <w:spacing w:line="240" w:lineRule="auto"/>
              <w:jc w:val="left"/>
              <w:rPr>
                <w:color w:val="000000"/>
                <w:sz w:val="18"/>
                <w:szCs w:val="18"/>
              </w:rPr>
            </w:pPr>
            <w:r w:rsidRPr="00797F9C">
              <w:rPr>
                <w:sz w:val="18"/>
                <w:szCs w:val="18"/>
              </w:rPr>
              <w:t>0x116b8e17332e01606819e66fe8ce10938f97d515bebcf505a86ae1fb90d81a1d</w:t>
            </w:r>
          </w:p>
        </w:tc>
        <w:tc>
          <w:tcPr>
            <w:tcW w:w="882" w:type="dxa"/>
            <w:noWrap/>
          </w:tcPr>
          <w:p w14:paraId="0866D428" w14:textId="14860367" w:rsidR="00797F9C" w:rsidRPr="004058DB" w:rsidRDefault="00797F9C" w:rsidP="00797F9C">
            <w:pPr>
              <w:spacing w:line="240" w:lineRule="auto"/>
              <w:jc w:val="right"/>
              <w:rPr>
                <w:color w:val="000000"/>
                <w:sz w:val="18"/>
                <w:szCs w:val="18"/>
              </w:rPr>
            </w:pPr>
            <w:r w:rsidRPr="00797F9C">
              <w:rPr>
                <w:sz w:val="18"/>
                <w:szCs w:val="18"/>
              </w:rPr>
              <w:t>7/6/24</w:t>
            </w:r>
            <w:r w:rsidR="006C145B">
              <w:rPr>
                <w:sz w:val="18"/>
                <w:szCs w:val="18"/>
              </w:rPr>
              <w:t xml:space="preserve"> </w:t>
            </w:r>
            <w:r w:rsidRPr="00797F9C">
              <w:rPr>
                <w:sz w:val="18"/>
                <w:szCs w:val="18"/>
              </w:rPr>
              <w:t>13:26:48</w:t>
            </w:r>
          </w:p>
        </w:tc>
        <w:tc>
          <w:tcPr>
            <w:tcW w:w="943" w:type="dxa"/>
            <w:noWrap/>
          </w:tcPr>
          <w:p w14:paraId="6BE5AB4A" w14:textId="7E334DCB" w:rsidR="00797F9C" w:rsidRPr="004058DB" w:rsidRDefault="00797F9C" w:rsidP="00797F9C">
            <w:pPr>
              <w:spacing w:line="240" w:lineRule="auto"/>
              <w:jc w:val="right"/>
              <w:rPr>
                <w:color w:val="000000"/>
                <w:sz w:val="18"/>
                <w:szCs w:val="18"/>
              </w:rPr>
            </w:pPr>
            <w:r w:rsidRPr="00797F9C">
              <w:rPr>
                <w:sz w:val="18"/>
                <w:szCs w:val="18"/>
              </w:rPr>
              <w:t>43,702218695</w:t>
            </w:r>
          </w:p>
        </w:tc>
        <w:tc>
          <w:tcPr>
            <w:tcW w:w="1449" w:type="dxa"/>
            <w:noWrap/>
          </w:tcPr>
          <w:p w14:paraId="64E92EE4" w14:textId="113C5B23" w:rsidR="00797F9C" w:rsidRPr="004058DB" w:rsidRDefault="00797F9C" w:rsidP="00797F9C">
            <w:pPr>
              <w:spacing w:line="240" w:lineRule="auto"/>
              <w:jc w:val="right"/>
              <w:rPr>
                <w:color w:val="000000"/>
                <w:sz w:val="18"/>
                <w:szCs w:val="18"/>
              </w:rPr>
            </w:pPr>
            <w:r w:rsidRPr="00797F9C">
              <w:rPr>
                <w:sz w:val="18"/>
                <w:szCs w:val="18"/>
              </w:rPr>
              <w:t>0,002806163164624640</w:t>
            </w:r>
          </w:p>
        </w:tc>
        <w:tc>
          <w:tcPr>
            <w:tcW w:w="1449" w:type="dxa"/>
            <w:noWrap/>
          </w:tcPr>
          <w:p w14:paraId="60B8C827" w14:textId="538100E4" w:rsidR="00797F9C" w:rsidRPr="004058DB" w:rsidRDefault="00797F9C" w:rsidP="00797F9C">
            <w:pPr>
              <w:spacing w:line="240" w:lineRule="auto"/>
              <w:jc w:val="right"/>
              <w:rPr>
                <w:color w:val="000000"/>
                <w:sz w:val="18"/>
                <w:szCs w:val="18"/>
              </w:rPr>
            </w:pPr>
            <w:r w:rsidRPr="00797F9C">
              <w:rPr>
                <w:sz w:val="18"/>
                <w:szCs w:val="18"/>
              </w:rPr>
              <w:t>0,002806206866843330</w:t>
            </w:r>
          </w:p>
        </w:tc>
      </w:tr>
      <w:tr w:rsidR="00797F9C" w:rsidRPr="004058DB" w14:paraId="4A37D897" w14:textId="77777777" w:rsidTr="006D2893">
        <w:trPr>
          <w:cnfStyle w:val="000000100000" w:firstRow="0" w:lastRow="0" w:firstColumn="0" w:lastColumn="0" w:oddVBand="0" w:evenVBand="0" w:oddHBand="1" w:evenHBand="0" w:firstRowFirstColumn="0" w:firstRowLastColumn="0" w:lastRowFirstColumn="0" w:lastRowLastColumn="0"/>
          <w:cantSplit/>
          <w:trHeight w:val="300"/>
        </w:trPr>
        <w:tc>
          <w:tcPr>
            <w:tcW w:w="4293" w:type="dxa"/>
            <w:noWrap/>
          </w:tcPr>
          <w:p w14:paraId="4EC6D074" w14:textId="170C06FE" w:rsidR="00797F9C" w:rsidRPr="004058DB" w:rsidRDefault="00797F9C" w:rsidP="00797F9C">
            <w:pPr>
              <w:spacing w:line="240" w:lineRule="auto"/>
              <w:jc w:val="left"/>
              <w:rPr>
                <w:color w:val="000000"/>
                <w:sz w:val="18"/>
                <w:szCs w:val="18"/>
              </w:rPr>
            </w:pPr>
            <w:r w:rsidRPr="00797F9C">
              <w:rPr>
                <w:sz w:val="18"/>
                <w:szCs w:val="18"/>
              </w:rPr>
              <w:t>0x404437b903d57c335522aea63ee092ea30380d831a21e8631bea13d173444f7d</w:t>
            </w:r>
          </w:p>
        </w:tc>
        <w:tc>
          <w:tcPr>
            <w:tcW w:w="882" w:type="dxa"/>
            <w:noWrap/>
          </w:tcPr>
          <w:p w14:paraId="3C37DD70" w14:textId="6B3EFF3C" w:rsidR="00797F9C" w:rsidRPr="004058DB" w:rsidRDefault="00797F9C" w:rsidP="00797F9C">
            <w:pPr>
              <w:spacing w:line="240" w:lineRule="auto"/>
              <w:jc w:val="right"/>
              <w:rPr>
                <w:color w:val="000000"/>
                <w:sz w:val="18"/>
                <w:szCs w:val="18"/>
              </w:rPr>
            </w:pPr>
            <w:r w:rsidRPr="00797F9C">
              <w:rPr>
                <w:sz w:val="18"/>
                <w:szCs w:val="18"/>
              </w:rPr>
              <w:t>7/6/24</w:t>
            </w:r>
            <w:r w:rsidR="006C145B">
              <w:rPr>
                <w:sz w:val="18"/>
                <w:szCs w:val="18"/>
              </w:rPr>
              <w:t xml:space="preserve"> </w:t>
            </w:r>
            <w:r w:rsidRPr="00797F9C">
              <w:rPr>
                <w:sz w:val="18"/>
                <w:szCs w:val="18"/>
              </w:rPr>
              <w:t>13:35:00</w:t>
            </w:r>
          </w:p>
        </w:tc>
        <w:tc>
          <w:tcPr>
            <w:tcW w:w="943" w:type="dxa"/>
            <w:noWrap/>
          </w:tcPr>
          <w:p w14:paraId="4636EFB9" w14:textId="7AD248BE" w:rsidR="00797F9C" w:rsidRPr="004058DB" w:rsidRDefault="00797F9C" w:rsidP="00797F9C">
            <w:pPr>
              <w:spacing w:line="240" w:lineRule="auto"/>
              <w:jc w:val="right"/>
              <w:rPr>
                <w:color w:val="000000"/>
                <w:sz w:val="18"/>
                <w:szCs w:val="18"/>
              </w:rPr>
            </w:pPr>
            <w:r w:rsidRPr="00797F9C">
              <w:rPr>
                <w:sz w:val="18"/>
                <w:szCs w:val="18"/>
              </w:rPr>
              <w:t>41,747089982</w:t>
            </w:r>
          </w:p>
        </w:tc>
        <w:tc>
          <w:tcPr>
            <w:tcW w:w="1449" w:type="dxa"/>
            <w:noWrap/>
          </w:tcPr>
          <w:p w14:paraId="44976479" w14:textId="703DA139" w:rsidR="00797F9C" w:rsidRPr="004058DB" w:rsidRDefault="00797F9C" w:rsidP="00797F9C">
            <w:pPr>
              <w:spacing w:line="240" w:lineRule="auto"/>
              <w:jc w:val="right"/>
              <w:rPr>
                <w:color w:val="000000"/>
                <w:sz w:val="18"/>
                <w:szCs w:val="18"/>
              </w:rPr>
            </w:pPr>
            <w:r w:rsidRPr="00797F9C">
              <w:rPr>
                <w:sz w:val="18"/>
                <w:szCs w:val="18"/>
              </w:rPr>
              <w:t>0,014892564650548800</w:t>
            </w:r>
          </w:p>
        </w:tc>
        <w:tc>
          <w:tcPr>
            <w:tcW w:w="1449" w:type="dxa"/>
            <w:noWrap/>
          </w:tcPr>
          <w:p w14:paraId="7EF64EBE" w14:textId="075EFFD2" w:rsidR="00797F9C" w:rsidRPr="004058DB" w:rsidRDefault="00797F9C" w:rsidP="00797F9C">
            <w:pPr>
              <w:spacing w:line="240" w:lineRule="auto"/>
              <w:jc w:val="right"/>
              <w:rPr>
                <w:color w:val="000000"/>
                <w:sz w:val="18"/>
                <w:szCs w:val="18"/>
              </w:rPr>
            </w:pPr>
            <w:r w:rsidRPr="00797F9C">
              <w:rPr>
                <w:sz w:val="18"/>
                <w:szCs w:val="18"/>
              </w:rPr>
              <w:t>0,014892606397638800</w:t>
            </w:r>
          </w:p>
        </w:tc>
      </w:tr>
      <w:tr w:rsidR="00797F9C" w:rsidRPr="004058DB" w14:paraId="3DE93838" w14:textId="77777777" w:rsidTr="006D2893">
        <w:trPr>
          <w:cantSplit/>
          <w:trHeight w:val="300"/>
        </w:trPr>
        <w:tc>
          <w:tcPr>
            <w:tcW w:w="4293" w:type="dxa"/>
            <w:noWrap/>
          </w:tcPr>
          <w:p w14:paraId="5B7D0593" w14:textId="6288D55B" w:rsidR="00797F9C" w:rsidRPr="004058DB" w:rsidRDefault="00797F9C" w:rsidP="00797F9C">
            <w:pPr>
              <w:spacing w:line="240" w:lineRule="auto"/>
              <w:jc w:val="left"/>
              <w:rPr>
                <w:color w:val="000000"/>
                <w:sz w:val="18"/>
                <w:szCs w:val="18"/>
              </w:rPr>
            </w:pPr>
            <w:r w:rsidRPr="00797F9C">
              <w:rPr>
                <w:sz w:val="18"/>
                <w:szCs w:val="18"/>
              </w:rPr>
              <w:t>0xc05771354f1ebc40041fc96882da4911bc102b0a84725d7d123fd02d5154924b</w:t>
            </w:r>
          </w:p>
        </w:tc>
        <w:tc>
          <w:tcPr>
            <w:tcW w:w="882" w:type="dxa"/>
            <w:noWrap/>
          </w:tcPr>
          <w:p w14:paraId="664BC7BE" w14:textId="285E4976" w:rsidR="00797F9C" w:rsidRPr="004058DB" w:rsidRDefault="00797F9C" w:rsidP="00797F9C">
            <w:pPr>
              <w:spacing w:line="240" w:lineRule="auto"/>
              <w:jc w:val="right"/>
              <w:rPr>
                <w:color w:val="000000"/>
                <w:sz w:val="18"/>
                <w:szCs w:val="18"/>
              </w:rPr>
            </w:pPr>
            <w:r w:rsidRPr="00797F9C">
              <w:rPr>
                <w:sz w:val="18"/>
                <w:szCs w:val="18"/>
              </w:rPr>
              <w:t>11/6/24</w:t>
            </w:r>
            <w:r w:rsidR="006C145B">
              <w:rPr>
                <w:sz w:val="18"/>
                <w:szCs w:val="18"/>
              </w:rPr>
              <w:t xml:space="preserve"> </w:t>
            </w:r>
            <w:r w:rsidRPr="00797F9C">
              <w:rPr>
                <w:sz w:val="18"/>
                <w:szCs w:val="18"/>
              </w:rPr>
              <w:t>20:44:12</w:t>
            </w:r>
          </w:p>
        </w:tc>
        <w:tc>
          <w:tcPr>
            <w:tcW w:w="943" w:type="dxa"/>
            <w:noWrap/>
          </w:tcPr>
          <w:p w14:paraId="043AC115" w14:textId="3455FF25" w:rsidR="00797F9C" w:rsidRPr="004058DB" w:rsidRDefault="00797F9C" w:rsidP="00797F9C">
            <w:pPr>
              <w:spacing w:line="240" w:lineRule="auto"/>
              <w:jc w:val="right"/>
              <w:rPr>
                <w:color w:val="000000"/>
                <w:sz w:val="18"/>
                <w:szCs w:val="18"/>
              </w:rPr>
            </w:pPr>
            <w:r w:rsidRPr="00797F9C">
              <w:rPr>
                <w:sz w:val="18"/>
                <w:szCs w:val="18"/>
              </w:rPr>
              <w:t>52,355044562</w:t>
            </w:r>
          </w:p>
        </w:tc>
        <w:tc>
          <w:tcPr>
            <w:tcW w:w="1449" w:type="dxa"/>
            <w:noWrap/>
          </w:tcPr>
          <w:p w14:paraId="5D0DFC2C" w14:textId="6229F745" w:rsidR="00797F9C" w:rsidRPr="004058DB" w:rsidRDefault="00797F9C" w:rsidP="00797F9C">
            <w:pPr>
              <w:spacing w:line="240" w:lineRule="auto"/>
              <w:jc w:val="right"/>
              <w:rPr>
                <w:color w:val="000000"/>
                <w:sz w:val="18"/>
                <w:szCs w:val="18"/>
              </w:rPr>
            </w:pPr>
            <w:r w:rsidRPr="00797F9C">
              <w:rPr>
                <w:sz w:val="18"/>
                <w:szCs w:val="18"/>
              </w:rPr>
              <w:t>0,018678656893340100</w:t>
            </w:r>
          </w:p>
        </w:tc>
        <w:tc>
          <w:tcPr>
            <w:tcW w:w="1449" w:type="dxa"/>
            <w:noWrap/>
          </w:tcPr>
          <w:p w14:paraId="7C901100" w14:textId="7F00012E" w:rsidR="00797F9C" w:rsidRPr="004058DB" w:rsidRDefault="00797F9C" w:rsidP="00797F9C">
            <w:pPr>
              <w:keepNext/>
              <w:spacing w:line="240" w:lineRule="auto"/>
              <w:jc w:val="right"/>
              <w:rPr>
                <w:color w:val="000000"/>
                <w:sz w:val="18"/>
                <w:szCs w:val="18"/>
              </w:rPr>
            </w:pPr>
            <w:r w:rsidRPr="00797F9C">
              <w:rPr>
                <w:sz w:val="18"/>
                <w:szCs w:val="18"/>
              </w:rPr>
              <w:t>0,018678709248384700</w:t>
            </w:r>
          </w:p>
        </w:tc>
      </w:tr>
      <w:tr w:rsidR="00797F9C" w:rsidRPr="004058DB" w14:paraId="61C92AF6" w14:textId="77777777" w:rsidTr="006D2893">
        <w:trPr>
          <w:cnfStyle w:val="000000100000" w:firstRow="0" w:lastRow="0" w:firstColumn="0" w:lastColumn="0" w:oddVBand="0" w:evenVBand="0" w:oddHBand="1" w:evenHBand="0" w:firstRowFirstColumn="0" w:firstRowLastColumn="0" w:lastRowFirstColumn="0" w:lastRowLastColumn="0"/>
          <w:cantSplit/>
          <w:trHeight w:val="300"/>
        </w:trPr>
        <w:tc>
          <w:tcPr>
            <w:tcW w:w="4293" w:type="dxa"/>
            <w:noWrap/>
          </w:tcPr>
          <w:p w14:paraId="22BFB686" w14:textId="3E3A503A" w:rsidR="00797F9C" w:rsidRPr="00797F9C" w:rsidRDefault="00797F9C" w:rsidP="00797F9C">
            <w:pPr>
              <w:spacing w:line="240" w:lineRule="auto"/>
              <w:jc w:val="left"/>
              <w:rPr>
                <w:color w:val="000000"/>
                <w:sz w:val="18"/>
                <w:szCs w:val="18"/>
              </w:rPr>
            </w:pPr>
            <w:r w:rsidRPr="00797F9C">
              <w:rPr>
                <w:sz w:val="18"/>
                <w:szCs w:val="18"/>
              </w:rPr>
              <w:t>0xd3052bba042b28435165c6bd330456f389786a7fb6e626baaa6b278ba0852792</w:t>
            </w:r>
          </w:p>
        </w:tc>
        <w:tc>
          <w:tcPr>
            <w:tcW w:w="882" w:type="dxa"/>
            <w:noWrap/>
          </w:tcPr>
          <w:p w14:paraId="2FCA08A0" w14:textId="42056E4E" w:rsidR="00797F9C" w:rsidRPr="00797F9C" w:rsidRDefault="00797F9C" w:rsidP="00797F9C">
            <w:pPr>
              <w:spacing w:line="240" w:lineRule="auto"/>
              <w:jc w:val="right"/>
              <w:rPr>
                <w:color w:val="000000"/>
                <w:sz w:val="18"/>
                <w:szCs w:val="18"/>
              </w:rPr>
            </w:pPr>
            <w:r w:rsidRPr="00797F9C">
              <w:rPr>
                <w:sz w:val="18"/>
                <w:szCs w:val="18"/>
              </w:rPr>
              <w:t>11/6/24</w:t>
            </w:r>
            <w:r w:rsidR="006C145B">
              <w:rPr>
                <w:sz w:val="18"/>
                <w:szCs w:val="18"/>
              </w:rPr>
              <w:t xml:space="preserve"> </w:t>
            </w:r>
            <w:r w:rsidRPr="00797F9C">
              <w:rPr>
                <w:sz w:val="18"/>
                <w:szCs w:val="18"/>
              </w:rPr>
              <w:t>20:53:12</w:t>
            </w:r>
          </w:p>
        </w:tc>
        <w:tc>
          <w:tcPr>
            <w:tcW w:w="943" w:type="dxa"/>
            <w:noWrap/>
          </w:tcPr>
          <w:p w14:paraId="74B9A2B6" w14:textId="3A60D076" w:rsidR="00797F9C" w:rsidRPr="00797F9C" w:rsidRDefault="00797F9C" w:rsidP="00797F9C">
            <w:pPr>
              <w:spacing w:line="240" w:lineRule="auto"/>
              <w:jc w:val="right"/>
              <w:rPr>
                <w:color w:val="000000"/>
                <w:sz w:val="18"/>
                <w:szCs w:val="18"/>
              </w:rPr>
            </w:pPr>
            <w:r w:rsidRPr="00797F9C">
              <w:rPr>
                <w:sz w:val="18"/>
                <w:szCs w:val="18"/>
              </w:rPr>
              <w:t>61,064727203</w:t>
            </w:r>
          </w:p>
        </w:tc>
        <w:tc>
          <w:tcPr>
            <w:tcW w:w="1449" w:type="dxa"/>
            <w:noWrap/>
          </w:tcPr>
          <w:p w14:paraId="10A40FFD" w14:textId="2F29FFAE" w:rsidR="00797F9C" w:rsidRPr="00797F9C" w:rsidRDefault="00797F9C" w:rsidP="00797F9C">
            <w:pPr>
              <w:spacing w:line="240" w:lineRule="auto"/>
              <w:jc w:val="right"/>
              <w:rPr>
                <w:color w:val="000000"/>
                <w:sz w:val="18"/>
                <w:szCs w:val="18"/>
              </w:rPr>
            </w:pPr>
            <w:r w:rsidRPr="00797F9C">
              <w:rPr>
                <w:sz w:val="18"/>
                <w:szCs w:val="18"/>
              </w:rPr>
              <w:t>0,003921027198431830</w:t>
            </w:r>
          </w:p>
        </w:tc>
        <w:tc>
          <w:tcPr>
            <w:tcW w:w="1449" w:type="dxa"/>
            <w:noWrap/>
          </w:tcPr>
          <w:p w14:paraId="010617BC" w14:textId="7942949E" w:rsidR="00797F9C" w:rsidRPr="00797F9C" w:rsidRDefault="00797F9C" w:rsidP="00797F9C">
            <w:pPr>
              <w:keepNext/>
              <w:spacing w:line="240" w:lineRule="auto"/>
              <w:jc w:val="right"/>
              <w:rPr>
                <w:color w:val="000000"/>
                <w:sz w:val="18"/>
                <w:szCs w:val="18"/>
              </w:rPr>
            </w:pPr>
            <w:r w:rsidRPr="00797F9C">
              <w:rPr>
                <w:sz w:val="18"/>
                <w:szCs w:val="18"/>
              </w:rPr>
              <w:t>0,003921088263159030</w:t>
            </w:r>
          </w:p>
        </w:tc>
      </w:tr>
      <w:tr w:rsidR="00797F9C" w:rsidRPr="004058DB" w14:paraId="45839059" w14:textId="77777777" w:rsidTr="006D2893">
        <w:trPr>
          <w:cantSplit/>
          <w:trHeight w:val="300"/>
        </w:trPr>
        <w:tc>
          <w:tcPr>
            <w:tcW w:w="4293" w:type="dxa"/>
            <w:noWrap/>
          </w:tcPr>
          <w:p w14:paraId="1225F8BD" w14:textId="0A4C6C82" w:rsidR="00797F9C" w:rsidRPr="00797F9C" w:rsidRDefault="00797F9C" w:rsidP="00797F9C">
            <w:pPr>
              <w:spacing w:line="240" w:lineRule="auto"/>
              <w:jc w:val="left"/>
              <w:rPr>
                <w:color w:val="000000"/>
                <w:sz w:val="18"/>
                <w:szCs w:val="18"/>
              </w:rPr>
            </w:pPr>
            <w:r w:rsidRPr="00797F9C">
              <w:rPr>
                <w:sz w:val="18"/>
                <w:szCs w:val="18"/>
              </w:rPr>
              <w:t>0x7c13afc92e068e18390ad629f800fd3a4061dd6f134df8194341efd666b24012</w:t>
            </w:r>
          </w:p>
        </w:tc>
        <w:tc>
          <w:tcPr>
            <w:tcW w:w="882" w:type="dxa"/>
            <w:noWrap/>
          </w:tcPr>
          <w:p w14:paraId="55C41A17" w14:textId="0329820E" w:rsidR="00797F9C" w:rsidRPr="00797F9C" w:rsidRDefault="00797F9C" w:rsidP="00797F9C">
            <w:pPr>
              <w:spacing w:line="240" w:lineRule="auto"/>
              <w:jc w:val="right"/>
              <w:rPr>
                <w:color w:val="000000"/>
                <w:sz w:val="18"/>
                <w:szCs w:val="18"/>
              </w:rPr>
            </w:pPr>
            <w:r w:rsidRPr="00797F9C">
              <w:rPr>
                <w:sz w:val="18"/>
                <w:szCs w:val="18"/>
              </w:rPr>
              <w:t>11/6/24</w:t>
            </w:r>
            <w:r w:rsidR="006C145B">
              <w:rPr>
                <w:sz w:val="18"/>
                <w:szCs w:val="18"/>
              </w:rPr>
              <w:t xml:space="preserve"> </w:t>
            </w:r>
            <w:r w:rsidRPr="00797F9C">
              <w:rPr>
                <w:sz w:val="18"/>
                <w:szCs w:val="18"/>
              </w:rPr>
              <w:t>20:54:36</w:t>
            </w:r>
          </w:p>
        </w:tc>
        <w:tc>
          <w:tcPr>
            <w:tcW w:w="943" w:type="dxa"/>
            <w:noWrap/>
          </w:tcPr>
          <w:p w14:paraId="5F29BD5E" w14:textId="54ED3018" w:rsidR="00797F9C" w:rsidRPr="00797F9C" w:rsidRDefault="00797F9C" w:rsidP="00797F9C">
            <w:pPr>
              <w:spacing w:line="240" w:lineRule="auto"/>
              <w:jc w:val="right"/>
              <w:rPr>
                <w:color w:val="000000"/>
                <w:sz w:val="18"/>
                <w:szCs w:val="18"/>
              </w:rPr>
            </w:pPr>
            <w:r w:rsidRPr="00797F9C">
              <w:rPr>
                <w:sz w:val="18"/>
                <w:szCs w:val="18"/>
              </w:rPr>
              <w:t>61,083009577</w:t>
            </w:r>
          </w:p>
        </w:tc>
        <w:tc>
          <w:tcPr>
            <w:tcW w:w="1449" w:type="dxa"/>
            <w:noWrap/>
          </w:tcPr>
          <w:p w14:paraId="5F52B742" w14:textId="2A5ADFB6" w:rsidR="00797F9C" w:rsidRPr="00797F9C" w:rsidRDefault="00797F9C" w:rsidP="00797F9C">
            <w:pPr>
              <w:spacing w:line="240" w:lineRule="auto"/>
              <w:jc w:val="right"/>
              <w:rPr>
                <w:color w:val="000000"/>
                <w:sz w:val="18"/>
                <w:szCs w:val="18"/>
              </w:rPr>
            </w:pPr>
            <w:r w:rsidRPr="00797F9C">
              <w:rPr>
                <w:sz w:val="18"/>
                <w:szCs w:val="18"/>
              </w:rPr>
              <w:t>0,021791791247661700</w:t>
            </w:r>
          </w:p>
        </w:tc>
        <w:tc>
          <w:tcPr>
            <w:tcW w:w="1449" w:type="dxa"/>
            <w:noWrap/>
          </w:tcPr>
          <w:p w14:paraId="034D3F57" w14:textId="7B451E88" w:rsidR="00797F9C" w:rsidRPr="00797F9C" w:rsidRDefault="00797F9C" w:rsidP="00797F9C">
            <w:pPr>
              <w:keepNext/>
              <w:spacing w:line="240" w:lineRule="auto"/>
              <w:jc w:val="right"/>
              <w:rPr>
                <w:color w:val="000000"/>
                <w:sz w:val="18"/>
                <w:szCs w:val="18"/>
              </w:rPr>
            </w:pPr>
            <w:r w:rsidRPr="00797F9C">
              <w:rPr>
                <w:sz w:val="18"/>
                <w:szCs w:val="18"/>
              </w:rPr>
              <w:t>0,021791852330671300</w:t>
            </w:r>
          </w:p>
        </w:tc>
      </w:tr>
      <w:tr w:rsidR="00797F9C" w:rsidRPr="004058DB" w14:paraId="60DFE3A2" w14:textId="77777777" w:rsidTr="006D2893">
        <w:trPr>
          <w:cnfStyle w:val="000000100000" w:firstRow="0" w:lastRow="0" w:firstColumn="0" w:lastColumn="0" w:oddVBand="0" w:evenVBand="0" w:oddHBand="1" w:evenHBand="0" w:firstRowFirstColumn="0" w:firstRowLastColumn="0" w:lastRowFirstColumn="0" w:lastRowLastColumn="0"/>
          <w:cantSplit/>
          <w:trHeight w:val="300"/>
        </w:trPr>
        <w:tc>
          <w:tcPr>
            <w:tcW w:w="4293" w:type="dxa"/>
            <w:noWrap/>
          </w:tcPr>
          <w:p w14:paraId="38CACA09" w14:textId="25B14A4F" w:rsidR="00797F9C" w:rsidRPr="00797F9C" w:rsidRDefault="00797F9C" w:rsidP="00797F9C">
            <w:pPr>
              <w:spacing w:line="240" w:lineRule="auto"/>
              <w:jc w:val="left"/>
              <w:rPr>
                <w:color w:val="000000"/>
                <w:sz w:val="18"/>
                <w:szCs w:val="18"/>
              </w:rPr>
            </w:pPr>
            <w:r w:rsidRPr="00797F9C">
              <w:rPr>
                <w:sz w:val="18"/>
                <w:szCs w:val="18"/>
              </w:rPr>
              <w:t>0xd92ca95bb2c83cf76916f1258c1fa75ae9deca5a7b3526a31911329f49ebd86c</w:t>
            </w:r>
          </w:p>
        </w:tc>
        <w:tc>
          <w:tcPr>
            <w:tcW w:w="882" w:type="dxa"/>
            <w:noWrap/>
          </w:tcPr>
          <w:p w14:paraId="56B57CC1" w14:textId="4294BA61" w:rsidR="00797F9C" w:rsidRPr="00797F9C" w:rsidRDefault="00797F9C" w:rsidP="00797F9C">
            <w:pPr>
              <w:spacing w:line="240" w:lineRule="auto"/>
              <w:jc w:val="right"/>
              <w:rPr>
                <w:color w:val="000000"/>
                <w:sz w:val="18"/>
                <w:szCs w:val="18"/>
              </w:rPr>
            </w:pPr>
            <w:r w:rsidRPr="00797F9C">
              <w:rPr>
                <w:sz w:val="18"/>
                <w:szCs w:val="18"/>
              </w:rPr>
              <w:t>22/6/24</w:t>
            </w:r>
            <w:r w:rsidR="006C145B">
              <w:rPr>
                <w:sz w:val="18"/>
                <w:szCs w:val="18"/>
              </w:rPr>
              <w:t xml:space="preserve"> </w:t>
            </w:r>
            <w:r w:rsidRPr="00797F9C">
              <w:rPr>
                <w:sz w:val="18"/>
                <w:szCs w:val="18"/>
              </w:rPr>
              <w:t>14:14:12</w:t>
            </w:r>
          </w:p>
        </w:tc>
        <w:tc>
          <w:tcPr>
            <w:tcW w:w="943" w:type="dxa"/>
            <w:noWrap/>
          </w:tcPr>
          <w:p w14:paraId="0B7FEEE1" w14:textId="4B31B64B" w:rsidR="00797F9C" w:rsidRPr="00797F9C" w:rsidRDefault="00797F9C" w:rsidP="00797F9C">
            <w:pPr>
              <w:spacing w:line="240" w:lineRule="auto"/>
              <w:jc w:val="right"/>
              <w:rPr>
                <w:color w:val="000000"/>
                <w:sz w:val="18"/>
                <w:szCs w:val="18"/>
              </w:rPr>
            </w:pPr>
            <w:r w:rsidRPr="00797F9C">
              <w:rPr>
                <w:sz w:val="18"/>
                <w:szCs w:val="18"/>
              </w:rPr>
              <w:t>1,526279296</w:t>
            </w:r>
          </w:p>
        </w:tc>
        <w:tc>
          <w:tcPr>
            <w:tcW w:w="1449" w:type="dxa"/>
            <w:noWrap/>
          </w:tcPr>
          <w:p w14:paraId="45FBDD65" w14:textId="4D2B32D6" w:rsidR="00797F9C" w:rsidRPr="00797F9C" w:rsidRDefault="00797F9C" w:rsidP="00797F9C">
            <w:pPr>
              <w:spacing w:line="240" w:lineRule="auto"/>
              <w:jc w:val="right"/>
              <w:rPr>
                <w:color w:val="000000"/>
                <w:sz w:val="18"/>
                <w:szCs w:val="18"/>
              </w:rPr>
            </w:pPr>
            <w:r w:rsidRPr="00797F9C">
              <w:rPr>
                <w:sz w:val="18"/>
                <w:szCs w:val="18"/>
              </w:rPr>
              <w:t>0,000544529138154624</w:t>
            </w:r>
          </w:p>
        </w:tc>
        <w:tc>
          <w:tcPr>
            <w:tcW w:w="1449" w:type="dxa"/>
            <w:noWrap/>
          </w:tcPr>
          <w:p w14:paraId="6A69333F" w14:textId="0D4A228C" w:rsidR="00797F9C" w:rsidRPr="00797F9C" w:rsidRDefault="00797F9C" w:rsidP="00797F9C">
            <w:pPr>
              <w:keepNext/>
              <w:spacing w:line="240" w:lineRule="auto"/>
              <w:jc w:val="right"/>
              <w:rPr>
                <w:color w:val="000000"/>
                <w:sz w:val="18"/>
                <w:szCs w:val="18"/>
              </w:rPr>
            </w:pPr>
            <w:r w:rsidRPr="00797F9C">
              <w:rPr>
                <w:sz w:val="18"/>
                <w:szCs w:val="18"/>
              </w:rPr>
              <w:t>0,000544530664433920</w:t>
            </w:r>
          </w:p>
        </w:tc>
      </w:tr>
    </w:tbl>
    <w:p w14:paraId="11E8F441" w14:textId="10C5EE68" w:rsidR="006D2893" w:rsidRPr="00123AA0" w:rsidRDefault="006D2893" w:rsidP="006D2893">
      <w:pPr>
        <w:pStyle w:val="ac"/>
      </w:pPr>
      <w:bookmarkStart w:id="48" w:name="_Toc171098093"/>
      <w:r>
        <w:t>Πίνακας</w:t>
      </w:r>
      <w:r w:rsidR="006C145B">
        <w:t xml:space="preserve"> </w:t>
      </w:r>
      <w:r>
        <w:fldChar w:fldCharType="begin"/>
      </w:r>
      <w:r>
        <w:instrText xml:space="preserve"> SEQ Πίνακας \* ARABIC </w:instrText>
      </w:r>
      <w:r>
        <w:fldChar w:fldCharType="separate"/>
      </w:r>
      <w:r w:rsidR="003C6A88">
        <w:t>5</w:t>
      </w:r>
      <w:r>
        <w:fldChar w:fldCharType="end"/>
      </w:r>
      <w:r>
        <w:t>:</w:t>
      </w:r>
      <w:r w:rsidR="006C145B">
        <w:t xml:space="preserve"> </w:t>
      </w:r>
      <w:r>
        <w:t>Κόστος</w:t>
      </w:r>
      <w:r w:rsidR="006C145B">
        <w:t xml:space="preserve"> </w:t>
      </w:r>
      <w:r>
        <w:t>κλήσης</w:t>
      </w:r>
      <w:r w:rsidR="006C145B">
        <w:t xml:space="preserve"> </w:t>
      </w:r>
      <w:r>
        <w:t>της</w:t>
      </w:r>
      <w:r w:rsidR="006C145B">
        <w:t xml:space="preserve"> </w:t>
      </w:r>
      <w:r>
        <w:rPr>
          <w:lang w:val="en-US"/>
        </w:rPr>
        <w:t>CostCalculation</w:t>
      </w:r>
      <w:r w:rsidR="006C145B">
        <w:t xml:space="preserve"> </w:t>
      </w:r>
      <w:r>
        <w:t>αναλόγως</w:t>
      </w:r>
      <w:r w:rsidR="006C145B">
        <w:t xml:space="preserve"> </w:t>
      </w:r>
      <w:r>
        <w:t>την</w:t>
      </w:r>
      <w:r w:rsidR="006C145B">
        <w:t xml:space="preserve"> </w:t>
      </w:r>
      <w:r>
        <w:t>κίνηση</w:t>
      </w:r>
      <w:r w:rsidR="006C145B">
        <w:t xml:space="preserve"> </w:t>
      </w:r>
      <w:r>
        <w:t>του</w:t>
      </w:r>
      <w:r w:rsidR="006C145B">
        <w:t xml:space="preserve"> </w:t>
      </w:r>
      <w:r>
        <w:rPr>
          <w:lang w:val="en-US"/>
        </w:rPr>
        <w:t>blockchain</w:t>
      </w:r>
      <w:bookmarkEnd w:id="48"/>
    </w:p>
    <w:p w14:paraId="202964A7" w14:textId="121FFB67" w:rsidR="00175890" w:rsidRPr="00123AA0" w:rsidRDefault="009342E6" w:rsidP="009342E6">
      <w:r>
        <w:t>Με</w:t>
      </w:r>
      <w:r w:rsidR="006C145B">
        <w:t xml:space="preserve"> </w:t>
      </w:r>
      <w:r>
        <w:t>τις</w:t>
      </w:r>
      <w:r w:rsidR="006C145B">
        <w:t xml:space="preserve"> </w:t>
      </w:r>
      <w:r>
        <w:t>διακυμάνσεις</w:t>
      </w:r>
      <w:r w:rsidR="006C145B">
        <w:t xml:space="preserve"> </w:t>
      </w:r>
      <w:r>
        <w:t>της</w:t>
      </w:r>
      <w:r w:rsidR="006C145B">
        <w:t xml:space="preserve"> </w:t>
      </w:r>
      <w:r>
        <w:t>ισοτιμίας</w:t>
      </w:r>
      <w:r w:rsidR="006C145B">
        <w:t xml:space="preserve"> </w:t>
      </w:r>
      <w:r>
        <w:t>όπως</w:t>
      </w:r>
      <w:r w:rsidR="006C145B">
        <w:t xml:space="preserve"> </w:t>
      </w:r>
      <w:r>
        <w:t>ελέγχθηκαν</w:t>
      </w:r>
      <w:r w:rsidR="006C145B">
        <w:t xml:space="preserve"> </w:t>
      </w:r>
      <w:r>
        <w:t>την</w:t>
      </w:r>
      <w:r w:rsidR="006C145B">
        <w:t xml:space="preserve"> </w:t>
      </w:r>
      <w:r>
        <w:t>22/6/2024</w:t>
      </w:r>
      <w:r w:rsidR="006C145B">
        <w:t xml:space="preserve"> </w:t>
      </w:r>
      <w:r>
        <w:t>και</w:t>
      </w:r>
      <w:r w:rsidR="006C145B">
        <w:t xml:space="preserve"> </w:t>
      </w:r>
      <w:r>
        <w:t>κάνοντας</w:t>
      </w:r>
      <w:r w:rsidR="006C145B">
        <w:t xml:space="preserve"> </w:t>
      </w:r>
      <w:r>
        <w:t>πάλι</w:t>
      </w:r>
      <w:r w:rsidR="006C145B">
        <w:t xml:space="preserve"> </w:t>
      </w:r>
      <w:r>
        <w:t>αναγωγή</w:t>
      </w:r>
      <w:r w:rsidR="006C145B">
        <w:t xml:space="preserve"> </w:t>
      </w:r>
      <w:r>
        <w:t>σε</w:t>
      </w:r>
      <w:r w:rsidR="006C145B">
        <w:t xml:space="preserve"> </w:t>
      </w:r>
      <w:r>
        <w:t>διάστημα</w:t>
      </w:r>
      <w:r w:rsidR="006C145B">
        <w:t xml:space="preserve"> </w:t>
      </w:r>
      <w:r>
        <w:t>ενός</w:t>
      </w:r>
      <w:r w:rsidR="006C145B">
        <w:t xml:space="preserve"> </w:t>
      </w:r>
      <w:r>
        <w:t>έτους</w:t>
      </w:r>
      <w:r w:rsidR="006C145B">
        <w:t xml:space="preserve"> </w:t>
      </w:r>
      <w:r>
        <w:t>για</w:t>
      </w:r>
      <w:r w:rsidR="006C145B">
        <w:t xml:space="preserve"> </w:t>
      </w:r>
      <w:r>
        <w:t>τις</w:t>
      </w:r>
      <w:r w:rsidR="006C145B">
        <w:t xml:space="preserve"> </w:t>
      </w:r>
      <w:r>
        <w:t>54</w:t>
      </w:r>
      <w:r w:rsidR="006C145B">
        <w:t xml:space="preserve"> </w:t>
      </w:r>
      <w:r>
        <w:t>Περιφερειακές</w:t>
      </w:r>
      <w:r w:rsidR="006C145B">
        <w:t xml:space="preserve"> </w:t>
      </w:r>
      <w:r>
        <w:t>ενότητες</w:t>
      </w:r>
      <w:r w:rsidR="006C145B">
        <w:t xml:space="preserve"> </w:t>
      </w:r>
      <w:r>
        <w:t>θεωρώντας</w:t>
      </w:r>
      <w:r w:rsidR="006C145B">
        <w:t xml:space="preserve"> </w:t>
      </w:r>
      <w:r>
        <w:t>πως</w:t>
      </w:r>
      <w:r w:rsidR="006C145B">
        <w:t xml:space="preserve"> </w:t>
      </w:r>
      <w:r>
        <w:t>εκτελεί</w:t>
      </w:r>
      <w:r w:rsidR="006C145B">
        <w:t xml:space="preserve"> </w:t>
      </w:r>
      <w:r>
        <w:t>400</w:t>
      </w:r>
      <w:r w:rsidR="006C145B">
        <w:t xml:space="preserve"> </w:t>
      </w:r>
      <w:r>
        <w:t>υπολογισμούς</w:t>
      </w:r>
      <w:r w:rsidR="006C145B">
        <w:t xml:space="preserve"> </w:t>
      </w:r>
      <w:r>
        <w:t>το</w:t>
      </w:r>
      <w:r w:rsidR="006C145B">
        <w:t xml:space="preserve"> </w:t>
      </w:r>
      <w:r>
        <w:t>χρόνο</w:t>
      </w:r>
      <w:r w:rsidR="006C145B">
        <w:t xml:space="preserve"> </w:t>
      </w:r>
      <w:r>
        <w:t>η</w:t>
      </w:r>
      <w:r w:rsidR="006C145B">
        <w:t xml:space="preserve"> </w:t>
      </w:r>
      <w:r>
        <w:t>κάθε</w:t>
      </w:r>
      <w:r w:rsidR="006C145B">
        <w:t xml:space="preserve"> </w:t>
      </w:r>
      <w:r>
        <w:t>μία</w:t>
      </w:r>
      <w:r w:rsidR="006C145B">
        <w:t xml:space="preserve"> </w:t>
      </w:r>
      <w:r>
        <w:t>έχουμε</w:t>
      </w:r>
      <w:r w:rsidR="006C145B">
        <w:t xml:space="preserve"> </w:t>
      </w:r>
      <w:r>
        <w:t>τα</w:t>
      </w:r>
      <w:r w:rsidR="006C145B">
        <w:t xml:space="preserve"> </w:t>
      </w:r>
      <w:r>
        <w:t>αποτελέσματα:</w:t>
      </w:r>
    </w:p>
    <w:tbl>
      <w:tblPr>
        <w:tblStyle w:val="4-1"/>
        <w:tblW w:w="5000" w:type="pct"/>
        <w:tblLook w:val="0620" w:firstRow="1" w:lastRow="0" w:firstColumn="0" w:lastColumn="0" w:noHBand="1" w:noVBand="1"/>
      </w:tblPr>
      <w:tblGrid>
        <w:gridCol w:w="1722"/>
        <w:gridCol w:w="1723"/>
        <w:gridCol w:w="1857"/>
        <w:gridCol w:w="1857"/>
        <w:gridCol w:w="1857"/>
      </w:tblGrid>
      <w:tr w:rsidR="00C53212" w:rsidRPr="0051391C" w14:paraId="7BE998A3" w14:textId="77777777" w:rsidTr="00175890">
        <w:trPr>
          <w:cnfStyle w:val="100000000000" w:firstRow="1" w:lastRow="0" w:firstColumn="0" w:lastColumn="0" w:oddVBand="0" w:evenVBand="0" w:oddHBand="0" w:evenHBand="0" w:firstRowFirstColumn="0" w:firstRowLastColumn="0" w:lastRowFirstColumn="0" w:lastRowLastColumn="0"/>
          <w:trHeight w:val="300"/>
        </w:trPr>
        <w:tc>
          <w:tcPr>
            <w:tcW w:w="1722" w:type="dxa"/>
            <w:noWrap/>
            <w:vAlign w:val="center"/>
          </w:tcPr>
          <w:p w14:paraId="68D3C7AB" w14:textId="3FEF7811" w:rsidR="00C53212" w:rsidRPr="0051391C" w:rsidRDefault="00C53212" w:rsidP="00175890">
            <w:pPr>
              <w:spacing w:line="240" w:lineRule="auto"/>
              <w:jc w:val="right"/>
              <w:rPr>
                <w:sz w:val="22"/>
                <w:szCs w:val="22"/>
              </w:rPr>
            </w:pPr>
            <w:r w:rsidRPr="0051391C">
              <w:rPr>
                <w:sz w:val="22"/>
                <w:szCs w:val="22"/>
              </w:rPr>
              <w:t>22/6/2024</w:t>
            </w:r>
            <w:r w:rsidR="006C145B">
              <w:rPr>
                <w:sz w:val="22"/>
                <w:szCs w:val="22"/>
              </w:rPr>
              <w:t xml:space="preserve"> </w:t>
            </w:r>
            <w:r w:rsidRPr="0051391C">
              <w:rPr>
                <w:sz w:val="22"/>
                <w:szCs w:val="22"/>
              </w:rPr>
              <w:t>20:59</w:t>
            </w:r>
          </w:p>
        </w:tc>
        <w:tc>
          <w:tcPr>
            <w:tcW w:w="1723" w:type="dxa"/>
            <w:noWrap/>
            <w:vAlign w:val="center"/>
          </w:tcPr>
          <w:p w14:paraId="1F9FD97E" w14:textId="40B42220" w:rsidR="00C53212" w:rsidRPr="0051391C" w:rsidRDefault="00C53212" w:rsidP="00175890">
            <w:pPr>
              <w:spacing w:line="240" w:lineRule="auto"/>
              <w:jc w:val="right"/>
              <w:rPr>
                <w:sz w:val="22"/>
                <w:szCs w:val="22"/>
              </w:rPr>
            </w:pPr>
            <w:r w:rsidRPr="0051391C">
              <w:rPr>
                <w:sz w:val="22"/>
                <w:szCs w:val="22"/>
              </w:rPr>
              <w:t>22/6/2024</w:t>
            </w:r>
            <w:r w:rsidR="006C145B">
              <w:rPr>
                <w:sz w:val="22"/>
                <w:szCs w:val="22"/>
              </w:rPr>
              <w:t xml:space="preserve"> </w:t>
            </w:r>
            <w:r w:rsidRPr="0051391C">
              <w:rPr>
                <w:sz w:val="22"/>
                <w:szCs w:val="22"/>
              </w:rPr>
              <w:t>20:50</w:t>
            </w:r>
          </w:p>
        </w:tc>
        <w:tc>
          <w:tcPr>
            <w:tcW w:w="1857" w:type="dxa"/>
            <w:noWrap/>
            <w:vAlign w:val="center"/>
          </w:tcPr>
          <w:p w14:paraId="52677F9A" w14:textId="34D6A933" w:rsidR="00C53212" w:rsidRPr="0051391C" w:rsidRDefault="00C53212" w:rsidP="00175890">
            <w:pPr>
              <w:spacing w:line="240" w:lineRule="auto"/>
              <w:jc w:val="right"/>
              <w:rPr>
                <w:sz w:val="22"/>
                <w:szCs w:val="22"/>
              </w:rPr>
            </w:pPr>
            <w:r w:rsidRPr="0051391C">
              <w:rPr>
                <w:sz w:val="22"/>
                <w:szCs w:val="22"/>
              </w:rPr>
              <w:t>22/6/2024</w:t>
            </w:r>
            <w:r w:rsidR="006C145B">
              <w:rPr>
                <w:sz w:val="22"/>
                <w:szCs w:val="22"/>
              </w:rPr>
              <w:t xml:space="preserve"> </w:t>
            </w:r>
            <w:r w:rsidRPr="0051391C">
              <w:rPr>
                <w:sz w:val="22"/>
                <w:szCs w:val="22"/>
              </w:rPr>
              <w:t>15:36</w:t>
            </w:r>
          </w:p>
        </w:tc>
        <w:tc>
          <w:tcPr>
            <w:tcW w:w="1857" w:type="dxa"/>
            <w:noWrap/>
            <w:vAlign w:val="center"/>
          </w:tcPr>
          <w:p w14:paraId="67972610" w14:textId="0A795FDC" w:rsidR="00C53212" w:rsidRPr="0051391C" w:rsidRDefault="00C53212" w:rsidP="00175890">
            <w:pPr>
              <w:spacing w:line="240" w:lineRule="auto"/>
              <w:jc w:val="right"/>
              <w:rPr>
                <w:sz w:val="22"/>
                <w:szCs w:val="22"/>
              </w:rPr>
            </w:pPr>
            <w:r w:rsidRPr="0051391C">
              <w:rPr>
                <w:sz w:val="22"/>
                <w:szCs w:val="22"/>
              </w:rPr>
              <w:t>22/6/2024</w:t>
            </w:r>
            <w:r w:rsidR="006C145B">
              <w:rPr>
                <w:sz w:val="22"/>
                <w:szCs w:val="22"/>
              </w:rPr>
              <w:t xml:space="preserve"> </w:t>
            </w:r>
            <w:r w:rsidRPr="0051391C">
              <w:rPr>
                <w:sz w:val="22"/>
                <w:szCs w:val="22"/>
              </w:rPr>
              <w:t>16:19</w:t>
            </w:r>
          </w:p>
        </w:tc>
        <w:tc>
          <w:tcPr>
            <w:tcW w:w="1857" w:type="dxa"/>
            <w:noWrap/>
            <w:vAlign w:val="center"/>
          </w:tcPr>
          <w:p w14:paraId="2C9C1BF7" w14:textId="76A39AD0" w:rsidR="00C53212" w:rsidRPr="0051391C" w:rsidRDefault="00C53212" w:rsidP="00175890">
            <w:pPr>
              <w:spacing w:line="240" w:lineRule="auto"/>
              <w:jc w:val="right"/>
              <w:rPr>
                <w:sz w:val="22"/>
                <w:szCs w:val="22"/>
              </w:rPr>
            </w:pPr>
            <w:r w:rsidRPr="0051391C">
              <w:rPr>
                <w:sz w:val="22"/>
                <w:szCs w:val="22"/>
              </w:rPr>
              <w:t>22/6/2024</w:t>
            </w:r>
            <w:r w:rsidR="006C145B">
              <w:rPr>
                <w:sz w:val="22"/>
                <w:szCs w:val="22"/>
              </w:rPr>
              <w:t xml:space="preserve"> </w:t>
            </w:r>
            <w:r w:rsidRPr="0051391C">
              <w:rPr>
                <w:sz w:val="22"/>
                <w:szCs w:val="22"/>
              </w:rPr>
              <w:t>16:41</w:t>
            </w:r>
          </w:p>
        </w:tc>
      </w:tr>
      <w:tr w:rsidR="00175890" w:rsidRPr="006D2893" w14:paraId="3E28B95D" w14:textId="77777777" w:rsidTr="0051391C">
        <w:trPr>
          <w:trHeight w:val="300"/>
        </w:trPr>
        <w:tc>
          <w:tcPr>
            <w:tcW w:w="1722" w:type="dxa"/>
            <w:shd w:val="clear" w:color="auto" w:fill="auto"/>
            <w:noWrap/>
            <w:vAlign w:val="center"/>
          </w:tcPr>
          <w:p w14:paraId="4B91911C" w14:textId="5301B87E" w:rsidR="00175890" w:rsidRPr="00F60D8A" w:rsidRDefault="00175890" w:rsidP="0051391C">
            <w:pPr>
              <w:spacing w:line="240" w:lineRule="auto"/>
              <w:jc w:val="right"/>
              <w:rPr>
                <w:color w:val="000000"/>
                <w:sz w:val="20"/>
                <w:szCs w:val="20"/>
                <w:lang w:val="en-US"/>
              </w:rPr>
            </w:pPr>
            <w:r w:rsidRPr="00175890">
              <w:rPr>
                <w:color w:val="000000"/>
                <w:sz w:val="20"/>
                <w:szCs w:val="20"/>
              </w:rPr>
              <w:t>205.994,44</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723" w:type="dxa"/>
            <w:shd w:val="clear" w:color="auto" w:fill="auto"/>
            <w:noWrap/>
            <w:vAlign w:val="center"/>
          </w:tcPr>
          <w:p w14:paraId="2A78CE98" w14:textId="70894275" w:rsidR="00175890" w:rsidRPr="00F60D8A" w:rsidRDefault="00175890" w:rsidP="0051391C">
            <w:pPr>
              <w:spacing w:line="240" w:lineRule="auto"/>
              <w:jc w:val="right"/>
              <w:rPr>
                <w:color w:val="000000"/>
                <w:sz w:val="20"/>
                <w:szCs w:val="20"/>
              </w:rPr>
            </w:pPr>
            <w:r w:rsidRPr="00175890">
              <w:rPr>
                <w:color w:val="000000"/>
                <w:sz w:val="20"/>
                <w:szCs w:val="20"/>
              </w:rPr>
              <w:t>220.725,25</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779A5483" w14:textId="023D1143" w:rsidR="00175890" w:rsidRPr="00F60D8A" w:rsidRDefault="00175890" w:rsidP="0051391C">
            <w:pPr>
              <w:spacing w:line="240" w:lineRule="auto"/>
              <w:jc w:val="right"/>
              <w:rPr>
                <w:color w:val="000000"/>
                <w:sz w:val="20"/>
                <w:szCs w:val="20"/>
              </w:rPr>
            </w:pPr>
            <w:r w:rsidRPr="00175890">
              <w:rPr>
                <w:color w:val="000000"/>
                <w:sz w:val="20"/>
                <w:szCs w:val="20"/>
              </w:rPr>
              <w:t>236.509,48</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76A927BD" w14:textId="770DD38B" w:rsidR="00175890" w:rsidRPr="00F60D8A" w:rsidRDefault="00175890" w:rsidP="0051391C">
            <w:pPr>
              <w:spacing w:line="240" w:lineRule="auto"/>
              <w:jc w:val="right"/>
              <w:rPr>
                <w:color w:val="000000"/>
                <w:sz w:val="20"/>
                <w:szCs w:val="20"/>
              </w:rPr>
            </w:pPr>
            <w:r w:rsidRPr="00175890">
              <w:rPr>
                <w:color w:val="000000"/>
                <w:sz w:val="20"/>
                <w:szCs w:val="20"/>
              </w:rPr>
              <w:t>220.988,72</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52666B21" w14:textId="6C83E653" w:rsidR="00175890" w:rsidRPr="00F60D8A" w:rsidRDefault="00175890" w:rsidP="0051391C">
            <w:pPr>
              <w:spacing w:line="240" w:lineRule="auto"/>
              <w:jc w:val="right"/>
              <w:rPr>
                <w:color w:val="000000"/>
                <w:sz w:val="20"/>
                <w:szCs w:val="20"/>
              </w:rPr>
            </w:pPr>
            <w:r w:rsidRPr="00175890">
              <w:rPr>
                <w:color w:val="000000"/>
                <w:sz w:val="20"/>
                <w:szCs w:val="20"/>
              </w:rPr>
              <w:t>221.117,61</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r>
      <w:tr w:rsidR="00175890" w:rsidRPr="00F60D8A" w14:paraId="3E7594EA" w14:textId="77777777" w:rsidTr="0051391C">
        <w:trPr>
          <w:trHeight w:val="300"/>
        </w:trPr>
        <w:tc>
          <w:tcPr>
            <w:tcW w:w="1722" w:type="dxa"/>
            <w:shd w:val="clear" w:color="auto" w:fill="auto"/>
            <w:noWrap/>
            <w:vAlign w:val="center"/>
          </w:tcPr>
          <w:p w14:paraId="3B5BFF99" w14:textId="190B02CB" w:rsidR="00175890" w:rsidRPr="00F60D8A" w:rsidRDefault="00175890" w:rsidP="0051391C">
            <w:pPr>
              <w:spacing w:line="240" w:lineRule="auto"/>
              <w:jc w:val="right"/>
              <w:rPr>
                <w:color w:val="000000"/>
                <w:sz w:val="20"/>
                <w:szCs w:val="20"/>
              </w:rPr>
            </w:pPr>
            <w:r w:rsidRPr="00175890">
              <w:rPr>
                <w:color w:val="000000"/>
                <w:sz w:val="20"/>
                <w:szCs w:val="20"/>
              </w:rPr>
              <w:t>197.623,08</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723" w:type="dxa"/>
            <w:shd w:val="clear" w:color="auto" w:fill="auto"/>
            <w:noWrap/>
            <w:vAlign w:val="center"/>
          </w:tcPr>
          <w:p w14:paraId="5369701D" w14:textId="42EFBC13" w:rsidR="00175890" w:rsidRPr="00F60D8A" w:rsidRDefault="00175890" w:rsidP="0051391C">
            <w:pPr>
              <w:spacing w:line="240" w:lineRule="auto"/>
              <w:jc w:val="right"/>
              <w:rPr>
                <w:color w:val="000000"/>
                <w:sz w:val="20"/>
                <w:szCs w:val="20"/>
              </w:rPr>
            </w:pPr>
            <w:r w:rsidRPr="00175890">
              <w:rPr>
                <w:color w:val="000000"/>
                <w:sz w:val="20"/>
                <w:szCs w:val="20"/>
              </w:rPr>
              <w:t>211.755,25</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0EFEF915" w14:textId="7A2E7D16" w:rsidR="00175890" w:rsidRPr="00F60D8A" w:rsidRDefault="00175890" w:rsidP="0051391C">
            <w:pPr>
              <w:spacing w:line="240" w:lineRule="auto"/>
              <w:jc w:val="right"/>
              <w:rPr>
                <w:color w:val="000000"/>
                <w:sz w:val="20"/>
                <w:szCs w:val="20"/>
              </w:rPr>
            </w:pPr>
            <w:r w:rsidRPr="00175890">
              <w:rPr>
                <w:color w:val="000000"/>
                <w:sz w:val="20"/>
                <w:szCs w:val="20"/>
              </w:rPr>
              <w:t>226.898,02</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66A6475C" w14:textId="2FCEAF36" w:rsidR="00175890" w:rsidRPr="00F60D8A" w:rsidRDefault="00175890" w:rsidP="0051391C">
            <w:pPr>
              <w:spacing w:line="240" w:lineRule="auto"/>
              <w:jc w:val="right"/>
              <w:rPr>
                <w:color w:val="000000"/>
                <w:sz w:val="20"/>
                <w:szCs w:val="20"/>
              </w:rPr>
            </w:pPr>
            <w:r w:rsidRPr="00175890">
              <w:rPr>
                <w:color w:val="000000"/>
                <w:sz w:val="20"/>
                <w:szCs w:val="20"/>
              </w:rPr>
              <w:t>212.008,01</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140C7F1F" w14:textId="6D0074F6" w:rsidR="00175890" w:rsidRPr="00F60D8A" w:rsidRDefault="00175890" w:rsidP="0051391C">
            <w:pPr>
              <w:spacing w:line="240" w:lineRule="auto"/>
              <w:jc w:val="right"/>
              <w:rPr>
                <w:color w:val="000000"/>
                <w:sz w:val="20"/>
                <w:szCs w:val="20"/>
              </w:rPr>
            </w:pPr>
            <w:r w:rsidRPr="00175890">
              <w:rPr>
                <w:color w:val="000000"/>
                <w:sz w:val="20"/>
                <w:szCs w:val="20"/>
              </w:rPr>
              <w:t>212.131,66</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r>
      <w:tr w:rsidR="00175890" w:rsidRPr="006D2893" w14:paraId="2A42E19A" w14:textId="77777777" w:rsidTr="0051391C">
        <w:trPr>
          <w:trHeight w:val="300"/>
        </w:trPr>
        <w:tc>
          <w:tcPr>
            <w:tcW w:w="1722" w:type="dxa"/>
            <w:shd w:val="clear" w:color="auto" w:fill="auto"/>
            <w:noWrap/>
            <w:vAlign w:val="center"/>
          </w:tcPr>
          <w:p w14:paraId="3FDEA7E1" w14:textId="21E0ACDB" w:rsidR="00175890" w:rsidRPr="00F60D8A" w:rsidRDefault="00175890" w:rsidP="0051391C">
            <w:pPr>
              <w:spacing w:line="240" w:lineRule="auto"/>
              <w:jc w:val="right"/>
              <w:rPr>
                <w:color w:val="000000"/>
                <w:sz w:val="20"/>
                <w:szCs w:val="20"/>
              </w:rPr>
            </w:pPr>
            <w:r w:rsidRPr="00175890">
              <w:rPr>
                <w:color w:val="000000"/>
                <w:sz w:val="20"/>
                <w:szCs w:val="20"/>
              </w:rPr>
              <w:t>1.048.790,36</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723" w:type="dxa"/>
            <w:shd w:val="clear" w:color="auto" w:fill="auto"/>
            <w:noWrap/>
            <w:vAlign w:val="center"/>
          </w:tcPr>
          <w:p w14:paraId="5BDB3888" w14:textId="14EDAFC4" w:rsidR="00175890" w:rsidRPr="00F60D8A" w:rsidRDefault="00175890" w:rsidP="0051391C">
            <w:pPr>
              <w:spacing w:line="240" w:lineRule="auto"/>
              <w:jc w:val="right"/>
              <w:rPr>
                <w:color w:val="000000"/>
                <w:sz w:val="20"/>
                <w:szCs w:val="20"/>
              </w:rPr>
            </w:pPr>
            <w:r w:rsidRPr="00175890">
              <w:rPr>
                <w:color w:val="000000"/>
                <w:sz w:val="20"/>
                <w:szCs w:val="20"/>
              </w:rPr>
              <w:t>1.123.790,12</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0414926D" w14:textId="0E37225D" w:rsidR="00175890" w:rsidRPr="00F60D8A" w:rsidRDefault="00175890" w:rsidP="0051391C">
            <w:pPr>
              <w:spacing w:line="240" w:lineRule="auto"/>
              <w:jc w:val="right"/>
              <w:rPr>
                <w:color w:val="000000"/>
                <w:sz w:val="20"/>
                <w:szCs w:val="20"/>
              </w:rPr>
            </w:pPr>
            <w:r w:rsidRPr="00175890">
              <w:rPr>
                <w:color w:val="000000"/>
                <w:sz w:val="20"/>
                <w:szCs w:val="20"/>
              </w:rPr>
              <w:t>1.204.153,17</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24420AFC" w14:textId="6F4046AE" w:rsidR="00175890" w:rsidRPr="00F60D8A" w:rsidRDefault="00175890" w:rsidP="0051391C">
            <w:pPr>
              <w:spacing w:line="240" w:lineRule="auto"/>
              <w:jc w:val="right"/>
              <w:rPr>
                <w:color w:val="000000"/>
                <w:sz w:val="20"/>
                <w:szCs w:val="20"/>
              </w:rPr>
            </w:pPr>
            <w:r w:rsidRPr="00175890">
              <w:rPr>
                <w:color w:val="000000"/>
                <w:sz w:val="20"/>
                <w:szCs w:val="20"/>
              </w:rPr>
              <w:t>1.125.131,53</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14AC1F8B" w14:textId="3CCEA50A" w:rsidR="00175890" w:rsidRPr="00F60D8A" w:rsidRDefault="00175890" w:rsidP="0051391C">
            <w:pPr>
              <w:spacing w:line="240" w:lineRule="auto"/>
              <w:jc w:val="right"/>
              <w:rPr>
                <w:color w:val="000000"/>
                <w:sz w:val="20"/>
                <w:szCs w:val="20"/>
              </w:rPr>
            </w:pPr>
            <w:r w:rsidRPr="00175890">
              <w:rPr>
                <w:color w:val="000000"/>
                <w:sz w:val="20"/>
                <w:szCs w:val="20"/>
              </w:rPr>
              <w:t>1.125.787,76</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r>
      <w:tr w:rsidR="00175890" w:rsidRPr="00F60D8A" w14:paraId="231AD936" w14:textId="77777777" w:rsidTr="0051391C">
        <w:trPr>
          <w:trHeight w:val="300"/>
        </w:trPr>
        <w:tc>
          <w:tcPr>
            <w:tcW w:w="1722" w:type="dxa"/>
            <w:shd w:val="clear" w:color="auto" w:fill="auto"/>
            <w:noWrap/>
            <w:vAlign w:val="center"/>
          </w:tcPr>
          <w:p w14:paraId="62D59D12" w14:textId="5298E653" w:rsidR="00175890" w:rsidRPr="00F60D8A" w:rsidRDefault="00175890" w:rsidP="0051391C">
            <w:pPr>
              <w:spacing w:line="240" w:lineRule="auto"/>
              <w:jc w:val="right"/>
              <w:rPr>
                <w:color w:val="000000"/>
                <w:sz w:val="20"/>
                <w:szCs w:val="20"/>
              </w:rPr>
            </w:pPr>
            <w:r w:rsidRPr="00175890">
              <w:rPr>
                <w:color w:val="000000"/>
                <w:sz w:val="20"/>
                <w:szCs w:val="20"/>
              </w:rPr>
              <w:t>1.315.421,20</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723" w:type="dxa"/>
            <w:shd w:val="clear" w:color="auto" w:fill="auto"/>
            <w:noWrap/>
            <w:vAlign w:val="center"/>
          </w:tcPr>
          <w:p w14:paraId="37F7AA5C" w14:textId="50C8F49C" w:rsidR="00175890" w:rsidRPr="00F60D8A" w:rsidRDefault="00175890" w:rsidP="0051391C">
            <w:pPr>
              <w:spacing w:line="240" w:lineRule="auto"/>
              <w:jc w:val="right"/>
              <w:rPr>
                <w:color w:val="000000"/>
                <w:sz w:val="20"/>
                <w:szCs w:val="20"/>
              </w:rPr>
            </w:pPr>
            <w:r w:rsidRPr="00175890">
              <w:rPr>
                <w:color w:val="000000"/>
                <w:sz w:val="20"/>
                <w:szCs w:val="20"/>
              </w:rPr>
              <w:t>1.409.487,93</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334F57B3" w14:textId="430C61B5" w:rsidR="00175890" w:rsidRPr="00F60D8A" w:rsidRDefault="00175890" w:rsidP="0051391C">
            <w:pPr>
              <w:spacing w:line="240" w:lineRule="auto"/>
              <w:jc w:val="right"/>
              <w:rPr>
                <w:color w:val="000000"/>
                <w:sz w:val="20"/>
                <w:szCs w:val="20"/>
              </w:rPr>
            </w:pPr>
            <w:r w:rsidRPr="00175890">
              <w:rPr>
                <w:color w:val="000000"/>
                <w:sz w:val="20"/>
                <w:szCs w:val="20"/>
              </w:rPr>
              <w:t>1.510.281,44</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05E4446C" w14:textId="40B98BC7" w:rsidR="00175890" w:rsidRPr="00F60D8A" w:rsidRDefault="00175890" w:rsidP="0051391C">
            <w:pPr>
              <w:spacing w:line="240" w:lineRule="auto"/>
              <w:jc w:val="right"/>
              <w:rPr>
                <w:color w:val="000000"/>
                <w:sz w:val="20"/>
                <w:szCs w:val="20"/>
              </w:rPr>
            </w:pPr>
            <w:r w:rsidRPr="00175890">
              <w:rPr>
                <w:color w:val="000000"/>
                <w:sz w:val="20"/>
                <w:szCs w:val="20"/>
              </w:rPr>
              <w:t>1.411.170,36</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2121A745" w14:textId="6176391B" w:rsidR="00175890" w:rsidRPr="00F60D8A" w:rsidRDefault="00175890" w:rsidP="0051391C">
            <w:pPr>
              <w:keepNext/>
              <w:spacing w:line="240" w:lineRule="auto"/>
              <w:jc w:val="right"/>
              <w:rPr>
                <w:color w:val="000000"/>
                <w:sz w:val="20"/>
                <w:szCs w:val="20"/>
              </w:rPr>
            </w:pPr>
            <w:r w:rsidRPr="00175890">
              <w:rPr>
                <w:color w:val="000000"/>
                <w:sz w:val="20"/>
                <w:szCs w:val="20"/>
              </w:rPr>
              <w:t>1.411.993,42</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r>
      <w:tr w:rsidR="00175890" w:rsidRPr="00F60D8A" w14:paraId="4C59A619" w14:textId="77777777" w:rsidTr="0051391C">
        <w:trPr>
          <w:trHeight w:val="300"/>
        </w:trPr>
        <w:tc>
          <w:tcPr>
            <w:tcW w:w="1722" w:type="dxa"/>
            <w:shd w:val="clear" w:color="auto" w:fill="auto"/>
            <w:noWrap/>
            <w:vAlign w:val="center"/>
          </w:tcPr>
          <w:p w14:paraId="1CD13F07" w14:textId="07ED6252" w:rsidR="00175890" w:rsidRPr="00175890" w:rsidRDefault="00175890" w:rsidP="0051391C">
            <w:pPr>
              <w:spacing w:line="240" w:lineRule="auto"/>
              <w:jc w:val="right"/>
              <w:rPr>
                <w:color w:val="000000"/>
                <w:sz w:val="20"/>
                <w:szCs w:val="20"/>
              </w:rPr>
            </w:pPr>
            <w:r w:rsidRPr="00175890">
              <w:rPr>
                <w:color w:val="000000"/>
                <w:sz w:val="20"/>
                <w:szCs w:val="20"/>
              </w:rPr>
              <w:lastRenderedPageBreak/>
              <w:t>276.136,99</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723" w:type="dxa"/>
            <w:shd w:val="clear" w:color="auto" w:fill="auto"/>
            <w:noWrap/>
            <w:vAlign w:val="center"/>
          </w:tcPr>
          <w:p w14:paraId="226BA9FD" w14:textId="1993E843" w:rsidR="00175890" w:rsidRPr="00175890" w:rsidRDefault="00175890" w:rsidP="0051391C">
            <w:pPr>
              <w:spacing w:line="240" w:lineRule="auto"/>
              <w:jc w:val="right"/>
              <w:rPr>
                <w:color w:val="000000"/>
                <w:sz w:val="20"/>
                <w:szCs w:val="20"/>
              </w:rPr>
            </w:pPr>
            <w:r w:rsidRPr="00175890">
              <w:rPr>
                <w:color w:val="000000"/>
                <w:sz w:val="20"/>
                <w:szCs w:val="20"/>
              </w:rPr>
              <w:t>295.883,75</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17651C77" w14:textId="5778A0C1" w:rsidR="00175890" w:rsidRPr="00175890" w:rsidRDefault="00175890" w:rsidP="0051391C">
            <w:pPr>
              <w:spacing w:line="240" w:lineRule="auto"/>
              <w:jc w:val="right"/>
              <w:rPr>
                <w:color w:val="000000"/>
                <w:sz w:val="20"/>
                <w:szCs w:val="20"/>
              </w:rPr>
            </w:pPr>
            <w:r w:rsidRPr="00175890">
              <w:rPr>
                <w:color w:val="000000"/>
                <w:sz w:val="20"/>
                <w:szCs w:val="20"/>
              </w:rPr>
              <w:t>317.042,61</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1D01B4A2" w14:textId="29FF9A41" w:rsidR="00175890" w:rsidRPr="00175890" w:rsidRDefault="00175890" w:rsidP="0051391C">
            <w:pPr>
              <w:spacing w:line="240" w:lineRule="auto"/>
              <w:jc w:val="right"/>
              <w:rPr>
                <w:color w:val="000000"/>
                <w:sz w:val="20"/>
                <w:szCs w:val="20"/>
              </w:rPr>
            </w:pPr>
            <w:r w:rsidRPr="00175890">
              <w:rPr>
                <w:color w:val="000000"/>
                <w:sz w:val="20"/>
                <w:szCs w:val="20"/>
              </w:rPr>
              <w:t>296.236,93</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657B758E" w14:textId="43E87DD1" w:rsidR="00175890" w:rsidRPr="00175890" w:rsidRDefault="00175890" w:rsidP="0051391C">
            <w:pPr>
              <w:keepNext/>
              <w:spacing w:line="240" w:lineRule="auto"/>
              <w:jc w:val="right"/>
              <w:rPr>
                <w:color w:val="000000"/>
                <w:sz w:val="20"/>
                <w:szCs w:val="20"/>
              </w:rPr>
            </w:pPr>
            <w:r w:rsidRPr="00175890">
              <w:rPr>
                <w:color w:val="000000"/>
                <w:sz w:val="20"/>
                <w:szCs w:val="20"/>
              </w:rPr>
              <w:t>296.409,71</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r>
      <w:tr w:rsidR="00175890" w:rsidRPr="00F60D8A" w14:paraId="398964A7" w14:textId="77777777" w:rsidTr="0051391C">
        <w:trPr>
          <w:trHeight w:val="300"/>
        </w:trPr>
        <w:tc>
          <w:tcPr>
            <w:tcW w:w="1722" w:type="dxa"/>
            <w:shd w:val="clear" w:color="auto" w:fill="auto"/>
            <w:noWrap/>
            <w:vAlign w:val="center"/>
          </w:tcPr>
          <w:p w14:paraId="42263C75" w14:textId="0BF29125" w:rsidR="00175890" w:rsidRPr="00175890" w:rsidRDefault="00175890" w:rsidP="0051391C">
            <w:pPr>
              <w:spacing w:line="240" w:lineRule="auto"/>
              <w:jc w:val="right"/>
              <w:rPr>
                <w:color w:val="000000"/>
                <w:sz w:val="20"/>
                <w:szCs w:val="20"/>
              </w:rPr>
            </w:pPr>
            <w:r w:rsidRPr="00175890">
              <w:rPr>
                <w:color w:val="000000"/>
                <w:sz w:val="20"/>
                <w:szCs w:val="20"/>
              </w:rPr>
              <w:t>1.534.659,82</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723" w:type="dxa"/>
            <w:shd w:val="clear" w:color="auto" w:fill="auto"/>
            <w:noWrap/>
            <w:vAlign w:val="center"/>
          </w:tcPr>
          <w:p w14:paraId="4FEA3C94" w14:textId="1896184C" w:rsidR="00175890" w:rsidRPr="00175890" w:rsidRDefault="00175890" w:rsidP="0051391C">
            <w:pPr>
              <w:spacing w:line="240" w:lineRule="auto"/>
              <w:jc w:val="right"/>
              <w:rPr>
                <w:color w:val="000000"/>
                <w:sz w:val="20"/>
                <w:szCs w:val="20"/>
              </w:rPr>
            </w:pPr>
            <w:r w:rsidRPr="00175890">
              <w:rPr>
                <w:color w:val="000000"/>
                <w:sz w:val="20"/>
                <w:szCs w:val="20"/>
              </w:rPr>
              <w:t>1.644.404,46</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F6C5AC" w:themeFill="accent2" w:themeFillTint="66"/>
            <w:noWrap/>
            <w:vAlign w:val="center"/>
          </w:tcPr>
          <w:p w14:paraId="6822DF11" w14:textId="44895ECF" w:rsidR="00175890" w:rsidRPr="00175890" w:rsidRDefault="00175890" w:rsidP="0051391C">
            <w:pPr>
              <w:spacing w:line="240" w:lineRule="auto"/>
              <w:jc w:val="right"/>
              <w:rPr>
                <w:color w:val="000000"/>
                <w:sz w:val="20"/>
                <w:szCs w:val="20"/>
              </w:rPr>
            </w:pPr>
            <w:r w:rsidRPr="00175890">
              <w:rPr>
                <w:b/>
                <w:bCs/>
                <w:color w:val="000000"/>
                <w:sz w:val="20"/>
                <w:szCs w:val="20"/>
              </w:rPr>
              <w:t>1.761.997,02</w:t>
            </w:r>
            <w:r w:rsidR="006C145B">
              <w:rPr>
                <w:b/>
                <w:bCs/>
                <w:color w:val="000000"/>
                <w:sz w:val="20"/>
                <w:szCs w:val="20"/>
              </w:rPr>
              <w:t xml:space="preserve"> </w:t>
            </w:r>
            <w:r w:rsidRPr="00175890">
              <w:rPr>
                <w:b/>
                <w:bCs/>
                <w:color w:val="000000"/>
                <w:sz w:val="20"/>
                <w:szCs w:val="20"/>
              </w:rPr>
              <w:t>€</w:t>
            </w:r>
            <w:r w:rsidR="006C145B">
              <w:rPr>
                <w:b/>
                <w:bCs/>
                <w:color w:val="000000"/>
                <w:sz w:val="20"/>
                <w:szCs w:val="20"/>
              </w:rPr>
              <w:t xml:space="preserve"> </w:t>
            </w:r>
          </w:p>
        </w:tc>
        <w:tc>
          <w:tcPr>
            <w:tcW w:w="1857" w:type="dxa"/>
            <w:shd w:val="clear" w:color="auto" w:fill="auto"/>
            <w:noWrap/>
            <w:vAlign w:val="center"/>
          </w:tcPr>
          <w:p w14:paraId="1CD47F32" w14:textId="515C12FD" w:rsidR="00175890" w:rsidRPr="00175890" w:rsidRDefault="00175890" w:rsidP="0051391C">
            <w:pPr>
              <w:spacing w:line="240" w:lineRule="auto"/>
              <w:jc w:val="right"/>
              <w:rPr>
                <w:color w:val="000000"/>
                <w:sz w:val="20"/>
                <w:szCs w:val="20"/>
              </w:rPr>
            </w:pPr>
            <w:r w:rsidRPr="00175890">
              <w:rPr>
                <w:color w:val="000000"/>
                <w:sz w:val="20"/>
                <w:szCs w:val="20"/>
              </w:rPr>
              <w:t>1.646.367,30</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1F2069D9" w14:textId="79F3963F" w:rsidR="00175890" w:rsidRPr="00175890" w:rsidRDefault="00175890" w:rsidP="0051391C">
            <w:pPr>
              <w:keepNext/>
              <w:spacing w:line="240" w:lineRule="auto"/>
              <w:jc w:val="right"/>
              <w:rPr>
                <w:color w:val="000000"/>
                <w:sz w:val="20"/>
                <w:szCs w:val="20"/>
              </w:rPr>
            </w:pPr>
            <w:r w:rsidRPr="00175890">
              <w:rPr>
                <w:color w:val="000000"/>
                <w:sz w:val="20"/>
                <w:szCs w:val="20"/>
              </w:rPr>
              <w:t>1.647.327,53</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r>
      <w:tr w:rsidR="00175890" w:rsidRPr="00F60D8A" w14:paraId="5C7D4A7A" w14:textId="77777777" w:rsidTr="0051391C">
        <w:trPr>
          <w:trHeight w:val="300"/>
        </w:trPr>
        <w:tc>
          <w:tcPr>
            <w:tcW w:w="1722" w:type="dxa"/>
            <w:shd w:val="clear" w:color="auto" w:fill="C1F0C7" w:themeFill="accent3" w:themeFillTint="33"/>
            <w:noWrap/>
            <w:vAlign w:val="center"/>
          </w:tcPr>
          <w:p w14:paraId="7209E418" w14:textId="147D2BBF" w:rsidR="00175890" w:rsidRPr="00175890" w:rsidRDefault="00175890" w:rsidP="0051391C">
            <w:pPr>
              <w:spacing w:line="240" w:lineRule="auto"/>
              <w:jc w:val="right"/>
              <w:rPr>
                <w:color w:val="000000"/>
                <w:sz w:val="20"/>
                <w:szCs w:val="20"/>
              </w:rPr>
            </w:pPr>
            <w:bookmarkStart w:id="49" w:name="_Hlk169991006"/>
            <w:r w:rsidRPr="00175890">
              <w:rPr>
                <w:b/>
                <w:bCs/>
                <w:color w:val="000000"/>
                <w:sz w:val="20"/>
                <w:szCs w:val="20"/>
              </w:rPr>
              <w:t>38.347,79</w:t>
            </w:r>
            <w:r w:rsidR="006C145B">
              <w:rPr>
                <w:b/>
                <w:bCs/>
                <w:color w:val="000000"/>
                <w:sz w:val="20"/>
                <w:szCs w:val="20"/>
              </w:rPr>
              <w:t xml:space="preserve"> </w:t>
            </w:r>
            <w:r w:rsidRPr="00175890">
              <w:rPr>
                <w:b/>
                <w:bCs/>
                <w:color w:val="000000"/>
                <w:sz w:val="20"/>
                <w:szCs w:val="20"/>
              </w:rPr>
              <w:t>€</w:t>
            </w:r>
            <w:r w:rsidR="006C145B">
              <w:rPr>
                <w:b/>
                <w:bCs/>
                <w:color w:val="000000"/>
                <w:sz w:val="20"/>
                <w:szCs w:val="20"/>
              </w:rPr>
              <w:t xml:space="preserve"> </w:t>
            </w:r>
            <w:bookmarkEnd w:id="49"/>
          </w:p>
        </w:tc>
        <w:tc>
          <w:tcPr>
            <w:tcW w:w="1723" w:type="dxa"/>
            <w:shd w:val="clear" w:color="auto" w:fill="auto"/>
            <w:noWrap/>
            <w:vAlign w:val="center"/>
          </w:tcPr>
          <w:p w14:paraId="0080685B" w14:textId="5B325E85" w:rsidR="00175890" w:rsidRPr="00175890" w:rsidRDefault="00175890" w:rsidP="0051391C">
            <w:pPr>
              <w:spacing w:line="240" w:lineRule="auto"/>
              <w:jc w:val="right"/>
              <w:rPr>
                <w:color w:val="000000"/>
                <w:sz w:val="20"/>
                <w:szCs w:val="20"/>
              </w:rPr>
            </w:pPr>
            <w:r w:rsidRPr="00175890">
              <w:rPr>
                <w:color w:val="000000"/>
                <w:sz w:val="20"/>
                <w:szCs w:val="20"/>
              </w:rPr>
              <w:t>41.090,07</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59301372" w14:textId="490D41FF" w:rsidR="00175890" w:rsidRPr="00175890" w:rsidRDefault="00175890" w:rsidP="0051391C">
            <w:pPr>
              <w:spacing w:line="240" w:lineRule="auto"/>
              <w:jc w:val="right"/>
              <w:rPr>
                <w:color w:val="000000"/>
                <w:sz w:val="20"/>
                <w:szCs w:val="20"/>
              </w:rPr>
            </w:pPr>
            <w:r w:rsidRPr="00175890">
              <w:rPr>
                <w:color w:val="000000"/>
                <w:sz w:val="20"/>
                <w:szCs w:val="20"/>
              </w:rPr>
              <w:t>44.028,45</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2466D296" w14:textId="491911C4" w:rsidR="00175890" w:rsidRPr="00175890" w:rsidRDefault="00175890" w:rsidP="0051391C">
            <w:pPr>
              <w:spacing w:line="240" w:lineRule="auto"/>
              <w:jc w:val="right"/>
              <w:rPr>
                <w:color w:val="000000"/>
                <w:sz w:val="20"/>
                <w:szCs w:val="20"/>
              </w:rPr>
            </w:pPr>
            <w:r w:rsidRPr="00175890">
              <w:rPr>
                <w:color w:val="000000"/>
                <w:sz w:val="20"/>
                <w:szCs w:val="20"/>
              </w:rPr>
              <w:t>41.139,11</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c>
          <w:tcPr>
            <w:tcW w:w="1857" w:type="dxa"/>
            <w:shd w:val="clear" w:color="auto" w:fill="auto"/>
            <w:noWrap/>
            <w:vAlign w:val="center"/>
          </w:tcPr>
          <w:p w14:paraId="17A97F17" w14:textId="74BC6C8F" w:rsidR="00175890" w:rsidRPr="00175890" w:rsidRDefault="00175890" w:rsidP="0051391C">
            <w:pPr>
              <w:keepNext/>
              <w:spacing w:line="240" w:lineRule="auto"/>
              <w:jc w:val="right"/>
              <w:rPr>
                <w:color w:val="000000"/>
                <w:sz w:val="20"/>
                <w:szCs w:val="20"/>
              </w:rPr>
            </w:pPr>
            <w:r w:rsidRPr="00175890">
              <w:rPr>
                <w:color w:val="000000"/>
                <w:sz w:val="20"/>
                <w:szCs w:val="20"/>
              </w:rPr>
              <w:t>41.163,11</w:t>
            </w:r>
            <w:r w:rsidR="006C145B">
              <w:rPr>
                <w:color w:val="000000"/>
                <w:sz w:val="20"/>
                <w:szCs w:val="20"/>
              </w:rPr>
              <w:t xml:space="preserve"> </w:t>
            </w:r>
            <w:r w:rsidRPr="00175890">
              <w:rPr>
                <w:color w:val="000000"/>
                <w:sz w:val="20"/>
                <w:szCs w:val="20"/>
              </w:rPr>
              <w:t>€</w:t>
            </w:r>
            <w:r w:rsidR="006C145B">
              <w:rPr>
                <w:color w:val="000000"/>
                <w:sz w:val="20"/>
                <w:szCs w:val="20"/>
              </w:rPr>
              <w:t xml:space="preserve"> </w:t>
            </w:r>
          </w:p>
        </w:tc>
      </w:tr>
    </w:tbl>
    <w:p w14:paraId="5701A92D" w14:textId="3C9BA2AC" w:rsidR="00C53212" w:rsidRPr="00F63AA0" w:rsidRDefault="00C53212" w:rsidP="00C53212">
      <w:pPr>
        <w:pStyle w:val="ac"/>
      </w:pPr>
      <w:bookmarkStart w:id="50" w:name="_Toc171098094"/>
      <w:r>
        <w:t>Πίνακας</w:t>
      </w:r>
      <w:r w:rsidR="006C145B">
        <w:t xml:space="preserve"> </w:t>
      </w:r>
      <w:r>
        <w:fldChar w:fldCharType="begin"/>
      </w:r>
      <w:r>
        <w:instrText xml:space="preserve"> SEQ Πίνακας \* ARABIC </w:instrText>
      </w:r>
      <w:r>
        <w:fldChar w:fldCharType="separate"/>
      </w:r>
      <w:r w:rsidR="003C6A88">
        <w:t>6</w:t>
      </w:r>
      <w:r>
        <w:fldChar w:fldCharType="end"/>
      </w:r>
      <w:r>
        <w:t>:</w:t>
      </w:r>
      <w:r w:rsidR="006C145B">
        <w:t xml:space="preserve"> </w:t>
      </w:r>
      <w:r>
        <w:t>Κόστος</w:t>
      </w:r>
      <w:r w:rsidR="006C145B">
        <w:t xml:space="preserve"> </w:t>
      </w:r>
      <w:r>
        <w:t>κλήσης</w:t>
      </w:r>
      <w:r w:rsidR="006C145B">
        <w:t xml:space="preserve"> </w:t>
      </w:r>
      <w:r>
        <w:t>της</w:t>
      </w:r>
      <w:r w:rsidR="006C145B">
        <w:t xml:space="preserve"> </w:t>
      </w:r>
      <w:r>
        <w:rPr>
          <w:lang w:val="en-US"/>
        </w:rPr>
        <w:t>CostCalculation</w:t>
      </w:r>
      <w:r w:rsidR="006C145B">
        <w:t xml:space="preserve"> </w:t>
      </w:r>
      <w:r>
        <w:t>αναλόγως</w:t>
      </w:r>
      <w:r w:rsidR="006C145B">
        <w:t xml:space="preserve"> </w:t>
      </w:r>
      <w:r>
        <w:t>την</w:t>
      </w:r>
      <w:r w:rsidR="006C145B">
        <w:t xml:space="preserve"> </w:t>
      </w:r>
      <w:r>
        <w:t>κίνηση</w:t>
      </w:r>
      <w:r w:rsidR="006C145B">
        <w:t xml:space="preserve"> </w:t>
      </w:r>
      <w:r>
        <w:t>του</w:t>
      </w:r>
      <w:r w:rsidR="006C145B">
        <w:t xml:space="preserve"> </w:t>
      </w:r>
      <w:r>
        <w:rPr>
          <w:lang w:val="en-US"/>
        </w:rPr>
        <w:t>blockchain</w:t>
      </w:r>
      <w:r w:rsidR="006C145B">
        <w:t xml:space="preserve"> </w:t>
      </w:r>
      <w:r>
        <w:t>και</w:t>
      </w:r>
      <w:r w:rsidR="006C145B">
        <w:t xml:space="preserve"> </w:t>
      </w:r>
      <w:r>
        <w:t>τη</w:t>
      </w:r>
      <w:r w:rsidR="006C145B">
        <w:t xml:space="preserve"> </w:t>
      </w:r>
      <w:r>
        <w:t>διακύμανση</w:t>
      </w:r>
      <w:r w:rsidR="006C145B">
        <w:t xml:space="preserve"> </w:t>
      </w:r>
      <w:r>
        <w:t>της</w:t>
      </w:r>
      <w:r w:rsidR="006C145B">
        <w:t xml:space="preserve"> </w:t>
      </w:r>
      <w:r>
        <w:t>ισοτιμίας</w:t>
      </w:r>
      <w:r w:rsidR="006C145B">
        <w:t xml:space="preserve"> </w:t>
      </w:r>
      <w:r>
        <w:t>του</w:t>
      </w:r>
      <w:r w:rsidR="006C145B">
        <w:t xml:space="preserve"> </w:t>
      </w:r>
      <w:r>
        <w:rPr>
          <w:lang w:val="en-US"/>
        </w:rPr>
        <w:t>ETH</w:t>
      </w:r>
      <w:r w:rsidR="006C145B">
        <w:t xml:space="preserve"> </w:t>
      </w:r>
      <w:r>
        <w:t>με</w:t>
      </w:r>
      <w:r w:rsidR="006C145B">
        <w:t xml:space="preserve"> </w:t>
      </w:r>
      <w:r>
        <w:t>αναγωγή</w:t>
      </w:r>
      <w:r w:rsidR="006C145B">
        <w:t xml:space="preserve"> </w:t>
      </w:r>
      <w:r>
        <w:t>σε</w:t>
      </w:r>
      <w:r w:rsidR="006C145B">
        <w:t xml:space="preserve"> </w:t>
      </w:r>
      <w:r>
        <w:t>1</w:t>
      </w:r>
      <w:r w:rsidR="006C145B">
        <w:t xml:space="preserve"> </w:t>
      </w:r>
      <w:r>
        <w:t>έτος</w:t>
      </w:r>
      <w:r w:rsidR="006C145B">
        <w:t xml:space="preserve"> </w:t>
      </w:r>
      <w:r>
        <w:t>χρήσης</w:t>
      </w:r>
      <w:bookmarkEnd w:id="50"/>
    </w:p>
    <w:p w14:paraId="32B2439E" w14:textId="31CD92A9" w:rsidR="009342E6" w:rsidRPr="00123AA0" w:rsidRDefault="008B4C2F" w:rsidP="0095522F">
      <w:r>
        <w:t>Βλέπουμε</w:t>
      </w:r>
      <w:r w:rsidR="006C145B">
        <w:t xml:space="preserve"> </w:t>
      </w:r>
      <w:r>
        <w:t>αυτή</w:t>
      </w:r>
      <w:r w:rsidR="006C145B">
        <w:t xml:space="preserve"> </w:t>
      </w:r>
      <w:r>
        <w:t>τη</w:t>
      </w:r>
      <w:r w:rsidR="006C145B">
        <w:t xml:space="preserve"> </w:t>
      </w:r>
      <w:r>
        <w:t>φορά</w:t>
      </w:r>
      <w:r w:rsidR="006C145B">
        <w:t xml:space="preserve"> </w:t>
      </w:r>
      <w:r>
        <w:t>πως</w:t>
      </w:r>
      <w:r w:rsidR="006C145B">
        <w:t xml:space="preserve"> </w:t>
      </w:r>
      <w:r>
        <w:t>το</w:t>
      </w:r>
      <w:r w:rsidR="006C145B">
        <w:t xml:space="preserve"> </w:t>
      </w:r>
      <w:r>
        <w:t>κόστος</w:t>
      </w:r>
      <w:r w:rsidR="006C145B">
        <w:t xml:space="preserve"> </w:t>
      </w:r>
      <w:r>
        <w:t>μπορεί</w:t>
      </w:r>
      <w:r w:rsidR="006C145B">
        <w:t xml:space="preserve"> </w:t>
      </w:r>
      <w:r>
        <w:t>να</w:t>
      </w:r>
      <w:r w:rsidR="006C145B">
        <w:t xml:space="preserve"> </w:t>
      </w:r>
      <w:r>
        <w:t>διακυμανθεί</w:t>
      </w:r>
      <w:r w:rsidR="006C145B">
        <w:t xml:space="preserve"> </w:t>
      </w:r>
      <w:r>
        <w:t>από</w:t>
      </w:r>
      <w:r w:rsidR="006C145B">
        <w:t xml:space="preserve"> </w:t>
      </w:r>
      <w:r w:rsidRPr="008B4C2F">
        <w:t>38.347,79</w:t>
      </w:r>
      <w:r w:rsidR="006C145B">
        <w:t xml:space="preserve"> </w:t>
      </w:r>
      <w:r w:rsidRPr="008B4C2F">
        <w:t>€</w:t>
      </w:r>
      <w:r w:rsidR="006C145B">
        <w:t xml:space="preserve">  </w:t>
      </w:r>
      <w:r>
        <w:t>έως</w:t>
      </w:r>
      <w:r w:rsidR="006C145B">
        <w:t xml:space="preserve"> </w:t>
      </w:r>
      <w:r w:rsidRPr="008B4C2F">
        <w:t>1.761.997,02</w:t>
      </w:r>
      <w:r w:rsidR="006C145B">
        <w:t xml:space="preserve"> </w:t>
      </w:r>
      <w:r w:rsidRPr="008B4C2F">
        <w:t>€</w:t>
      </w:r>
      <w:r w:rsidR="006C145B">
        <w:t xml:space="preserve">  </w:t>
      </w:r>
      <w:r>
        <w:t>αναλόγως</w:t>
      </w:r>
      <w:r w:rsidR="006C145B">
        <w:t xml:space="preserve"> </w:t>
      </w:r>
      <w:r>
        <w:t>την</w:t>
      </w:r>
      <w:r w:rsidR="006C145B">
        <w:t xml:space="preserve"> </w:t>
      </w:r>
      <w:r>
        <w:t>κίνηση</w:t>
      </w:r>
      <w:r w:rsidR="006C145B">
        <w:t xml:space="preserve"> </w:t>
      </w:r>
      <w:r>
        <w:t>που</w:t>
      </w:r>
      <w:r w:rsidR="006C145B">
        <w:t xml:space="preserve"> </w:t>
      </w:r>
      <w:r>
        <w:t>έχει</w:t>
      </w:r>
      <w:r w:rsidR="006C145B">
        <w:t xml:space="preserve"> </w:t>
      </w:r>
      <w:r>
        <w:t>το</w:t>
      </w:r>
      <w:r w:rsidR="006C145B">
        <w:t xml:space="preserve"> </w:t>
      </w:r>
      <w:r>
        <w:t>δίκτυο</w:t>
      </w:r>
      <w:r w:rsidR="006C145B">
        <w:t xml:space="preserve"> </w:t>
      </w:r>
      <w:r>
        <w:t>εκείνη</w:t>
      </w:r>
      <w:r w:rsidR="006C145B">
        <w:t xml:space="preserve"> </w:t>
      </w:r>
      <w:r>
        <w:t>τη</w:t>
      </w:r>
      <w:r w:rsidR="006C145B">
        <w:t xml:space="preserve"> </w:t>
      </w:r>
      <w:r>
        <w:t>χρονική</w:t>
      </w:r>
      <w:r w:rsidR="006C145B">
        <w:t xml:space="preserve"> </w:t>
      </w:r>
      <w:r>
        <w:t>στιγμή</w:t>
      </w:r>
      <w:r w:rsidR="006C145B">
        <w:t xml:space="preserve"> </w:t>
      </w:r>
      <w:r>
        <w:t>και</w:t>
      </w:r>
      <w:r w:rsidR="006C145B">
        <w:t xml:space="preserve"> </w:t>
      </w:r>
      <w:r>
        <w:t>την</w:t>
      </w:r>
      <w:r w:rsidR="006C145B">
        <w:t xml:space="preserve"> </w:t>
      </w:r>
      <w:r>
        <w:t>ισοτιμία</w:t>
      </w:r>
      <w:r w:rsidR="006C145B">
        <w:t xml:space="preserve"> </w:t>
      </w:r>
      <w:r>
        <w:t>του</w:t>
      </w:r>
      <w:r w:rsidR="006C145B">
        <w:t xml:space="preserve"> </w:t>
      </w:r>
      <w:r>
        <w:rPr>
          <w:lang w:val="en-US"/>
        </w:rPr>
        <w:t>ETH</w:t>
      </w:r>
      <w:r>
        <w:t>.</w:t>
      </w:r>
    </w:p>
    <w:p w14:paraId="7A54A224" w14:textId="6D52B1FA" w:rsidR="007C4285" w:rsidRPr="0057266A" w:rsidRDefault="007C4285" w:rsidP="007C4285">
      <w:pPr>
        <w:pStyle w:val="1"/>
      </w:pPr>
      <w:bookmarkStart w:id="51" w:name="_Toc171098063"/>
      <w:r w:rsidRPr="0057266A">
        <w:t>Συμπέρασμα</w:t>
      </w:r>
      <w:bookmarkEnd w:id="51"/>
    </w:p>
    <w:p w14:paraId="1B0524F6" w14:textId="09220BDF" w:rsidR="005614C8" w:rsidRDefault="007C4285" w:rsidP="002F68F3">
      <w:pPr>
        <w:pStyle w:val="af"/>
      </w:pPr>
      <w:r w:rsidRPr="0057266A">
        <w:t>Η</w:t>
      </w:r>
      <w:r w:rsidR="006C145B">
        <w:t xml:space="preserve"> </w:t>
      </w:r>
      <w:r w:rsidRPr="0057266A">
        <w:t>χρήση</w:t>
      </w:r>
      <w:r w:rsidR="006C145B">
        <w:t xml:space="preserve"> </w:t>
      </w:r>
      <w:r w:rsidRPr="0057266A">
        <w:t>του</w:t>
      </w:r>
      <w:r w:rsidR="006C145B">
        <w:t xml:space="preserve"> </w:t>
      </w:r>
      <w:r w:rsidR="008A2E32">
        <w:rPr>
          <w:lang w:val="en-US"/>
        </w:rPr>
        <w:t>blockchain</w:t>
      </w:r>
      <w:r w:rsidR="006C145B">
        <w:t xml:space="preserve"> </w:t>
      </w:r>
      <w:r w:rsidRPr="0057266A">
        <w:t>για</w:t>
      </w:r>
      <w:r w:rsidR="006C145B">
        <w:t xml:space="preserve"> </w:t>
      </w:r>
      <w:r w:rsidRPr="0057266A">
        <w:t>τον</w:t>
      </w:r>
      <w:r w:rsidR="006C145B">
        <w:t xml:space="preserve"> </w:t>
      </w:r>
      <w:r w:rsidRPr="0057266A">
        <w:t>σχεδιασμό</w:t>
      </w:r>
      <w:r w:rsidR="006C145B">
        <w:t xml:space="preserve"> </w:t>
      </w:r>
      <w:r w:rsidRPr="0057266A">
        <w:t>δρομολογίων</w:t>
      </w:r>
      <w:r w:rsidR="006C145B">
        <w:t xml:space="preserve"> </w:t>
      </w:r>
      <w:r w:rsidRPr="0057266A">
        <w:t>μεταφοράς</w:t>
      </w:r>
      <w:r w:rsidR="006C145B">
        <w:t xml:space="preserve"> </w:t>
      </w:r>
      <w:r w:rsidRPr="0057266A">
        <w:t>μαθητών</w:t>
      </w:r>
      <w:r w:rsidR="006C145B">
        <w:t xml:space="preserve"> </w:t>
      </w:r>
      <w:r w:rsidRPr="0057266A">
        <w:t>προσφέρει</w:t>
      </w:r>
      <w:r w:rsidR="006C145B">
        <w:t xml:space="preserve"> </w:t>
      </w:r>
      <w:r w:rsidRPr="0057266A">
        <w:t>σημαντικά</w:t>
      </w:r>
      <w:r w:rsidR="006C145B">
        <w:t xml:space="preserve"> </w:t>
      </w:r>
      <w:r w:rsidRPr="0057266A">
        <w:t>πλεονεκτήματα,</w:t>
      </w:r>
      <w:r w:rsidR="006C145B">
        <w:t xml:space="preserve"> </w:t>
      </w:r>
      <w:r w:rsidRPr="0057266A">
        <w:t>όπως</w:t>
      </w:r>
      <w:r w:rsidR="006C145B">
        <w:t xml:space="preserve"> </w:t>
      </w:r>
      <w:r w:rsidR="006C438C">
        <w:t>αποδοτικότητα,</w:t>
      </w:r>
      <w:r w:rsidR="006C145B">
        <w:t xml:space="preserve"> </w:t>
      </w:r>
      <w:r w:rsidRPr="0057266A">
        <w:t>διαφάνεια</w:t>
      </w:r>
      <w:r w:rsidR="006C145B">
        <w:t xml:space="preserve"> </w:t>
      </w:r>
      <w:r w:rsidRPr="0057266A">
        <w:t>και</w:t>
      </w:r>
      <w:r w:rsidR="006C145B">
        <w:t xml:space="preserve"> </w:t>
      </w:r>
      <w:r w:rsidRPr="0057266A">
        <w:t>ακεραιότητα</w:t>
      </w:r>
      <w:r w:rsidR="006C145B">
        <w:t xml:space="preserve"> </w:t>
      </w:r>
      <w:r w:rsidRPr="0057266A">
        <w:t>δεδομένων,</w:t>
      </w:r>
      <w:r w:rsidR="006C145B">
        <w:t xml:space="preserve"> </w:t>
      </w:r>
      <w:r w:rsidRPr="0057266A">
        <w:t>καθιστώντας</w:t>
      </w:r>
      <w:r w:rsidR="006C145B">
        <w:t xml:space="preserve"> </w:t>
      </w:r>
      <w:r w:rsidRPr="0057266A">
        <w:t>το</w:t>
      </w:r>
      <w:r w:rsidR="006C145B">
        <w:t xml:space="preserve"> </w:t>
      </w:r>
      <w:r w:rsidRPr="0057266A">
        <w:t>ιδανική</w:t>
      </w:r>
      <w:r w:rsidR="006C145B">
        <w:t xml:space="preserve"> </w:t>
      </w:r>
      <w:r w:rsidRPr="0057266A">
        <w:t>τεχνολογία</w:t>
      </w:r>
      <w:r w:rsidR="006C145B">
        <w:t xml:space="preserve"> </w:t>
      </w:r>
      <w:r w:rsidRPr="0057266A">
        <w:t>για</w:t>
      </w:r>
      <w:r w:rsidR="006C145B">
        <w:t xml:space="preserve"> </w:t>
      </w:r>
      <w:r w:rsidRPr="0057266A">
        <w:t>την</w:t>
      </w:r>
      <w:r w:rsidR="006C145B">
        <w:t xml:space="preserve"> </w:t>
      </w:r>
      <w:r w:rsidRPr="0057266A">
        <w:t>αντιμετώπιση</w:t>
      </w:r>
      <w:r w:rsidR="006C145B">
        <w:t xml:space="preserve"> </w:t>
      </w:r>
      <w:r w:rsidRPr="0057266A">
        <w:t>των</w:t>
      </w:r>
      <w:r w:rsidR="006C145B">
        <w:t xml:space="preserve"> </w:t>
      </w:r>
      <w:r w:rsidRPr="0057266A">
        <w:t>κινδύνων</w:t>
      </w:r>
      <w:r w:rsidR="006C145B">
        <w:t xml:space="preserve"> </w:t>
      </w:r>
      <w:r w:rsidRPr="0057266A">
        <w:t>που</w:t>
      </w:r>
      <w:r w:rsidR="006C145B">
        <w:t xml:space="preserve"> </w:t>
      </w:r>
      <w:r w:rsidRPr="0057266A">
        <w:t>σχετίζονται</w:t>
      </w:r>
      <w:r w:rsidR="006C145B">
        <w:t xml:space="preserve"> </w:t>
      </w:r>
      <w:r w:rsidRPr="0057266A">
        <w:t>με</w:t>
      </w:r>
      <w:r w:rsidR="006C145B">
        <w:t xml:space="preserve"> </w:t>
      </w:r>
      <w:r w:rsidRPr="0057266A">
        <w:t>την</w:t>
      </w:r>
      <w:r w:rsidR="006C145B">
        <w:t xml:space="preserve"> </w:t>
      </w:r>
      <w:r w:rsidRPr="0057266A">
        <w:t>αλλοίωση</w:t>
      </w:r>
      <w:r w:rsidR="006C145B">
        <w:t xml:space="preserve"> </w:t>
      </w:r>
      <w:r w:rsidRPr="0057266A">
        <w:t>δεδομένων,</w:t>
      </w:r>
      <w:r w:rsidR="006C145B">
        <w:t xml:space="preserve"> </w:t>
      </w:r>
      <w:r w:rsidRPr="0057266A">
        <w:t>την</w:t>
      </w:r>
      <w:r w:rsidR="006C145B">
        <w:t xml:space="preserve"> </w:t>
      </w:r>
      <w:r w:rsidRPr="0057266A">
        <w:t>ασφάλεια</w:t>
      </w:r>
      <w:r w:rsidR="006C145B">
        <w:t xml:space="preserve"> </w:t>
      </w:r>
      <w:r w:rsidRPr="0057266A">
        <w:t>και</w:t>
      </w:r>
      <w:r w:rsidR="006C145B">
        <w:t xml:space="preserve"> </w:t>
      </w:r>
      <w:r w:rsidRPr="0057266A">
        <w:t>την</w:t>
      </w:r>
      <w:r w:rsidR="006C145B">
        <w:t xml:space="preserve"> </w:t>
      </w:r>
      <w:r w:rsidRPr="0057266A">
        <w:t>αποτελεσματικότητα.</w:t>
      </w:r>
      <w:r w:rsidR="006C145B">
        <w:t xml:space="preserve"> </w:t>
      </w:r>
      <w:r w:rsidRPr="0057266A">
        <w:t>Με</w:t>
      </w:r>
      <w:r w:rsidR="006C145B">
        <w:t xml:space="preserve"> </w:t>
      </w:r>
      <w:r w:rsidRPr="0057266A">
        <w:t>την</w:t>
      </w:r>
      <w:r w:rsidR="006C145B">
        <w:t xml:space="preserve"> </w:t>
      </w:r>
      <w:r w:rsidRPr="0057266A">
        <w:t>υιοθέτηση</w:t>
      </w:r>
      <w:r w:rsidR="006C145B">
        <w:t xml:space="preserve"> </w:t>
      </w:r>
      <w:r w:rsidRPr="0057266A">
        <w:t>του</w:t>
      </w:r>
      <w:r w:rsidR="006C145B">
        <w:t xml:space="preserve"> </w:t>
      </w:r>
      <w:r w:rsidR="008A2E32">
        <w:rPr>
          <w:lang w:val="en-US"/>
        </w:rPr>
        <w:t>blockchain</w:t>
      </w:r>
      <w:r w:rsidRPr="0057266A">
        <w:t>,</w:t>
      </w:r>
      <w:r w:rsidR="006C145B">
        <w:t xml:space="preserve"> </w:t>
      </w:r>
      <w:r w:rsidRPr="0057266A">
        <w:t>μπορούμε</w:t>
      </w:r>
      <w:r w:rsidR="006C145B">
        <w:t xml:space="preserve"> </w:t>
      </w:r>
      <w:r w:rsidRPr="0057266A">
        <w:t>να</w:t>
      </w:r>
      <w:r w:rsidR="006C145B">
        <w:t xml:space="preserve"> </w:t>
      </w:r>
      <w:r w:rsidRPr="0057266A">
        <w:t>διασφαλίσουμε</w:t>
      </w:r>
      <w:r w:rsidR="006C145B">
        <w:t xml:space="preserve"> </w:t>
      </w:r>
      <w:r w:rsidRPr="0057266A">
        <w:t>την</w:t>
      </w:r>
      <w:r w:rsidR="006C145B">
        <w:t xml:space="preserve"> </w:t>
      </w:r>
      <w:r w:rsidRPr="0057266A">
        <w:t>αξιόπιστη</w:t>
      </w:r>
      <w:r w:rsidR="006C145B">
        <w:t xml:space="preserve"> </w:t>
      </w:r>
      <w:r w:rsidRPr="0057266A">
        <w:t>και</w:t>
      </w:r>
      <w:r w:rsidR="006C145B">
        <w:t xml:space="preserve"> </w:t>
      </w:r>
      <w:r w:rsidRPr="0057266A">
        <w:t>ασφαλή</w:t>
      </w:r>
      <w:r w:rsidR="006C145B">
        <w:t xml:space="preserve"> </w:t>
      </w:r>
      <w:r w:rsidRPr="0057266A">
        <w:t>διαχείριση</w:t>
      </w:r>
      <w:r w:rsidR="006C145B">
        <w:t xml:space="preserve"> </w:t>
      </w:r>
      <w:r w:rsidRPr="0057266A">
        <w:t>των</w:t>
      </w:r>
      <w:r w:rsidR="006C145B">
        <w:t xml:space="preserve"> </w:t>
      </w:r>
      <w:r w:rsidRPr="0057266A">
        <w:t>πληροφοριών,</w:t>
      </w:r>
      <w:r w:rsidR="006C145B">
        <w:t xml:space="preserve"> </w:t>
      </w:r>
      <w:r w:rsidRPr="0057266A">
        <w:t>βελτιώνοντας</w:t>
      </w:r>
      <w:r w:rsidR="006C145B">
        <w:t xml:space="preserve"> </w:t>
      </w:r>
      <w:r w:rsidRPr="0057266A">
        <w:t>την</w:t>
      </w:r>
      <w:r w:rsidR="006C145B">
        <w:t xml:space="preserve"> </w:t>
      </w:r>
      <w:r w:rsidRPr="0057266A">
        <w:t>εμπιστοσύνη</w:t>
      </w:r>
      <w:r w:rsidR="006C145B">
        <w:t xml:space="preserve"> </w:t>
      </w:r>
      <w:r w:rsidRPr="0057266A">
        <w:t>και</w:t>
      </w:r>
      <w:r w:rsidR="006C145B">
        <w:t xml:space="preserve"> </w:t>
      </w:r>
      <w:r w:rsidRPr="0057266A">
        <w:t>την</w:t>
      </w:r>
      <w:r w:rsidR="006C145B">
        <w:t xml:space="preserve"> </w:t>
      </w:r>
      <w:r w:rsidRPr="0057266A">
        <w:t>αποδοτικότητα</w:t>
      </w:r>
      <w:r w:rsidR="006C145B">
        <w:t xml:space="preserve"> </w:t>
      </w:r>
      <w:r w:rsidRPr="0057266A">
        <w:t>του</w:t>
      </w:r>
      <w:r w:rsidR="006C145B">
        <w:t xml:space="preserve"> </w:t>
      </w:r>
      <w:r w:rsidRPr="0057266A">
        <w:t>συστήματος</w:t>
      </w:r>
      <w:r w:rsidR="006C145B">
        <w:t xml:space="preserve"> </w:t>
      </w:r>
      <w:r w:rsidRPr="0057266A">
        <w:t>μεταφοράς</w:t>
      </w:r>
      <w:r w:rsidR="006C145B">
        <w:t xml:space="preserve"> </w:t>
      </w:r>
      <w:r w:rsidRPr="0057266A">
        <w:t>μαθητών.</w:t>
      </w:r>
    </w:p>
    <w:p w14:paraId="59BDD23F" w14:textId="0794E77C" w:rsidR="00483F13" w:rsidRDefault="00393B1C" w:rsidP="00416423">
      <w:pPr>
        <w:pStyle w:val="21"/>
      </w:pPr>
      <w:r w:rsidRPr="00C27EC6">
        <w:t>Η</w:t>
      </w:r>
      <w:r w:rsidR="006C145B">
        <w:t xml:space="preserve"> </w:t>
      </w:r>
      <w:r w:rsidRPr="00C27EC6">
        <w:t>τεχνολογία</w:t>
      </w:r>
      <w:r w:rsidR="006C145B">
        <w:t xml:space="preserve"> </w:t>
      </w:r>
      <w:r w:rsidRPr="00C27EC6">
        <w:t>αυτή</w:t>
      </w:r>
      <w:r w:rsidR="006C145B">
        <w:t xml:space="preserve"> </w:t>
      </w:r>
      <w:r w:rsidRPr="00C27EC6">
        <w:t>μπορεί</w:t>
      </w:r>
      <w:r w:rsidR="006C145B">
        <w:t xml:space="preserve"> </w:t>
      </w:r>
      <w:r w:rsidRPr="00C27EC6">
        <w:t>να</w:t>
      </w:r>
      <w:r w:rsidR="006C145B">
        <w:t xml:space="preserve"> </w:t>
      </w:r>
      <w:r w:rsidRPr="00C27EC6">
        <w:t>μεταμορφώσει</w:t>
      </w:r>
      <w:r w:rsidR="006C145B">
        <w:t xml:space="preserve"> </w:t>
      </w:r>
      <w:r w:rsidRPr="00C27EC6">
        <w:t>τον</w:t>
      </w:r>
      <w:r w:rsidR="006C145B">
        <w:t xml:space="preserve"> </w:t>
      </w:r>
      <w:r w:rsidRPr="00C27EC6">
        <w:t>τρόπο</w:t>
      </w:r>
      <w:r w:rsidR="006C145B">
        <w:t xml:space="preserve"> </w:t>
      </w:r>
      <w:r w:rsidRPr="00C27EC6">
        <w:t>διαχείρισης</w:t>
      </w:r>
      <w:r w:rsidR="006C145B">
        <w:t xml:space="preserve"> </w:t>
      </w:r>
      <w:r w:rsidRPr="00C27EC6">
        <w:t>των</w:t>
      </w:r>
      <w:r w:rsidR="006C145B">
        <w:t xml:space="preserve"> </w:t>
      </w:r>
      <w:r w:rsidRPr="00C27EC6">
        <w:t>δρομολογίων,</w:t>
      </w:r>
      <w:r w:rsidR="006C145B">
        <w:t xml:space="preserve"> </w:t>
      </w:r>
      <w:r w:rsidRPr="00C27EC6">
        <w:t>εξασφαλίζοντας</w:t>
      </w:r>
      <w:r w:rsidR="006C145B">
        <w:t xml:space="preserve"> </w:t>
      </w:r>
      <w:r w:rsidRPr="00C27EC6">
        <w:t>ότι</w:t>
      </w:r>
      <w:r w:rsidR="006C145B">
        <w:t xml:space="preserve"> </w:t>
      </w:r>
      <w:r w:rsidRPr="00C27EC6">
        <w:t>οι</w:t>
      </w:r>
      <w:r w:rsidR="006C145B">
        <w:t xml:space="preserve"> </w:t>
      </w:r>
      <w:r w:rsidRPr="00C27EC6">
        <w:t>μαθητές</w:t>
      </w:r>
      <w:r w:rsidR="006C145B">
        <w:t xml:space="preserve"> </w:t>
      </w:r>
      <w:r w:rsidRPr="00C27EC6">
        <w:t>μεταφέρονται</w:t>
      </w:r>
      <w:r w:rsidR="006C145B">
        <w:t xml:space="preserve"> </w:t>
      </w:r>
      <w:r w:rsidRPr="00C27EC6">
        <w:t>με</w:t>
      </w:r>
      <w:r w:rsidR="006C145B">
        <w:t xml:space="preserve"> </w:t>
      </w:r>
      <w:r w:rsidRPr="00C27EC6">
        <w:t>ασφάλεια</w:t>
      </w:r>
      <w:r w:rsidR="006C145B">
        <w:t xml:space="preserve"> </w:t>
      </w:r>
      <w:r w:rsidRPr="00C27EC6">
        <w:t>και</w:t>
      </w:r>
      <w:r w:rsidR="006C145B">
        <w:t xml:space="preserve"> </w:t>
      </w:r>
      <w:r w:rsidRPr="00C27EC6">
        <w:t>ακρίβεια</w:t>
      </w:r>
      <w:r w:rsidR="005614C8">
        <w:t>,</w:t>
      </w:r>
      <w:r w:rsidR="006C145B">
        <w:t xml:space="preserve"> </w:t>
      </w:r>
      <w:r w:rsidR="007C4285" w:rsidRPr="00C27EC6">
        <w:t>προσφέροντας</w:t>
      </w:r>
      <w:r w:rsidR="006C145B">
        <w:t xml:space="preserve"> </w:t>
      </w:r>
      <w:r w:rsidR="007C4285" w:rsidRPr="00C27EC6">
        <w:t>ένα</w:t>
      </w:r>
      <w:r w:rsidR="006C145B">
        <w:t xml:space="preserve"> </w:t>
      </w:r>
      <w:r w:rsidR="007C4285" w:rsidRPr="00C27EC6">
        <w:t>ασφαλέ</w:t>
      </w:r>
      <w:r w:rsidR="002F68F3">
        <w:t>ς</w:t>
      </w:r>
      <w:r w:rsidR="00A16357">
        <w:t>,</w:t>
      </w:r>
      <w:r w:rsidR="006C145B">
        <w:t xml:space="preserve"> </w:t>
      </w:r>
      <w:r w:rsidR="007C4285" w:rsidRPr="00C27EC6">
        <w:t>αξιόπιστο</w:t>
      </w:r>
      <w:r w:rsidR="006C145B">
        <w:t xml:space="preserve"> </w:t>
      </w:r>
      <w:r w:rsidR="00A16357">
        <w:t>και</w:t>
      </w:r>
      <w:r w:rsidR="006C145B">
        <w:t xml:space="preserve"> </w:t>
      </w:r>
      <w:r w:rsidR="00A16357">
        <w:t>αυτοματοποιημένο</w:t>
      </w:r>
      <w:r w:rsidR="006C145B">
        <w:t xml:space="preserve"> </w:t>
      </w:r>
      <w:r w:rsidR="007C4285" w:rsidRPr="00C27EC6">
        <w:t>σύστημα</w:t>
      </w:r>
      <w:r w:rsidR="006C145B">
        <w:t xml:space="preserve"> </w:t>
      </w:r>
      <w:r w:rsidR="007C4285" w:rsidRPr="00C27EC6">
        <w:t>για</w:t>
      </w:r>
      <w:r w:rsidR="006C145B">
        <w:t xml:space="preserve"> </w:t>
      </w:r>
      <w:r w:rsidR="007C4285" w:rsidRPr="00C27EC6">
        <w:t>όλες</w:t>
      </w:r>
      <w:r w:rsidR="006C145B">
        <w:t xml:space="preserve"> </w:t>
      </w:r>
      <w:r w:rsidR="007C4285" w:rsidRPr="00C27EC6">
        <w:t>τις</w:t>
      </w:r>
      <w:r w:rsidR="006C145B">
        <w:t xml:space="preserve"> </w:t>
      </w:r>
      <w:r w:rsidR="007C4285" w:rsidRPr="00C27EC6">
        <w:t>εμπλεκόμενες</w:t>
      </w:r>
      <w:r w:rsidR="006C145B">
        <w:t xml:space="preserve"> </w:t>
      </w:r>
      <w:r w:rsidR="007C4285" w:rsidRPr="00C27EC6">
        <w:t>πλευρές.</w:t>
      </w:r>
      <w:r w:rsidR="006C145B">
        <w:t xml:space="preserve"> </w:t>
      </w:r>
      <w:r w:rsidR="00FE2CE1" w:rsidRPr="002845DB">
        <w:t>Ωστόσο,</w:t>
      </w:r>
      <w:r w:rsidR="006C145B">
        <w:t xml:space="preserve"> </w:t>
      </w:r>
      <w:r w:rsidR="00FE2CE1" w:rsidRPr="002845DB">
        <w:t>η</w:t>
      </w:r>
      <w:r w:rsidR="006C145B">
        <w:t xml:space="preserve"> </w:t>
      </w:r>
      <w:r w:rsidR="00FE2CE1" w:rsidRPr="002845DB">
        <w:t>επιτυχής</w:t>
      </w:r>
      <w:r w:rsidR="006C145B">
        <w:t xml:space="preserve"> </w:t>
      </w:r>
      <w:r w:rsidR="00FE2CE1" w:rsidRPr="002845DB">
        <w:t>εφαρμογή</w:t>
      </w:r>
      <w:r w:rsidR="006C145B">
        <w:t xml:space="preserve"> </w:t>
      </w:r>
      <w:r w:rsidR="00FE2CE1" w:rsidRPr="002845DB">
        <w:t>της</w:t>
      </w:r>
      <w:r w:rsidR="006C145B">
        <w:t xml:space="preserve"> </w:t>
      </w:r>
      <w:r w:rsidR="00FE2CE1" w:rsidRPr="002845DB">
        <w:t>εξαρτάται</w:t>
      </w:r>
      <w:r w:rsidR="006C145B">
        <w:t xml:space="preserve"> </w:t>
      </w:r>
      <w:r w:rsidR="00FE2CE1" w:rsidRPr="002845DB">
        <w:t>από</w:t>
      </w:r>
      <w:r w:rsidR="006C145B">
        <w:t xml:space="preserve"> </w:t>
      </w:r>
      <w:r w:rsidR="00FE2CE1" w:rsidRPr="002845DB">
        <w:t>την</w:t>
      </w:r>
      <w:r w:rsidR="006C145B">
        <w:t xml:space="preserve"> </w:t>
      </w:r>
      <w:r w:rsidR="00FE2CE1" w:rsidRPr="002845DB">
        <w:t>αντιμετώπιση</w:t>
      </w:r>
      <w:r w:rsidR="006C145B">
        <w:t xml:space="preserve"> </w:t>
      </w:r>
      <w:r w:rsidR="00FE2CE1">
        <w:t>των</w:t>
      </w:r>
      <w:r w:rsidR="006C145B">
        <w:t xml:space="preserve"> </w:t>
      </w:r>
      <w:r w:rsidR="00FE2CE1" w:rsidRPr="002845DB">
        <w:t>τεχνικών,</w:t>
      </w:r>
      <w:r w:rsidR="006C145B">
        <w:t xml:space="preserve"> </w:t>
      </w:r>
      <w:r w:rsidR="00FE2CE1">
        <w:t>των</w:t>
      </w:r>
      <w:r w:rsidR="006C145B">
        <w:t xml:space="preserve"> </w:t>
      </w:r>
      <w:r w:rsidR="00FE2CE1" w:rsidRPr="002845DB">
        <w:t>ρυθμιστικών</w:t>
      </w:r>
      <w:r w:rsidR="006C145B">
        <w:t xml:space="preserve"> </w:t>
      </w:r>
      <w:r w:rsidR="00FE2CE1" w:rsidRPr="002845DB">
        <w:t>και</w:t>
      </w:r>
      <w:r w:rsidR="006C145B">
        <w:t xml:space="preserve"> </w:t>
      </w:r>
      <w:r w:rsidR="00FE2CE1">
        <w:t>των</w:t>
      </w:r>
      <w:r w:rsidR="006C145B">
        <w:t xml:space="preserve"> </w:t>
      </w:r>
      <w:r w:rsidR="00FE2CE1" w:rsidRPr="002845DB">
        <w:t>αποδεικτικών</w:t>
      </w:r>
      <w:r w:rsidR="006C145B">
        <w:t xml:space="preserve"> </w:t>
      </w:r>
      <w:r w:rsidR="00FE2CE1" w:rsidRPr="002845DB">
        <w:t>προκλήσεων.</w:t>
      </w:r>
    </w:p>
    <w:p w14:paraId="6C33C577" w14:textId="07C4A7E5" w:rsidR="00416423" w:rsidRPr="003F30A8" w:rsidRDefault="00416423" w:rsidP="00416423">
      <w:pPr>
        <w:pStyle w:val="21"/>
      </w:pPr>
      <w:r>
        <w:t>Πρόκληση</w:t>
      </w:r>
      <w:r w:rsidR="006C145B">
        <w:t xml:space="preserve"> </w:t>
      </w:r>
      <w:r>
        <w:t>όμως</w:t>
      </w:r>
      <w:r w:rsidR="006C145B">
        <w:t xml:space="preserve"> </w:t>
      </w:r>
      <w:r>
        <w:t>μπορεί</w:t>
      </w:r>
      <w:r w:rsidR="006C145B">
        <w:t xml:space="preserve"> </w:t>
      </w:r>
      <w:r>
        <w:t>να</w:t>
      </w:r>
      <w:r w:rsidR="006C145B">
        <w:t xml:space="preserve"> </w:t>
      </w:r>
      <w:r>
        <w:t>είναι</w:t>
      </w:r>
      <w:r w:rsidR="006C145B">
        <w:t xml:space="preserve"> </w:t>
      </w:r>
      <w:r w:rsidR="00D50DC3">
        <w:t>ο</w:t>
      </w:r>
      <w:r w:rsidR="006C145B">
        <w:t xml:space="preserve"> </w:t>
      </w:r>
      <w:r w:rsidR="00D50DC3">
        <w:t>προγραμματισμός</w:t>
      </w:r>
      <w:r w:rsidR="006C145B">
        <w:t xml:space="preserve"> </w:t>
      </w:r>
      <w:r w:rsidR="00D50DC3">
        <w:t>εκτέλεσης</w:t>
      </w:r>
      <w:r w:rsidR="006C145B">
        <w:t xml:space="preserve"> </w:t>
      </w:r>
      <w:r w:rsidR="00D50DC3">
        <w:t>των</w:t>
      </w:r>
      <w:r w:rsidR="006C145B">
        <w:t xml:space="preserve"> </w:t>
      </w:r>
      <w:r w:rsidR="00D50DC3">
        <w:t>εργασιών</w:t>
      </w:r>
      <w:r w:rsidR="00D021CF">
        <w:t>,</w:t>
      </w:r>
      <w:r w:rsidR="006C145B">
        <w:t xml:space="preserve"> </w:t>
      </w:r>
      <w:r w:rsidR="00D021CF">
        <w:t>η</w:t>
      </w:r>
      <w:r w:rsidR="006C145B">
        <w:t xml:space="preserve"> </w:t>
      </w:r>
      <w:r w:rsidR="00D021CF">
        <w:t>εύρεση</w:t>
      </w:r>
      <w:r w:rsidR="006C145B">
        <w:t xml:space="preserve"> </w:t>
      </w:r>
      <w:r>
        <w:t>των</w:t>
      </w:r>
      <w:r w:rsidR="006C145B">
        <w:t xml:space="preserve"> </w:t>
      </w:r>
      <w:r w:rsidR="00D50DC3">
        <w:t>χρονικών</w:t>
      </w:r>
      <w:r w:rsidR="006C145B">
        <w:t xml:space="preserve"> </w:t>
      </w:r>
      <w:r w:rsidR="00D50DC3">
        <w:t>διαστημάτων</w:t>
      </w:r>
      <w:r w:rsidR="006C145B">
        <w:t xml:space="preserve"> </w:t>
      </w:r>
      <w:r w:rsidR="00D50DC3">
        <w:t>και</w:t>
      </w:r>
      <w:r w:rsidR="006C145B">
        <w:t xml:space="preserve"> </w:t>
      </w:r>
      <w:r w:rsidR="00D50DC3">
        <w:t>των</w:t>
      </w:r>
      <w:r w:rsidR="006C145B">
        <w:t xml:space="preserve"> </w:t>
      </w:r>
      <w:r>
        <w:t>κατάλληλων</w:t>
      </w:r>
      <w:r w:rsidR="006C145B">
        <w:t xml:space="preserve"> </w:t>
      </w:r>
      <w:r>
        <w:t>δικτύων</w:t>
      </w:r>
      <w:r w:rsidR="006C145B">
        <w:t xml:space="preserve"> </w:t>
      </w:r>
      <w:r w:rsidR="006D4575">
        <w:rPr>
          <w:lang w:val="en-US"/>
        </w:rPr>
        <w:t>EMV</w:t>
      </w:r>
      <w:r w:rsidR="006C145B">
        <w:t xml:space="preserve"> </w:t>
      </w:r>
      <w:r w:rsidR="006D4575">
        <w:rPr>
          <w:lang w:val="en-US"/>
        </w:rPr>
        <w:t>Compatible</w:t>
      </w:r>
      <w:r w:rsidR="006C145B">
        <w:t xml:space="preserve"> </w:t>
      </w:r>
      <w:r w:rsidR="00BE6433" w:rsidRPr="00123AA0">
        <w:t>(</w:t>
      </w:r>
      <w:r w:rsidR="00BE6433">
        <w:t>π.χ.</w:t>
      </w:r>
      <w:r w:rsidR="006C145B">
        <w:t xml:space="preserve"> </w:t>
      </w:r>
      <w:proofErr w:type="spellStart"/>
      <w:r w:rsidR="00BE6433">
        <w:t>Avalanche</w:t>
      </w:r>
      <w:proofErr w:type="spellEnd"/>
      <w:r w:rsidR="00BE6433">
        <w:t>,</w:t>
      </w:r>
      <w:r w:rsidR="006C145B">
        <w:t xml:space="preserve"> </w:t>
      </w:r>
      <w:r w:rsidR="00BE6433">
        <w:t>BNB</w:t>
      </w:r>
      <w:r w:rsidR="006C145B">
        <w:t xml:space="preserve"> </w:t>
      </w:r>
      <w:proofErr w:type="spellStart"/>
      <w:r w:rsidR="00BE6433">
        <w:t>Chain</w:t>
      </w:r>
      <w:proofErr w:type="spellEnd"/>
      <w:r w:rsidR="00BE6433">
        <w:t>,</w:t>
      </w:r>
      <w:r w:rsidR="006C145B">
        <w:t xml:space="preserve"> </w:t>
      </w:r>
      <w:proofErr w:type="spellStart"/>
      <w:r w:rsidR="00BE6433">
        <w:t>Fantom</w:t>
      </w:r>
      <w:proofErr w:type="spellEnd"/>
      <w:r w:rsidR="00BE6433">
        <w:t>)</w:t>
      </w:r>
      <w:r w:rsidR="006C145B">
        <w:t xml:space="preserve"> </w:t>
      </w:r>
      <w:r w:rsidR="00BE6433">
        <w:t>ή</w:t>
      </w:r>
      <w:r w:rsidR="006C145B">
        <w:t xml:space="preserve"> </w:t>
      </w:r>
      <w:r w:rsidR="00BE6433">
        <w:rPr>
          <w:lang w:val="en-US"/>
        </w:rPr>
        <w:t>Layer</w:t>
      </w:r>
      <w:r w:rsidR="006C145B">
        <w:t xml:space="preserve"> </w:t>
      </w:r>
      <w:r w:rsidR="00BE6433" w:rsidRPr="00123AA0">
        <w:t>2</w:t>
      </w:r>
      <w:r w:rsidR="006C145B">
        <w:t xml:space="preserve"> </w:t>
      </w:r>
      <w:r w:rsidR="00487CD2">
        <w:rPr>
          <w:lang w:val="en-US"/>
        </w:rPr>
        <w:t>sidechains</w:t>
      </w:r>
      <w:r w:rsidR="006C145B">
        <w:t xml:space="preserve"> </w:t>
      </w:r>
      <w:r w:rsidR="00264903">
        <w:t>(π.χ.</w:t>
      </w:r>
      <w:r w:rsidR="006C145B">
        <w:t xml:space="preserve"> </w:t>
      </w:r>
      <w:proofErr w:type="spellStart"/>
      <w:r w:rsidR="00264903">
        <w:t>Polygon</w:t>
      </w:r>
      <w:proofErr w:type="spellEnd"/>
      <w:r w:rsidR="00264903">
        <w:t>,</w:t>
      </w:r>
      <w:r w:rsidR="006C145B">
        <w:t xml:space="preserve"> </w:t>
      </w:r>
      <w:proofErr w:type="spellStart"/>
      <w:r w:rsidR="00264903">
        <w:t>Arbitrum</w:t>
      </w:r>
      <w:proofErr w:type="spellEnd"/>
      <w:r w:rsidR="00264903">
        <w:t>,</w:t>
      </w:r>
      <w:r w:rsidR="006C145B">
        <w:t xml:space="preserve"> </w:t>
      </w:r>
      <w:proofErr w:type="spellStart"/>
      <w:r w:rsidR="00264903">
        <w:t>Optimism</w:t>
      </w:r>
      <w:proofErr w:type="spellEnd"/>
      <w:r w:rsidR="00264903">
        <w:t>)</w:t>
      </w:r>
      <w:r w:rsidR="006C145B">
        <w:t xml:space="preserve"> </w:t>
      </w:r>
      <w:r w:rsidR="00264903">
        <w:t>προκειμένου</w:t>
      </w:r>
      <w:r w:rsidR="006C145B">
        <w:t xml:space="preserve"> </w:t>
      </w:r>
      <w:r w:rsidR="00264903">
        <w:t>να</w:t>
      </w:r>
      <w:r w:rsidR="006C145B">
        <w:t xml:space="preserve"> </w:t>
      </w:r>
      <w:r w:rsidR="00264903">
        <w:t>μειωθεί</w:t>
      </w:r>
      <w:r w:rsidR="006C145B">
        <w:t xml:space="preserve"> </w:t>
      </w:r>
      <w:r w:rsidR="00264903">
        <w:t>το</w:t>
      </w:r>
      <w:r w:rsidR="006C145B">
        <w:t xml:space="preserve"> </w:t>
      </w:r>
      <w:r w:rsidR="00264903">
        <w:t>λειτουργικό</w:t>
      </w:r>
      <w:r w:rsidR="006C145B">
        <w:t xml:space="preserve"> </w:t>
      </w:r>
      <w:r w:rsidR="00264903">
        <w:t>κόστος</w:t>
      </w:r>
      <w:r w:rsidR="006C145B">
        <w:t xml:space="preserve"> </w:t>
      </w:r>
      <w:r w:rsidR="000B5487">
        <w:t>από</w:t>
      </w:r>
      <w:r w:rsidR="006C145B">
        <w:t xml:space="preserve"> </w:t>
      </w:r>
      <w:r w:rsidR="000B5487">
        <w:rPr>
          <w:lang w:val="en-US"/>
        </w:rPr>
        <w:t>Gas</w:t>
      </w:r>
      <w:r w:rsidR="006C145B">
        <w:t xml:space="preserve"> </w:t>
      </w:r>
      <w:r w:rsidR="000B5487">
        <w:t>και</w:t>
      </w:r>
      <w:r w:rsidR="006C145B">
        <w:t xml:space="preserve"> </w:t>
      </w:r>
      <w:r w:rsidR="000B5487">
        <w:rPr>
          <w:lang w:val="en-US"/>
        </w:rPr>
        <w:t>Transaction</w:t>
      </w:r>
      <w:r w:rsidR="006C145B">
        <w:t xml:space="preserve"> </w:t>
      </w:r>
      <w:r w:rsidR="000B5487">
        <w:rPr>
          <w:lang w:val="en-US"/>
        </w:rPr>
        <w:t>Fees</w:t>
      </w:r>
      <w:r w:rsidR="000B5487" w:rsidRPr="00123AA0">
        <w:t>.</w:t>
      </w:r>
      <w:r w:rsidR="006C145B">
        <w:t xml:space="preserve"> </w:t>
      </w:r>
      <w:r w:rsidR="00B15C88">
        <w:t>Όμως,</w:t>
      </w:r>
      <w:r w:rsidR="006C145B">
        <w:t xml:space="preserve"> </w:t>
      </w:r>
      <w:r w:rsidR="00A41480">
        <w:t>ακόμη</w:t>
      </w:r>
      <w:r w:rsidR="006C145B">
        <w:t xml:space="preserve"> </w:t>
      </w:r>
      <w:r w:rsidR="00A41480">
        <w:t>κι</w:t>
      </w:r>
      <w:r w:rsidR="006C145B">
        <w:t xml:space="preserve"> </w:t>
      </w:r>
      <w:r w:rsidR="00A41480">
        <w:t>αν</w:t>
      </w:r>
      <w:r w:rsidR="006C145B">
        <w:t xml:space="preserve"> </w:t>
      </w:r>
      <w:r w:rsidR="00A41480">
        <w:t>σε</w:t>
      </w:r>
      <w:r w:rsidR="006C145B">
        <w:t xml:space="preserve"> </w:t>
      </w:r>
      <w:r w:rsidR="00A41480">
        <w:t>κάποιες</w:t>
      </w:r>
      <w:r w:rsidR="006C145B">
        <w:t xml:space="preserve"> </w:t>
      </w:r>
      <w:r w:rsidR="00A41480">
        <w:t>χρονικές</w:t>
      </w:r>
      <w:r w:rsidR="006C145B">
        <w:t xml:space="preserve"> </w:t>
      </w:r>
      <w:r w:rsidR="00A41480">
        <w:t>συνθήκες</w:t>
      </w:r>
      <w:r w:rsidR="006C145B">
        <w:t xml:space="preserve"> </w:t>
      </w:r>
      <w:r w:rsidR="00A41480">
        <w:t>φαίνεται</w:t>
      </w:r>
      <w:r w:rsidR="006C145B">
        <w:t xml:space="preserve"> </w:t>
      </w:r>
      <w:r w:rsidR="00A41480">
        <w:t>το</w:t>
      </w:r>
      <w:r w:rsidR="006C145B">
        <w:t xml:space="preserve"> </w:t>
      </w:r>
      <w:r w:rsidR="00A41480">
        <w:t>κόστος</w:t>
      </w:r>
      <w:r w:rsidR="006C145B">
        <w:t xml:space="preserve"> </w:t>
      </w:r>
      <w:r w:rsidR="00A41480">
        <w:t>να</w:t>
      </w:r>
      <w:r w:rsidR="006C145B">
        <w:t xml:space="preserve"> </w:t>
      </w:r>
      <w:r w:rsidR="00A41480">
        <w:t>αυξάνεται</w:t>
      </w:r>
      <w:r w:rsidR="006C145B">
        <w:t xml:space="preserve"> </w:t>
      </w:r>
      <w:r w:rsidR="00A41480">
        <w:t>σημαντικά,</w:t>
      </w:r>
      <w:r w:rsidR="006C145B">
        <w:t xml:space="preserve"> </w:t>
      </w:r>
      <w:r w:rsidR="00A41480">
        <w:t>οι</w:t>
      </w:r>
      <w:r w:rsidR="006C145B">
        <w:t xml:space="preserve"> </w:t>
      </w:r>
      <w:r w:rsidR="00A41480">
        <w:t>ανθρωποώρες</w:t>
      </w:r>
      <w:r w:rsidR="006C145B">
        <w:t xml:space="preserve"> </w:t>
      </w:r>
      <w:r w:rsidR="00A41480">
        <w:t>που</w:t>
      </w:r>
      <w:r w:rsidR="006C145B">
        <w:t xml:space="preserve"> </w:t>
      </w:r>
      <w:r w:rsidR="00A41480">
        <w:t>εξοικονομούνται</w:t>
      </w:r>
      <w:r w:rsidR="003F30A8">
        <w:t>,</w:t>
      </w:r>
      <w:r w:rsidR="006C145B">
        <w:t xml:space="preserve"> </w:t>
      </w:r>
      <w:r w:rsidR="003F30A8">
        <w:t>η</w:t>
      </w:r>
      <w:r w:rsidR="006C145B">
        <w:t xml:space="preserve"> </w:t>
      </w:r>
      <w:r w:rsidR="003F30A8">
        <w:t>ασφάλεια,</w:t>
      </w:r>
      <w:r w:rsidR="006C145B">
        <w:t xml:space="preserve"> </w:t>
      </w:r>
      <w:r w:rsidR="003F30A8">
        <w:t>η</w:t>
      </w:r>
      <w:r w:rsidR="006C145B">
        <w:t xml:space="preserve"> </w:t>
      </w:r>
      <w:r w:rsidR="003F30A8">
        <w:t>αμεσότητα,</w:t>
      </w:r>
      <w:r w:rsidR="006C145B">
        <w:t xml:space="preserve"> </w:t>
      </w:r>
      <w:r w:rsidR="003F30A8">
        <w:t>η</w:t>
      </w:r>
      <w:r w:rsidR="006C145B">
        <w:t xml:space="preserve"> </w:t>
      </w:r>
      <w:r w:rsidR="003F30A8">
        <w:t>διαφάνεια</w:t>
      </w:r>
      <w:r w:rsidR="006C145B">
        <w:t xml:space="preserve"> </w:t>
      </w:r>
      <w:r w:rsidR="003F30A8">
        <w:t>και</w:t>
      </w:r>
      <w:r w:rsidR="006C145B">
        <w:t xml:space="preserve"> </w:t>
      </w:r>
      <w:r w:rsidR="003F30A8">
        <w:t>ο</w:t>
      </w:r>
      <w:r w:rsidR="006C145B">
        <w:t xml:space="preserve"> </w:t>
      </w:r>
      <w:r w:rsidR="003F30A8">
        <w:t>αξιοπιστία</w:t>
      </w:r>
      <w:r w:rsidR="006C145B">
        <w:t xml:space="preserve"> </w:t>
      </w:r>
      <w:r w:rsidR="003F30A8">
        <w:t>που</w:t>
      </w:r>
      <w:r w:rsidR="006C145B">
        <w:t xml:space="preserve"> </w:t>
      </w:r>
      <w:r w:rsidR="003F30A8">
        <w:t>προσφέρει</w:t>
      </w:r>
      <w:r w:rsidR="006C145B">
        <w:t xml:space="preserve"> </w:t>
      </w:r>
      <w:r w:rsidR="003F30A8">
        <w:t>το</w:t>
      </w:r>
      <w:r w:rsidR="006C145B">
        <w:t xml:space="preserve"> </w:t>
      </w:r>
      <w:r w:rsidR="003F30A8">
        <w:rPr>
          <w:lang w:val="en-US"/>
        </w:rPr>
        <w:t>blockchain</w:t>
      </w:r>
      <w:r w:rsidR="006C145B">
        <w:t xml:space="preserve"> </w:t>
      </w:r>
      <w:r w:rsidR="00F51E4C">
        <w:t>αντισταθμίζουν</w:t>
      </w:r>
      <w:r w:rsidR="006C145B">
        <w:t xml:space="preserve"> </w:t>
      </w:r>
      <w:r w:rsidR="00F51E4C">
        <w:t>τους</w:t>
      </w:r>
      <w:r w:rsidR="006C145B">
        <w:t xml:space="preserve"> </w:t>
      </w:r>
      <w:r w:rsidR="00F51E4C">
        <w:t>όποιους</w:t>
      </w:r>
      <w:r w:rsidR="006C145B">
        <w:t xml:space="preserve"> </w:t>
      </w:r>
      <w:r w:rsidR="00F51E4C">
        <w:t>οικονομικούς</w:t>
      </w:r>
      <w:r w:rsidR="006C145B">
        <w:t xml:space="preserve"> </w:t>
      </w:r>
      <w:r w:rsidR="00F51E4C">
        <w:t>ενδοιασμούς</w:t>
      </w:r>
      <w:r w:rsidR="006C145B">
        <w:t xml:space="preserve"> </w:t>
      </w:r>
      <w:r w:rsidR="00F51E4C">
        <w:t>μπορεί</w:t>
      </w:r>
      <w:r w:rsidR="006C145B">
        <w:t xml:space="preserve"> </w:t>
      </w:r>
      <w:r w:rsidR="00F51E4C">
        <w:t>να</w:t>
      </w:r>
      <w:r w:rsidR="006C145B">
        <w:t xml:space="preserve"> </w:t>
      </w:r>
      <w:r w:rsidR="00F51E4C">
        <w:t>υπάρχουν.</w:t>
      </w:r>
    </w:p>
    <w:p w14:paraId="0F5EDB19" w14:textId="77777777" w:rsidR="007C4285" w:rsidRDefault="007C4285" w:rsidP="007C4285"/>
    <w:p w14:paraId="4F029191" w14:textId="77777777" w:rsidR="00F85B31" w:rsidRDefault="00F85B31" w:rsidP="007C4285">
      <w:pPr>
        <w:sectPr w:rsidR="00F85B31" w:rsidSect="00911AA9">
          <w:pgSz w:w="11906" w:h="16838"/>
          <w:pgMar w:top="1440" w:right="1440" w:bottom="1440" w:left="1440" w:header="446" w:footer="418" w:gutter="0"/>
          <w:pgNumType w:start="1"/>
          <w:cols w:space="708"/>
          <w:docGrid w:linePitch="360"/>
        </w:sectPr>
      </w:pPr>
    </w:p>
    <w:p w14:paraId="7BD217E3" w14:textId="306B12EF" w:rsidR="00616CB0" w:rsidRDefault="00616CB0">
      <w:pPr>
        <w:pStyle w:val="1"/>
      </w:pPr>
      <w:bookmarkStart w:id="52" w:name="_Toc171098064"/>
      <w:r>
        <w:lastRenderedPageBreak/>
        <w:t>Παράρτημα</w:t>
      </w:r>
      <w:bookmarkEnd w:id="52"/>
    </w:p>
    <w:p w14:paraId="6BBAD00D" w14:textId="0C8BC411" w:rsidR="00A10847" w:rsidRDefault="00A10847" w:rsidP="00A10847">
      <w:pPr>
        <w:pStyle w:val="2"/>
      </w:pPr>
      <w:bookmarkStart w:id="53" w:name="_Toc171098065"/>
      <w:r>
        <w:t>Το</w:t>
      </w:r>
      <w:r w:rsidR="006C145B">
        <w:t xml:space="preserve"> </w:t>
      </w:r>
      <w:r>
        <w:t>σύστημα</w:t>
      </w:r>
      <w:r w:rsidR="006C145B">
        <w:t xml:space="preserve"> </w:t>
      </w:r>
      <w:r>
        <w:t>σχεδιασμού</w:t>
      </w:r>
      <w:r w:rsidR="006C145B">
        <w:t xml:space="preserve"> </w:t>
      </w:r>
      <w:r>
        <w:t>δρομολογίων</w:t>
      </w:r>
      <w:bookmarkEnd w:id="53"/>
    </w:p>
    <w:p w14:paraId="6EA366A7" w14:textId="31EF6D74" w:rsidR="00E11ACC" w:rsidRDefault="00E11ACC" w:rsidP="00E11ACC">
      <w:r>
        <w:object w:dxaOrig="21630" w:dyaOrig="8977" w14:anchorId="4FEC29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4.35pt;height:4in" o:ole="" o:allowoverlap="f">
            <v:imagedata r:id="rId28" o:title=""/>
          </v:shape>
          <o:OLEObject Type="Embed" ProgID="Visio.Drawing.15" ShapeID="_x0000_i1025" DrawAspect="Content" ObjectID="_1781727497" r:id="rId29"/>
        </w:object>
      </w:r>
    </w:p>
    <w:p w14:paraId="34BF9166" w14:textId="2D6012CD" w:rsidR="00F85B31" w:rsidRDefault="00847A5B" w:rsidP="000D44B0">
      <w:pPr>
        <w:pStyle w:val="ac"/>
      </w:pPr>
      <w:bookmarkStart w:id="54" w:name="_Toc171098082"/>
      <w:bookmarkStart w:id="55" w:name="_Ref171112470"/>
      <w:r w:rsidRPr="005866B9">
        <w:t>Εικόνα</w:t>
      </w:r>
      <w:r w:rsidR="006C145B">
        <w:t xml:space="preserve"> </w:t>
      </w:r>
      <w:r w:rsidRPr="005866B9">
        <w:fldChar w:fldCharType="begin"/>
      </w:r>
      <w:r w:rsidRPr="005866B9">
        <w:instrText xml:space="preserve"> SEQ Εικόνα \* ARABIC </w:instrText>
      </w:r>
      <w:r w:rsidRPr="005866B9">
        <w:fldChar w:fldCharType="separate"/>
      </w:r>
      <w:r w:rsidR="003C6A88">
        <w:t>11</w:t>
      </w:r>
      <w:r w:rsidRPr="005866B9">
        <w:fldChar w:fldCharType="end"/>
      </w:r>
      <w:bookmarkEnd w:id="55"/>
      <w:r>
        <w:t>:Σύστημα</w:t>
      </w:r>
      <w:r w:rsidR="006C145B">
        <w:t xml:space="preserve"> </w:t>
      </w:r>
      <w:r w:rsidR="003979CD">
        <w:t>σχεδιασμού</w:t>
      </w:r>
      <w:r w:rsidR="006C145B">
        <w:t xml:space="preserve"> </w:t>
      </w:r>
      <w:r w:rsidR="003979CD">
        <w:t>δρομολογίων</w:t>
      </w:r>
      <w:r w:rsidR="006C145B">
        <w:t xml:space="preserve"> </w:t>
      </w:r>
      <w:r w:rsidR="003979CD">
        <w:t>μεταφοράς</w:t>
      </w:r>
      <w:r w:rsidR="006C145B">
        <w:t xml:space="preserve"> </w:t>
      </w:r>
      <w:r w:rsidR="003979CD">
        <w:t>μαθητών</w:t>
      </w:r>
      <w:bookmarkEnd w:id="54"/>
    </w:p>
    <w:p w14:paraId="2BCA7ABD" w14:textId="77777777" w:rsidR="00F85B31" w:rsidRDefault="00F85B31" w:rsidP="00F85B31"/>
    <w:p w14:paraId="26FFEF21" w14:textId="77777777" w:rsidR="00F85B31" w:rsidRDefault="00F85B31" w:rsidP="00F85B31">
      <w:pPr>
        <w:sectPr w:rsidR="00F85B31" w:rsidSect="00AA6E65">
          <w:headerReference w:type="default" r:id="rId30"/>
          <w:footerReference w:type="default" r:id="rId31"/>
          <w:pgSz w:w="16838" w:h="11906" w:orient="landscape"/>
          <w:pgMar w:top="1440" w:right="1440" w:bottom="1440" w:left="1440" w:header="446" w:footer="418" w:gutter="0"/>
          <w:cols w:space="708"/>
          <w:docGrid w:linePitch="360"/>
        </w:sectPr>
      </w:pPr>
    </w:p>
    <w:p w14:paraId="127ACC1B" w14:textId="3E259ECD" w:rsidR="000E6D28" w:rsidRDefault="000E6D28" w:rsidP="006A4663">
      <w:pPr>
        <w:pStyle w:val="2"/>
        <w:rPr>
          <w:lang w:val="en-US"/>
        </w:rPr>
      </w:pPr>
      <w:bookmarkStart w:id="56" w:name="_Toc171098066"/>
      <w:r>
        <w:lastRenderedPageBreak/>
        <w:t>Ε</w:t>
      </w:r>
      <w:r w:rsidR="00055995">
        <w:t>νδεικτική</w:t>
      </w:r>
      <w:r w:rsidR="006C145B">
        <w:t xml:space="preserve"> </w:t>
      </w:r>
      <w:r w:rsidR="00055995">
        <w:t>ε</w:t>
      </w:r>
      <w:r>
        <w:t>κτέλεση</w:t>
      </w:r>
      <w:r w:rsidR="006C145B">
        <w:t xml:space="preserve"> </w:t>
      </w:r>
      <w:r>
        <w:t>των</w:t>
      </w:r>
      <w:r w:rsidR="006C145B">
        <w:t xml:space="preserve"> </w:t>
      </w:r>
      <w:r>
        <w:rPr>
          <w:lang w:val="en-US"/>
        </w:rPr>
        <w:t>smart</w:t>
      </w:r>
      <w:r w:rsidR="006C145B">
        <w:t xml:space="preserve"> </w:t>
      </w:r>
      <w:r>
        <w:rPr>
          <w:lang w:val="en-US"/>
        </w:rPr>
        <w:t>Contracts</w:t>
      </w:r>
      <w:bookmarkEnd w:id="56"/>
    </w:p>
    <w:p w14:paraId="2CBAECE9" w14:textId="35780181" w:rsidR="009D289E" w:rsidRPr="009D289E" w:rsidRDefault="009D289E" w:rsidP="009D289E">
      <w:pPr>
        <w:pStyle w:val="3"/>
      </w:pPr>
      <w:bookmarkStart w:id="57" w:name="_Toc171098067"/>
      <w:proofErr w:type="spellStart"/>
      <w:r>
        <w:t>Εκτέλεση</w:t>
      </w:r>
      <w:proofErr w:type="spellEnd"/>
      <w:r w:rsidR="006C145B">
        <w:t xml:space="preserve"> </w:t>
      </w:r>
      <w:r>
        <w:t>του</w:t>
      </w:r>
      <w:r w:rsidR="006C145B">
        <w:t xml:space="preserve"> </w:t>
      </w:r>
      <w:r>
        <w:t>smart</w:t>
      </w:r>
      <w:r w:rsidR="006C145B">
        <w:t xml:space="preserve"> </w:t>
      </w:r>
      <w:r>
        <w:t>contract</w:t>
      </w:r>
      <w:r w:rsidR="006C145B">
        <w:t xml:space="preserve"> </w:t>
      </w:r>
      <w:proofErr w:type="spellStart"/>
      <w:r>
        <w:t>Syntelestis</w:t>
      </w:r>
      <w:bookmarkEnd w:id="57"/>
      <w:proofErr w:type="spellEnd"/>
    </w:p>
    <w:p w14:paraId="353D078F" w14:textId="1EC496CB" w:rsidR="000E6D28" w:rsidRDefault="000E6D28" w:rsidP="000E6D28">
      <w:r>
        <w:t>Προκειμένου</w:t>
      </w:r>
      <w:r w:rsidR="006C145B">
        <w:t xml:space="preserve"> </w:t>
      </w:r>
      <w:r>
        <w:t>να</w:t>
      </w:r>
      <w:r w:rsidR="006C145B">
        <w:t xml:space="preserve"> </w:t>
      </w:r>
      <w:r w:rsidR="00055995">
        <w:t>εκτελεστούν</w:t>
      </w:r>
      <w:r w:rsidR="006C145B">
        <w:t xml:space="preserve"> </w:t>
      </w:r>
      <w:r w:rsidR="00055995">
        <w:t>τα</w:t>
      </w:r>
      <w:r w:rsidR="006C145B">
        <w:t xml:space="preserve"> </w:t>
      </w:r>
      <w:r w:rsidR="00055995">
        <w:rPr>
          <w:lang w:val="en-US"/>
        </w:rPr>
        <w:t>smart</w:t>
      </w:r>
      <w:r w:rsidR="006C145B">
        <w:t xml:space="preserve"> </w:t>
      </w:r>
      <w:r w:rsidR="00B87772">
        <w:rPr>
          <w:lang w:val="en-US"/>
        </w:rPr>
        <w:t>contracts</w:t>
      </w:r>
      <w:r w:rsidR="006C145B">
        <w:t xml:space="preserve"> </w:t>
      </w:r>
      <w:r w:rsidR="00B87772">
        <w:t>από</w:t>
      </w:r>
      <w:r w:rsidR="006C145B">
        <w:t xml:space="preserve"> </w:t>
      </w:r>
      <w:r w:rsidR="00B87772">
        <w:t>το</w:t>
      </w:r>
      <w:r w:rsidR="006C145B">
        <w:t xml:space="preserve"> </w:t>
      </w:r>
      <w:r w:rsidR="00B87772">
        <w:t>περιβάλλον</w:t>
      </w:r>
      <w:r w:rsidR="006C145B">
        <w:t xml:space="preserve"> </w:t>
      </w:r>
      <w:r w:rsidR="00B87772">
        <w:rPr>
          <w:lang w:val="en-US"/>
        </w:rPr>
        <w:t>remix</w:t>
      </w:r>
      <w:r w:rsidR="006C145B">
        <w:t xml:space="preserve"> </w:t>
      </w:r>
      <w:r w:rsidR="00B87772">
        <w:t>εκτελούμε</w:t>
      </w:r>
      <w:r w:rsidR="006C145B">
        <w:t xml:space="preserve"> </w:t>
      </w:r>
      <w:r w:rsidR="00B87772">
        <w:t>τα</w:t>
      </w:r>
      <w:r w:rsidR="006C145B">
        <w:t xml:space="preserve"> </w:t>
      </w:r>
      <w:r w:rsidR="00B87772">
        <w:t>ακόλουθα</w:t>
      </w:r>
      <w:r w:rsidR="006C145B">
        <w:t xml:space="preserve"> </w:t>
      </w:r>
      <w:r w:rsidR="00B87772">
        <w:t>βήματα:</w:t>
      </w:r>
    </w:p>
    <w:p w14:paraId="6B7765AE" w14:textId="48D09FFE" w:rsidR="00404318" w:rsidRPr="00A70457" w:rsidRDefault="00AE4CAB" w:rsidP="00CA211E">
      <w:r>
        <w:t>Πηγαίνουμε</w:t>
      </w:r>
      <w:r w:rsidR="006C145B">
        <w:t xml:space="preserve"> </w:t>
      </w:r>
      <w:r>
        <w:t>στο</w:t>
      </w:r>
      <w:r w:rsidR="006C145B">
        <w:t xml:space="preserve"> </w:t>
      </w:r>
      <w:r>
        <w:t>περιβάλλον</w:t>
      </w:r>
      <w:r w:rsidR="006C145B">
        <w:t xml:space="preserve"> </w:t>
      </w:r>
      <w:r w:rsidR="00CA211E">
        <w:t>του</w:t>
      </w:r>
      <w:r w:rsidR="006C145B">
        <w:t xml:space="preserve"> </w:t>
      </w:r>
      <w:proofErr w:type="spellStart"/>
      <w:r w:rsidR="00CA211E">
        <w:rPr>
          <w:lang w:val="en-US"/>
        </w:rPr>
        <w:t>Sepolia</w:t>
      </w:r>
      <w:proofErr w:type="spellEnd"/>
      <w:r w:rsidR="006C145B">
        <w:t xml:space="preserve"> </w:t>
      </w:r>
      <w:proofErr w:type="spellStart"/>
      <w:r w:rsidR="00CA211E">
        <w:rPr>
          <w:lang w:val="en-US"/>
        </w:rPr>
        <w:t>Tes</w:t>
      </w:r>
      <w:r w:rsidR="00AC5FCC">
        <w:rPr>
          <w:lang w:val="en-US"/>
        </w:rPr>
        <w:t>tnet</w:t>
      </w:r>
      <w:proofErr w:type="spellEnd"/>
      <w:r w:rsidR="006C145B">
        <w:t xml:space="preserve"> </w:t>
      </w:r>
      <w:r w:rsidR="00AC5FCC">
        <w:t>στη</w:t>
      </w:r>
      <w:r w:rsidR="006C145B">
        <w:t xml:space="preserve"> </w:t>
      </w:r>
      <w:r w:rsidR="00AC5FCC">
        <w:t>διεύθυνση</w:t>
      </w:r>
      <w:r w:rsidR="006C145B">
        <w:t xml:space="preserve"> </w:t>
      </w:r>
      <w:r w:rsidR="00A70457">
        <w:t>που</w:t>
      </w:r>
      <w:r w:rsidR="006C145B">
        <w:t xml:space="preserve"> </w:t>
      </w:r>
      <w:r w:rsidR="00A70457">
        <w:t>έχουμε</w:t>
      </w:r>
      <w:r w:rsidR="006C145B">
        <w:t xml:space="preserve"> </w:t>
      </w:r>
      <w:r w:rsidR="00A70457">
        <w:t>αναπτύξει</w:t>
      </w:r>
      <w:r w:rsidR="006C145B">
        <w:t xml:space="preserve"> </w:t>
      </w:r>
      <w:r w:rsidR="00A70457">
        <w:t>το</w:t>
      </w:r>
      <w:r w:rsidR="006C145B">
        <w:t xml:space="preserve"> </w:t>
      </w:r>
      <w:r w:rsidR="00A70457">
        <w:t>συμβόλαιο</w:t>
      </w:r>
      <w:r w:rsidR="006C145B">
        <w:t xml:space="preserve"> </w:t>
      </w:r>
      <w:proofErr w:type="spellStart"/>
      <w:r w:rsidR="00A70457">
        <w:rPr>
          <w:lang w:val="en-US"/>
        </w:rPr>
        <w:t>Syntelestis</w:t>
      </w:r>
      <w:proofErr w:type="spellEnd"/>
      <w:r w:rsidR="006C145B">
        <w:t xml:space="preserve"> </w:t>
      </w:r>
      <w:r w:rsidR="00404318">
        <w:t>ή</w:t>
      </w:r>
      <w:r w:rsidR="006C145B">
        <w:t xml:space="preserve"> </w:t>
      </w:r>
      <w:r w:rsidR="00404318">
        <w:t>από</w:t>
      </w:r>
      <w:r w:rsidR="006C145B">
        <w:t xml:space="preserve"> </w:t>
      </w:r>
      <w:r w:rsidR="00404318">
        <w:t>την</w:t>
      </w:r>
      <w:r w:rsidR="006C145B">
        <w:t xml:space="preserve"> </w:t>
      </w:r>
      <w:r w:rsidR="00404318">
        <w:t>αρχική</w:t>
      </w:r>
      <w:r w:rsidR="006C145B">
        <w:t xml:space="preserve"> </w:t>
      </w:r>
      <w:r w:rsidR="00404318">
        <w:t>σελίδα</w:t>
      </w:r>
      <w:r w:rsidR="006C145B">
        <w:t xml:space="preserve"> </w:t>
      </w:r>
      <w:r w:rsidR="00404318">
        <w:t>κάνουμε</w:t>
      </w:r>
      <w:r w:rsidR="006C145B">
        <w:t xml:space="preserve"> </w:t>
      </w:r>
      <w:r w:rsidR="00404318">
        <w:t>αναζήτηση</w:t>
      </w:r>
      <w:r w:rsidR="006C145B">
        <w:t xml:space="preserve"> </w:t>
      </w:r>
      <w:r w:rsidR="00404318">
        <w:t>με</w:t>
      </w:r>
      <w:r w:rsidR="006C145B">
        <w:t xml:space="preserve"> </w:t>
      </w:r>
      <w:r w:rsidR="00404318">
        <w:t>τη</w:t>
      </w:r>
      <w:r w:rsidR="006C145B">
        <w:t xml:space="preserve"> </w:t>
      </w:r>
      <w:r w:rsidR="00404318">
        <w:t>διεύθυνσή</w:t>
      </w:r>
      <w:r w:rsidR="006C145B">
        <w:t xml:space="preserve"> </w:t>
      </w:r>
      <w:r w:rsidR="00404318">
        <w:t>του</w:t>
      </w:r>
      <w:r w:rsidR="006C145B">
        <w:t xml:space="preserve"> </w:t>
      </w:r>
      <w:r w:rsidR="00404318">
        <w:t>(</w:t>
      </w:r>
      <w:r w:rsidR="005A4452">
        <w:t>0xa16F88EC63A5FCDb7B854646F05dC7C7116Af4D0</w:t>
      </w:r>
      <w:r w:rsidR="00404318">
        <w:t>)</w:t>
      </w:r>
      <w:r w:rsidR="006C145B">
        <w:t xml:space="preserve"> </w:t>
      </w:r>
      <w:r w:rsidR="00B9280D">
        <w:t>και</w:t>
      </w:r>
      <w:r w:rsidR="006C145B">
        <w:t xml:space="preserve"> </w:t>
      </w:r>
      <w:r w:rsidR="00E265F6">
        <w:t>επιλέγουμε</w:t>
      </w:r>
      <w:r w:rsidR="006C145B">
        <w:t xml:space="preserve"> </w:t>
      </w:r>
      <w:r w:rsidR="00B9280D">
        <w:t>τα</w:t>
      </w:r>
      <w:r w:rsidR="006C145B">
        <w:t xml:space="preserve"> </w:t>
      </w:r>
      <w:r w:rsidR="00B9280D">
        <w:t>κουμπιά</w:t>
      </w:r>
      <w:r w:rsidR="006C145B">
        <w:t xml:space="preserve"> </w:t>
      </w:r>
      <w:r w:rsidR="00E265F6">
        <w:t>[</w:t>
      </w:r>
      <w:r w:rsidR="00E265F6">
        <w:rPr>
          <w:lang w:val="en-US"/>
        </w:rPr>
        <w:t>Contract</w:t>
      </w:r>
      <w:r w:rsidR="00E265F6" w:rsidRPr="00E265F6">
        <w:t>]</w:t>
      </w:r>
      <w:r w:rsidR="006C145B">
        <w:t xml:space="preserve"> </w:t>
      </w:r>
      <w:r w:rsidR="00E265F6">
        <w:t>και</w:t>
      </w:r>
      <w:r w:rsidR="006C145B">
        <w:t xml:space="preserve"> </w:t>
      </w:r>
      <w:r w:rsidR="00E265F6">
        <w:t>κατόπιν</w:t>
      </w:r>
      <w:r w:rsidR="006C145B">
        <w:t xml:space="preserve"> </w:t>
      </w:r>
      <w:r w:rsidR="00D17ED5">
        <w:t>[</w:t>
      </w:r>
      <w:r w:rsidR="00D17ED5">
        <w:rPr>
          <w:lang w:val="en-US"/>
        </w:rPr>
        <w:t>Read</w:t>
      </w:r>
      <w:r w:rsidR="006C145B">
        <w:t xml:space="preserve"> </w:t>
      </w:r>
      <w:r w:rsidR="00D17ED5">
        <w:rPr>
          <w:lang w:val="en-US"/>
        </w:rPr>
        <w:t>Contract</w:t>
      </w:r>
      <w:r w:rsidR="00D17ED5" w:rsidRPr="00D17ED5">
        <w:t>]</w:t>
      </w:r>
      <w:r w:rsidR="00404318">
        <w:t>:</w:t>
      </w:r>
    </w:p>
    <w:p w14:paraId="1EF4D149" w14:textId="686BB31E" w:rsidR="00AC5FCC" w:rsidRDefault="00E85977" w:rsidP="00CA211E">
      <w:hyperlink r:id="rId32" w:anchor="readContract" w:history="1">
        <w:r w:rsidR="003451EC" w:rsidRPr="00DB6A2C">
          <w:rPr>
            <w:rStyle w:val="-"/>
          </w:rPr>
          <w:t>https://sepolia.etherscan.io/address/</w:t>
        </w:r>
        <w:r w:rsidR="005A4452">
          <w:rPr>
            <w:rStyle w:val="-"/>
          </w:rPr>
          <w:t>0xa16F88EC63A5FCDb7B854646F05dC7C7116Af4D0</w:t>
        </w:r>
        <w:r w:rsidR="003451EC" w:rsidRPr="00DB6A2C">
          <w:rPr>
            <w:rStyle w:val="-"/>
          </w:rPr>
          <w:t>#readContract</w:t>
        </w:r>
      </w:hyperlink>
    </w:p>
    <w:p w14:paraId="2494513B" w14:textId="164DFB68" w:rsidR="00E23801" w:rsidRDefault="00D17ED5" w:rsidP="000E6D28">
      <w:r>
        <w:t>Πατάμε</w:t>
      </w:r>
      <w:r w:rsidR="006C145B">
        <w:t xml:space="preserve"> </w:t>
      </w:r>
      <w:r>
        <w:t>το</w:t>
      </w:r>
      <w:r w:rsidR="006C145B">
        <w:t xml:space="preserve"> </w:t>
      </w:r>
      <w:r>
        <w:t>κουμπί</w:t>
      </w:r>
      <w:r w:rsidR="006C145B">
        <w:t xml:space="preserve"> </w:t>
      </w:r>
      <w:r w:rsidR="004706CB" w:rsidRPr="004706CB">
        <w:t>[</w:t>
      </w:r>
      <w:r w:rsidR="004706CB">
        <w:rPr>
          <w:lang w:val="en-US"/>
        </w:rPr>
        <w:t>Connect</w:t>
      </w:r>
      <w:r w:rsidR="006C145B">
        <w:t xml:space="preserve"> </w:t>
      </w:r>
      <w:r w:rsidR="004706CB">
        <w:rPr>
          <w:lang w:val="en-US"/>
        </w:rPr>
        <w:t>to</w:t>
      </w:r>
      <w:r w:rsidR="006C145B">
        <w:t xml:space="preserve"> </w:t>
      </w:r>
      <w:r w:rsidR="004706CB">
        <w:rPr>
          <w:lang w:val="en-US"/>
        </w:rPr>
        <w:t>Web</w:t>
      </w:r>
      <w:r w:rsidR="004706CB" w:rsidRPr="004706CB">
        <w:t>3]</w:t>
      </w:r>
      <w:r w:rsidR="006C145B">
        <w:t xml:space="preserve"> </w:t>
      </w:r>
      <w:r w:rsidR="004706CB">
        <w:t>και</w:t>
      </w:r>
      <w:r w:rsidR="006C145B">
        <w:t xml:space="preserve"> </w:t>
      </w:r>
      <w:r w:rsidR="004706CB">
        <w:t>στο</w:t>
      </w:r>
      <w:r w:rsidR="006C145B">
        <w:t xml:space="preserve"> </w:t>
      </w:r>
      <w:r w:rsidR="004706CB">
        <w:t>παράθυρο</w:t>
      </w:r>
      <w:r w:rsidR="006C145B">
        <w:t xml:space="preserve"> </w:t>
      </w:r>
      <w:r w:rsidR="004706CB">
        <w:t>που</w:t>
      </w:r>
      <w:r w:rsidR="006C145B">
        <w:t xml:space="preserve"> </w:t>
      </w:r>
      <w:r w:rsidR="004706CB">
        <w:t>ανοίγει</w:t>
      </w:r>
      <w:r w:rsidR="006C145B">
        <w:t xml:space="preserve"> </w:t>
      </w:r>
      <w:r w:rsidR="004706CB">
        <w:t>διαλέγουμε</w:t>
      </w:r>
      <w:r w:rsidR="006C145B">
        <w:t xml:space="preserve"> </w:t>
      </w:r>
      <w:r w:rsidR="004706CB">
        <w:t>τ</w:t>
      </w:r>
      <w:r w:rsidR="00E72C2D">
        <w:t>ην</w:t>
      </w:r>
      <w:r w:rsidR="006C145B">
        <w:t xml:space="preserve"> </w:t>
      </w:r>
      <w:r w:rsidR="00E72C2D">
        <w:t>επιλογή</w:t>
      </w:r>
      <w:r w:rsidR="006C145B">
        <w:t xml:space="preserve"> </w:t>
      </w:r>
      <w:proofErr w:type="spellStart"/>
      <w:r w:rsidR="004706CB">
        <w:rPr>
          <w:lang w:val="en-US"/>
        </w:rPr>
        <w:t>Metamask</w:t>
      </w:r>
      <w:proofErr w:type="spellEnd"/>
      <w:r w:rsidR="006C145B">
        <w:t xml:space="preserve"> </w:t>
      </w:r>
      <w:r w:rsidR="00E72C2D">
        <w:t>για</w:t>
      </w:r>
      <w:r w:rsidR="006C145B">
        <w:t xml:space="preserve"> </w:t>
      </w:r>
      <w:r w:rsidR="00E72C2D">
        <w:t>να</w:t>
      </w:r>
      <w:r w:rsidR="006C145B">
        <w:t xml:space="preserve"> </w:t>
      </w:r>
      <w:r w:rsidR="00E72C2D">
        <w:t>συνδεθούμε</w:t>
      </w:r>
      <w:r w:rsidR="006C145B">
        <w:t xml:space="preserve"> </w:t>
      </w:r>
      <w:r w:rsidR="00E72C2D">
        <w:t>με</w:t>
      </w:r>
      <w:r w:rsidR="006C145B">
        <w:t xml:space="preserve"> </w:t>
      </w:r>
      <w:r w:rsidR="00E72C2D">
        <w:t>το</w:t>
      </w:r>
      <w:r w:rsidR="006C145B">
        <w:t xml:space="preserve"> </w:t>
      </w:r>
      <w:r w:rsidR="00E72C2D">
        <w:t>πορτοφόλι</w:t>
      </w:r>
      <w:r w:rsidR="006C145B">
        <w:t xml:space="preserve"> </w:t>
      </w:r>
      <w:r w:rsidR="00E72C2D">
        <w:t>μας.</w:t>
      </w:r>
    </w:p>
    <w:p w14:paraId="0D99D42F" w14:textId="750E1643" w:rsidR="00456B89" w:rsidRPr="00123AA0" w:rsidRDefault="00456B89" w:rsidP="000E6D28">
      <w:r>
        <w:t>Πατάμε</w:t>
      </w:r>
      <w:r w:rsidR="006C145B">
        <w:t xml:space="preserve"> </w:t>
      </w:r>
      <w:r w:rsidR="00EE3C7A">
        <w:t>πάνω</w:t>
      </w:r>
      <w:r w:rsidR="006C145B">
        <w:t xml:space="preserve"> </w:t>
      </w:r>
      <w:r w:rsidR="00EE3C7A">
        <w:t>στη</w:t>
      </w:r>
      <w:r w:rsidR="006C145B">
        <w:t xml:space="preserve"> </w:t>
      </w:r>
      <w:r w:rsidR="00EE3C7A">
        <w:t>συνάρτηση</w:t>
      </w:r>
      <w:r w:rsidR="006C145B">
        <w:t xml:space="preserve"> </w:t>
      </w:r>
      <w:r w:rsidR="00AB725F" w:rsidRPr="00AB725F">
        <w:t>“</w:t>
      </w:r>
      <w:r w:rsidR="00EE3C7A" w:rsidRPr="00CD1D27">
        <w:rPr>
          <w:rStyle w:val="Code2"/>
          <w:b/>
          <w:bCs/>
        </w:rPr>
        <w:t>getMultiplier</w:t>
      </w:r>
      <w:r w:rsidR="00AB725F" w:rsidRPr="00AB725F">
        <w:t>”</w:t>
      </w:r>
      <w:r w:rsidR="006C145B">
        <w:t xml:space="preserve"> </w:t>
      </w:r>
      <w:r w:rsidR="00AB725F">
        <w:t>και</w:t>
      </w:r>
      <w:r w:rsidR="006C145B">
        <w:t xml:space="preserve"> </w:t>
      </w:r>
      <w:r w:rsidR="00AB725F">
        <w:t>στην</w:t>
      </w:r>
      <w:r w:rsidR="006C145B">
        <w:t xml:space="preserve"> </w:t>
      </w:r>
      <w:r w:rsidR="00AB725F">
        <w:t>παράμετρο</w:t>
      </w:r>
      <w:r w:rsidR="006C145B">
        <w:t xml:space="preserve"> </w:t>
      </w:r>
      <w:r w:rsidR="00AB725F" w:rsidRPr="00AB725F">
        <w:t>“</w:t>
      </w:r>
      <w:r w:rsidR="00AB725F" w:rsidRPr="00CD1D27">
        <w:rPr>
          <w:rStyle w:val="Code2"/>
          <w:b/>
          <w:bCs/>
        </w:rPr>
        <w:t>vehicle</w:t>
      </w:r>
      <w:r w:rsidR="00AB725F" w:rsidRPr="00AB725F">
        <w:t>”</w:t>
      </w:r>
      <w:r w:rsidR="006C145B">
        <w:t xml:space="preserve"> </w:t>
      </w:r>
      <w:r w:rsidR="00AB725F">
        <w:t>που</w:t>
      </w:r>
      <w:r w:rsidR="006C145B">
        <w:t xml:space="preserve"> </w:t>
      </w:r>
      <w:r w:rsidR="00AB725F">
        <w:t>ανοίγει</w:t>
      </w:r>
      <w:r w:rsidR="006C145B">
        <w:t xml:space="preserve"> </w:t>
      </w:r>
      <w:r w:rsidR="00AB725F">
        <w:t>από</w:t>
      </w:r>
      <w:r w:rsidR="006C145B">
        <w:t xml:space="preserve"> </w:t>
      </w:r>
      <w:r w:rsidR="00AB725F">
        <w:t>κάτω</w:t>
      </w:r>
      <w:r w:rsidR="006C145B">
        <w:t xml:space="preserve"> </w:t>
      </w:r>
      <w:r w:rsidR="00AB725F">
        <w:t>δίνουμε</w:t>
      </w:r>
      <w:r w:rsidR="006C145B">
        <w:t xml:space="preserve"> </w:t>
      </w:r>
      <w:r w:rsidR="00AB725F">
        <w:t>την</w:t>
      </w:r>
      <w:r w:rsidR="006C145B">
        <w:t xml:space="preserve"> </w:t>
      </w:r>
      <w:r w:rsidR="00AB725F">
        <w:t>τιμή</w:t>
      </w:r>
      <w:r w:rsidR="006C145B">
        <w:t xml:space="preserve"> </w:t>
      </w:r>
      <w:r w:rsidR="00AB725F" w:rsidRPr="00AB725F">
        <w:t>“</w:t>
      </w:r>
      <w:r w:rsidR="00AB725F" w:rsidRPr="00CD1D27">
        <w:rPr>
          <w:rStyle w:val="Code2"/>
          <w:b/>
          <w:bCs/>
        </w:rPr>
        <w:t>taxi</w:t>
      </w:r>
      <w:r w:rsidR="00AB725F" w:rsidRPr="00AB725F">
        <w:t>”</w:t>
      </w:r>
      <w:r w:rsidR="006C145B">
        <w:t xml:space="preserve"> </w:t>
      </w:r>
      <w:r w:rsidR="00CD1D27">
        <w:t>(χωρίς</w:t>
      </w:r>
      <w:r w:rsidR="006C145B">
        <w:t xml:space="preserve"> </w:t>
      </w:r>
      <w:r w:rsidR="00CD1D27">
        <w:t>τα</w:t>
      </w:r>
      <w:r w:rsidR="006C145B">
        <w:t xml:space="preserve"> </w:t>
      </w:r>
      <w:r w:rsidR="00CD1D27">
        <w:t>εισαγωγικά)</w:t>
      </w:r>
      <w:r w:rsidR="006C145B">
        <w:t xml:space="preserve"> </w:t>
      </w:r>
      <w:r w:rsidR="0035080A">
        <w:t>και</w:t>
      </w:r>
      <w:r w:rsidR="006C145B">
        <w:t xml:space="preserve"> </w:t>
      </w:r>
      <w:r w:rsidR="0035080A">
        <w:t>πατάμε</w:t>
      </w:r>
      <w:r w:rsidR="006C145B">
        <w:t xml:space="preserve"> </w:t>
      </w:r>
      <w:r w:rsidR="0035080A">
        <w:t>το</w:t>
      </w:r>
      <w:r w:rsidR="006C145B">
        <w:t xml:space="preserve"> </w:t>
      </w:r>
      <w:r w:rsidR="0035080A">
        <w:t>κουμπί</w:t>
      </w:r>
      <w:r w:rsidR="006C145B">
        <w:t xml:space="preserve"> </w:t>
      </w:r>
      <w:r w:rsidR="0035080A" w:rsidRPr="0035080A">
        <w:t>[</w:t>
      </w:r>
      <w:r w:rsidR="0035080A">
        <w:rPr>
          <w:lang w:val="en-US"/>
        </w:rPr>
        <w:t>Query</w:t>
      </w:r>
      <w:r w:rsidR="0035080A" w:rsidRPr="0035080A">
        <w:t>]</w:t>
      </w:r>
    </w:p>
    <w:p w14:paraId="66BA2FDB" w14:textId="77777777" w:rsidR="00645E82" w:rsidRPr="00123AA0" w:rsidRDefault="00645E82" w:rsidP="00645E82">
      <w:pPr>
        <w:spacing w:line="240" w:lineRule="auto"/>
      </w:pPr>
    </w:p>
    <w:p w14:paraId="24419FF3" w14:textId="3FC0052D" w:rsidR="004B696D" w:rsidRPr="00645E82" w:rsidRDefault="006A0BEB" w:rsidP="00645E82">
      <w:pPr>
        <w:shd w:val="clear" w:color="auto" w:fill="E8E8E8" w:themeFill="background2"/>
        <w:spacing w:before="240" w:after="240"/>
        <w:ind w:left="720" w:firstLine="187"/>
        <w:contextualSpacing/>
        <w:rPr>
          <w:rStyle w:val="af5"/>
        </w:rPr>
      </w:pPr>
      <w:r w:rsidRPr="00645E82">
        <w:rPr>
          <w:rStyle w:val="af5"/>
          <w:noProof/>
        </w:rPr>
        <w:drawing>
          <wp:anchor distT="0" distB="0" distL="114300" distR="114300" simplePos="0" relativeHeight="251658241" behindDoc="1" locked="0" layoutInCell="1" allowOverlap="1" wp14:anchorId="2FA6D801" wp14:editId="5F01553D">
            <wp:simplePos x="0" y="0"/>
            <wp:positionH relativeFrom="column">
              <wp:posOffset>94615</wp:posOffset>
            </wp:positionH>
            <wp:positionV relativeFrom="paragraph">
              <wp:posOffset>67107</wp:posOffset>
            </wp:positionV>
            <wp:extent cx="240030" cy="240030"/>
            <wp:effectExtent l="19050" t="19050" r="0" b="102870"/>
            <wp:wrapSquare wrapText="bothSides"/>
            <wp:docPr id="1463131800" name="Γραφικό 7" descr="Λάμπα περίγραμμ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131800" name="Γραφικό 1463131800" descr="Λάμπα περίγραμμα"/>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240030" cy="240030"/>
                    </a:xfrm>
                    <a:prstGeom prst="rect">
                      <a:avLst/>
                    </a:prstGeom>
                    <a:effectLst>
                      <a:outerShdw blurRad="50800" dist="38100" dir="5400000" algn="t"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r w:rsidR="004B696D" w:rsidRPr="00645E82">
        <w:rPr>
          <w:rStyle w:val="af5"/>
        </w:rPr>
        <w:t>Οι</w:t>
      </w:r>
      <w:r w:rsidR="006C145B">
        <w:rPr>
          <w:rStyle w:val="af5"/>
        </w:rPr>
        <w:t xml:space="preserve"> </w:t>
      </w:r>
      <w:r w:rsidR="004B696D" w:rsidRPr="00645E82">
        <w:rPr>
          <w:rStyle w:val="af5"/>
        </w:rPr>
        <w:t>τιμές</w:t>
      </w:r>
      <w:r w:rsidR="006C145B">
        <w:rPr>
          <w:rStyle w:val="af5"/>
        </w:rPr>
        <w:t xml:space="preserve"> </w:t>
      </w:r>
      <w:r w:rsidR="004B696D" w:rsidRPr="00645E82">
        <w:rPr>
          <w:rStyle w:val="af5"/>
        </w:rPr>
        <w:t>που</w:t>
      </w:r>
      <w:r w:rsidR="006C145B">
        <w:rPr>
          <w:rStyle w:val="af5"/>
        </w:rPr>
        <w:t xml:space="preserve"> </w:t>
      </w:r>
      <w:r w:rsidR="004B696D" w:rsidRPr="00645E82">
        <w:rPr>
          <w:rStyle w:val="af5"/>
        </w:rPr>
        <w:t>μπορεί</w:t>
      </w:r>
      <w:r w:rsidR="006C145B">
        <w:rPr>
          <w:rStyle w:val="af5"/>
        </w:rPr>
        <w:t xml:space="preserve"> </w:t>
      </w:r>
      <w:r w:rsidR="004B696D" w:rsidRPr="00645E82">
        <w:rPr>
          <w:rStyle w:val="af5"/>
        </w:rPr>
        <w:t>να</w:t>
      </w:r>
      <w:r w:rsidR="006C145B">
        <w:rPr>
          <w:rStyle w:val="af5"/>
        </w:rPr>
        <w:t xml:space="preserve"> </w:t>
      </w:r>
      <w:r w:rsidR="004B696D" w:rsidRPr="00645E82">
        <w:rPr>
          <w:rStyle w:val="af5"/>
        </w:rPr>
        <w:t>πάρει</w:t>
      </w:r>
      <w:r w:rsidR="006C145B">
        <w:rPr>
          <w:rStyle w:val="af5"/>
        </w:rPr>
        <w:t xml:space="preserve"> </w:t>
      </w:r>
      <w:r w:rsidR="004B696D" w:rsidRPr="00645E82">
        <w:rPr>
          <w:rStyle w:val="af5"/>
        </w:rPr>
        <w:t>η</w:t>
      </w:r>
      <w:r w:rsidR="006C145B">
        <w:rPr>
          <w:rStyle w:val="af5"/>
        </w:rPr>
        <w:t xml:space="preserve"> </w:t>
      </w:r>
      <w:r w:rsidR="004B696D" w:rsidRPr="00645E82">
        <w:rPr>
          <w:rStyle w:val="af5"/>
        </w:rPr>
        <w:t>παράμετρος</w:t>
      </w:r>
      <w:r w:rsidR="006C145B">
        <w:rPr>
          <w:rStyle w:val="af5"/>
        </w:rPr>
        <w:t xml:space="preserve"> </w:t>
      </w:r>
      <w:proofErr w:type="spellStart"/>
      <w:r w:rsidR="004B696D" w:rsidRPr="00645E82">
        <w:rPr>
          <w:rStyle w:val="af5"/>
        </w:rPr>
        <w:t>vehicle</w:t>
      </w:r>
      <w:proofErr w:type="spellEnd"/>
      <w:r w:rsidR="006C145B">
        <w:rPr>
          <w:rStyle w:val="af5"/>
        </w:rPr>
        <w:t xml:space="preserve"> </w:t>
      </w:r>
      <w:r w:rsidR="004B696D" w:rsidRPr="00645E82">
        <w:rPr>
          <w:rStyle w:val="af5"/>
        </w:rPr>
        <w:t>είναι</w:t>
      </w:r>
      <w:r w:rsidR="006C145B">
        <w:rPr>
          <w:rStyle w:val="af5"/>
        </w:rPr>
        <w:t xml:space="preserve"> </w:t>
      </w:r>
      <w:r w:rsidR="004B696D" w:rsidRPr="00645E82">
        <w:rPr>
          <w:rStyle w:val="af5"/>
        </w:rPr>
        <w:t>οι</w:t>
      </w:r>
      <w:r w:rsidR="006C145B">
        <w:rPr>
          <w:rStyle w:val="af5"/>
        </w:rPr>
        <w:t xml:space="preserve"> </w:t>
      </w:r>
      <w:r w:rsidR="004B696D" w:rsidRPr="00645E82">
        <w:rPr>
          <w:rStyle w:val="af5"/>
        </w:rPr>
        <w:t>εξής:</w:t>
      </w:r>
    </w:p>
    <w:p w14:paraId="75286ADB" w14:textId="18A50A3D" w:rsidR="00917317" w:rsidRPr="00917317" w:rsidRDefault="00917317" w:rsidP="00645E82">
      <w:pPr>
        <w:shd w:val="clear" w:color="auto" w:fill="E8E8E8" w:themeFill="background2"/>
        <w:spacing w:before="360" w:after="240" w:line="276" w:lineRule="auto"/>
        <w:ind w:left="720" w:firstLine="187"/>
        <w:contextualSpacing/>
        <w:jc w:val="left"/>
        <w:rPr>
          <w:rStyle w:val="af5"/>
          <w:lang w:val="en-US"/>
        </w:rPr>
      </w:pPr>
      <w:r w:rsidRPr="006A0BEB">
        <w:rPr>
          <w:rStyle w:val="af5"/>
          <w:lang w:val="en-US"/>
        </w:rPr>
        <w:t>“</w:t>
      </w:r>
      <w:r w:rsidR="00E64D24" w:rsidRPr="00E64D24">
        <w:rPr>
          <w:rStyle w:val="af5"/>
          <w:lang w:val="en-US"/>
        </w:rPr>
        <w:t>taxi</w:t>
      </w:r>
      <w:r w:rsidRPr="006A0BEB">
        <w:rPr>
          <w:rStyle w:val="af5"/>
          <w:lang w:val="en-US"/>
        </w:rPr>
        <w:t>”</w:t>
      </w:r>
      <w:r w:rsidR="003264DE" w:rsidRPr="006A0BEB">
        <w:rPr>
          <w:rStyle w:val="af5"/>
          <w:lang w:val="en-US"/>
        </w:rPr>
        <w:t>,</w:t>
      </w:r>
      <w:r w:rsidR="006C145B">
        <w:rPr>
          <w:rStyle w:val="af5"/>
          <w:lang w:val="en-US"/>
        </w:rPr>
        <w:t xml:space="preserve"> </w:t>
      </w:r>
      <w:r w:rsidRPr="006A0BEB">
        <w:rPr>
          <w:rStyle w:val="af5"/>
          <w:lang w:val="en-US"/>
        </w:rPr>
        <w:t>“</w:t>
      </w:r>
      <w:r w:rsidRPr="00917317">
        <w:rPr>
          <w:rStyle w:val="af5"/>
          <w:lang w:val="en-US"/>
        </w:rPr>
        <w:t>small</w:t>
      </w:r>
      <w:r w:rsidR="006C145B">
        <w:rPr>
          <w:rStyle w:val="af5"/>
          <w:lang w:val="en-US"/>
        </w:rPr>
        <w:t xml:space="preserve"> </w:t>
      </w:r>
      <w:r w:rsidRPr="00917317">
        <w:rPr>
          <w:rStyle w:val="af5"/>
          <w:lang w:val="en-US"/>
        </w:rPr>
        <w:t>bus</w:t>
      </w:r>
      <w:r w:rsidRPr="006A0BEB">
        <w:rPr>
          <w:rStyle w:val="af5"/>
          <w:lang w:val="en-US"/>
        </w:rPr>
        <w:t>”</w:t>
      </w:r>
      <w:r w:rsidR="006C145B">
        <w:rPr>
          <w:rStyle w:val="af5"/>
          <w:lang w:val="en-US"/>
        </w:rPr>
        <w:t xml:space="preserve"> </w:t>
      </w:r>
      <w:r w:rsidRPr="006A0BEB">
        <w:rPr>
          <w:rStyle w:val="af5"/>
        </w:rPr>
        <w:t>ή</w:t>
      </w:r>
      <w:r w:rsidR="006C145B">
        <w:rPr>
          <w:rStyle w:val="af5"/>
          <w:lang w:val="en-US"/>
        </w:rPr>
        <w:t xml:space="preserve"> </w:t>
      </w:r>
      <w:r w:rsidRPr="006A0BEB">
        <w:rPr>
          <w:rStyle w:val="af5"/>
          <w:lang w:val="en-US"/>
        </w:rPr>
        <w:t>“</w:t>
      </w:r>
      <w:r w:rsidRPr="00917317">
        <w:rPr>
          <w:rStyle w:val="af5"/>
          <w:lang w:val="en-US"/>
        </w:rPr>
        <w:t>big</w:t>
      </w:r>
      <w:r w:rsidR="006C145B">
        <w:rPr>
          <w:rStyle w:val="af5"/>
          <w:lang w:val="en-US"/>
        </w:rPr>
        <w:t xml:space="preserve"> </w:t>
      </w:r>
      <w:r w:rsidRPr="00917317">
        <w:rPr>
          <w:rStyle w:val="af5"/>
          <w:lang w:val="en-US"/>
        </w:rPr>
        <w:t>bus</w:t>
      </w:r>
      <w:r w:rsidRPr="006A0BEB">
        <w:rPr>
          <w:rStyle w:val="af5"/>
          <w:lang w:val="en-US"/>
        </w:rPr>
        <w:t>”</w:t>
      </w:r>
    </w:p>
    <w:p w14:paraId="328D0F2F" w14:textId="77777777" w:rsidR="00645E82" w:rsidRDefault="00645E82" w:rsidP="00645E82">
      <w:pPr>
        <w:spacing w:line="240" w:lineRule="auto"/>
        <w:rPr>
          <w:lang w:val="en-US"/>
        </w:rPr>
      </w:pPr>
    </w:p>
    <w:p w14:paraId="587AB9C0" w14:textId="2747654D" w:rsidR="008827B7" w:rsidRDefault="008827B7" w:rsidP="000E6D28">
      <w:r>
        <w:t>Βλέπουμε</w:t>
      </w:r>
      <w:r w:rsidR="006C145B">
        <w:t xml:space="preserve"> </w:t>
      </w:r>
      <w:r>
        <w:t>πως</w:t>
      </w:r>
      <w:r w:rsidR="006C145B">
        <w:t xml:space="preserve"> </w:t>
      </w:r>
      <w:r>
        <w:t>μας</w:t>
      </w:r>
      <w:r w:rsidR="006C145B">
        <w:t xml:space="preserve"> </w:t>
      </w:r>
      <w:r>
        <w:t>επιστρέφει</w:t>
      </w:r>
      <w:r w:rsidR="006C145B">
        <w:t xml:space="preserve"> </w:t>
      </w:r>
      <w:r>
        <w:t>την</w:t>
      </w:r>
      <w:r w:rsidR="006C145B">
        <w:t xml:space="preserve"> </w:t>
      </w:r>
      <w:r>
        <w:t>τιμή</w:t>
      </w:r>
      <w:r w:rsidR="006C145B">
        <w:t xml:space="preserve"> </w:t>
      </w:r>
      <w:r w:rsidR="007E5576">
        <w:t>1110000</w:t>
      </w:r>
      <w:r w:rsidR="006C145B">
        <w:t xml:space="preserve"> </w:t>
      </w:r>
      <w:r w:rsidR="007E5576">
        <w:t>(δηλαδή</w:t>
      </w:r>
      <w:r w:rsidR="006C145B">
        <w:t xml:space="preserve"> </w:t>
      </w:r>
      <w:r w:rsidR="007E5576">
        <w:t>1</w:t>
      </w:r>
      <w:r w:rsidR="00651ACA">
        <w:t>,</w:t>
      </w:r>
      <w:r w:rsidR="007E5576">
        <w:t>11</w:t>
      </w:r>
      <w:r w:rsidR="006C145B">
        <w:t xml:space="preserve"> </w:t>
      </w:r>
      <w:r w:rsidR="007E5576">
        <w:t>χρησιμοποιώντας</w:t>
      </w:r>
      <w:r w:rsidR="006C145B">
        <w:t xml:space="preserve"> </w:t>
      </w:r>
      <w:r w:rsidR="007E5576">
        <w:t>6</w:t>
      </w:r>
      <w:r w:rsidR="006C145B">
        <w:t xml:space="preserve"> </w:t>
      </w:r>
      <w:r w:rsidR="007E5576">
        <w:t>δεκαδικά)</w:t>
      </w:r>
      <w:r w:rsidR="006C145B">
        <w:t xml:space="preserve"> </w:t>
      </w:r>
      <w:r w:rsidR="00F054E1">
        <w:t>που</w:t>
      </w:r>
      <w:r w:rsidR="006C145B">
        <w:t xml:space="preserve"> </w:t>
      </w:r>
      <w:r w:rsidR="00F054E1">
        <w:t>είναι</w:t>
      </w:r>
      <w:r w:rsidR="006C145B">
        <w:t xml:space="preserve"> </w:t>
      </w:r>
      <w:r w:rsidR="00F054E1">
        <w:t>και</w:t>
      </w:r>
      <w:r w:rsidR="006C145B">
        <w:t xml:space="preserve"> </w:t>
      </w:r>
      <w:r w:rsidR="00F054E1">
        <w:t>η</w:t>
      </w:r>
      <w:r w:rsidR="006C145B">
        <w:t xml:space="preserve"> </w:t>
      </w:r>
      <w:r w:rsidR="00F054E1">
        <w:t>προεπιλεγμένη</w:t>
      </w:r>
      <w:r w:rsidR="006C145B">
        <w:t xml:space="preserve"> </w:t>
      </w:r>
      <w:r w:rsidR="00F054E1">
        <w:t>τιμή</w:t>
      </w:r>
      <w:r w:rsidR="006C145B">
        <w:t xml:space="preserve"> </w:t>
      </w:r>
      <w:r w:rsidR="00F054E1">
        <w:t>με</w:t>
      </w:r>
      <w:r w:rsidR="006C145B">
        <w:t xml:space="preserve"> </w:t>
      </w:r>
      <w:r w:rsidR="00F054E1">
        <w:t>την</w:t>
      </w:r>
      <w:r w:rsidR="006C145B">
        <w:t xml:space="preserve"> </w:t>
      </w:r>
      <w:r w:rsidR="00F054E1">
        <w:t>οποία</w:t>
      </w:r>
      <w:r w:rsidR="006C145B">
        <w:t xml:space="preserve"> </w:t>
      </w:r>
      <w:proofErr w:type="spellStart"/>
      <w:r w:rsidR="00F054E1">
        <w:t>αρχικοποιείται</w:t>
      </w:r>
      <w:proofErr w:type="spellEnd"/>
      <w:r w:rsidR="006C145B">
        <w:t xml:space="preserve"> </w:t>
      </w:r>
      <w:r w:rsidR="00F054E1">
        <w:t>το</w:t>
      </w:r>
      <w:r w:rsidR="006C145B">
        <w:t xml:space="preserve"> </w:t>
      </w:r>
      <w:r w:rsidR="00F054E1">
        <w:rPr>
          <w:lang w:val="en-US"/>
        </w:rPr>
        <w:t>smart</w:t>
      </w:r>
      <w:r w:rsidR="006C145B">
        <w:t xml:space="preserve"> </w:t>
      </w:r>
      <w:r w:rsidR="00F054E1">
        <w:rPr>
          <w:lang w:val="en-US"/>
        </w:rPr>
        <w:t>contract</w:t>
      </w:r>
      <w:r w:rsidR="00F054E1" w:rsidRPr="00F054E1">
        <w:t>.</w:t>
      </w:r>
    </w:p>
    <w:p w14:paraId="58DC27EB" w14:textId="77777777" w:rsidR="00A336F5" w:rsidRDefault="00A336F5" w:rsidP="00A336F5">
      <w:pPr>
        <w:pStyle w:val="ac"/>
      </w:pPr>
      <w:r>
        <w:drawing>
          <wp:inline distT="0" distB="0" distL="0" distR="0" wp14:anchorId="111DE293" wp14:editId="1C139065">
            <wp:extent cx="5731510" cy="2980055"/>
            <wp:effectExtent l="0" t="0" r="2540" b="0"/>
            <wp:docPr id="731349420" name="Εικόνα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349420" name="Εικόνα 731349420"/>
                    <pic:cNvPicPr/>
                  </pic:nvPicPr>
                  <pic:blipFill>
                    <a:blip r:embed="rId35">
                      <a:extLst>
                        <a:ext uri="{28A0092B-C50C-407E-A947-70E740481C1C}">
                          <a14:useLocalDpi xmlns:a14="http://schemas.microsoft.com/office/drawing/2010/main" val="0"/>
                        </a:ext>
                      </a:extLst>
                    </a:blip>
                    <a:stretch>
                      <a:fillRect/>
                    </a:stretch>
                  </pic:blipFill>
                  <pic:spPr>
                    <a:xfrm>
                      <a:off x="0" y="0"/>
                      <a:ext cx="5731510" cy="2980055"/>
                    </a:xfrm>
                    <a:prstGeom prst="rect">
                      <a:avLst/>
                    </a:prstGeom>
                  </pic:spPr>
                </pic:pic>
              </a:graphicData>
            </a:graphic>
          </wp:inline>
        </w:drawing>
      </w:r>
    </w:p>
    <w:p w14:paraId="52302DA6" w14:textId="4F5CF7DC" w:rsidR="00A336F5" w:rsidRPr="00B4239F" w:rsidRDefault="00A336F5" w:rsidP="00A336F5">
      <w:pPr>
        <w:pStyle w:val="ac"/>
        <w:rPr>
          <w:lang w:val="en-US"/>
        </w:rPr>
      </w:pPr>
      <w:bookmarkStart w:id="58" w:name="_Toc171098083"/>
      <w:r>
        <w:t>Εικόνα</w:t>
      </w:r>
      <w:r w:rsidR="006C145B">
        <w:rPr>
          <w:lang w:val="en-US"/>
        </w:rPr>
        <w:t xml:space="preserve"> </w:t>
      </w:r>
      <w:r>
        <w:fldChar w:fldCharType="begin"/>
      </w:r>
      <w:r w:rsidRPr="00B4239F">
        <w:rPr>
          <w:lang w:val="en-US"/>
        </w:rPr>
        <w:instrText xml:space="preserve"> SEQ </w:instrText>
      </w:r>
      <w:r>
        <w:instrText>Εικόνα</w:instrText>
      </w:r>
      <w:r w:rsidRPr="00B4239F">
        <w:rPr>
          <w:lang w:val="en-US"/>
        </w:rPr>
        <w:instrText xml:space="preserve"> \* ARABIC </w:instrText>
      </w:r>
      <w:r>
        <w:fldChar w:fldCharType="separate"/>
      </w:r>
      <w:r w:rsidR="003C6A88">
        <w:rPr>
          <w:lang w:val="en-US"/>
        </w:rPr>
        <w:t>12</w:t>
      </w:r>
      <w:r>
        <w:fldChar w:fldCharType="end"/>
      </w:r>
      <w:r w:rsidR="00B4239F">
        <w:rPr>
          <w:lang w:val="en-US"/>
        </w:rPr>
        <w:t>:</w:t>
      </w:r>
      <w:r w:rsidR="006C145B">
        <w:rPr>
          <w:lang w:val="en-US"/>
        </w:rPr>
        <w:t xml:space="preserve"> </w:t>
      </w:r>
      <w:r w:rsidR="00B4239F">
        <w:rPr>
          <w:lang w:val="en-US"/>
        </w:rPr>
        <w:t>K</w:t>
      </w:r>
      <w:r w:rsidR="004B20AC">
        <w:t>λήση</w:t>
      </w:r>
      <w:r w:rsidR="006C145B">
        <w:rPr>
          <w:lang w:val="en-US"/>
        </w:rPr>
        <w:t xml:space="preserve"> </w:t>
      </w:r>
      <w:r w:rsidR="004B20AC">
        <w:t>της</w:t>
      </w:r>
      <w:r w:rsidR="006C145B">
        <w:rPr>
          <w:lang w:val="en-US"/>
        </w:rPr>
        <w:t xml:space="preserve"> </w:t>
      </w:r>
      <w:r w:rsidR="004B20AC">
        <w:rPr>
          <w:lang w:val="en-US"/>
        </w:rPr>
        <w:t>getMultiplier</w:t>
      </w:r>
      <w:r w:rsidR="006C145B">
        <w:rPr>
          <w:lang w:val="en-US"/>
        </w:rPr>
        <w:t xml:space="preserve"> </w:t>
      </w:r>
      <w:r w:rsidR="004B20AC">
        <w:t>του</w:t>
      </w:r>
      <w:r w:rsidR="006C145B">
        <w:rPr>
          <w:lang w:val="en-US"/>
        </w:rPr>
        <w:t xml:space="preserve"> </w:t>
      </w:r>
      <w:r w:rsidR="004B20AC">
        <w:rPr>
          <w:lang w:val="en-US"/>
        </w:rPr>
        <w:t>smart</w:t>
      </w:r>
      <w:r w:rsidR="006C145B">
        <w:rPr>
          <w:lang w:val="en-US"/>
        </w:rPr>
        <w:t xml:space="preserve"> </w:t>
      </w:r>
      <w:r w:rsidR="004B20AC">
        <w:rPr>
          <w:lang w:val="en-US"/>
        </w:rPr>
        <w:t>contract</w:t>
      </w:r>
      <w:r w:rsidR="006C145B">
        <w:rPr>
          <w:lang w:val="en-US"/>
        </w:rPr>
        <w:t xml:space="preserve"> </w:t>
      </w:r>
      <w:r w:rsidR="00B4239F">
        <w:rPr>
          <w:lang w:val="en-US"/>
        </w:rPr>
        <w:t>Syntelestis</w:t>
      </w:r>
      <w:bookmarkEnd w:id="58"/>
    </w:p>
    <w:p w14:paraId="291FFDDA" w14:textId="017AB0AC" w:rsidR="00F054E1" w:rsidRDefault="005F0B88" w:rsidP="000E6D28">
      <w:r>
        <w:lastRenderedPageBreak/>
        <w:t>Πάμε</w:t>
      </w:r>
      <w:r w:rsidR="006C145B">
        <w:t xml:space="preserve"> </w:t>
      </w:r>
      <w:r>
        <w:t>τώρα</w:t>
      </w:r>
      <w:r w:rsidR="006C145B">
        <w:t xml:space="preserve"> </w:t>
      </w:r>
      <w:r w:rsidR="00A15811">
        <w:t>να</w:t>
      </w:r>
      <w:r w:rsidR="006C145B">
        <w:t xml:space="preserve"> </w:t>
      </w:r>
      <w:r w:rsidR="00A15811">
        <w:t>αλλάξουμε</w:t>
      </w:r>
      <w:r w:rsidR="006C145B">
        <w:t xml:space="preserve"> </w:t>
      </w:r>
      <w:r w:rsidR="00A15811">
        <w:t>την</w:t>
      </w:r>
      <w:r w:rsidR="006C145B">
        <w:t xml:space="preserve"> </w:t>
      </w:r>
      <w:r w:rsidR="00A15811">
        <w:t>συγκεκριμένη</w:t>
      </w:r>
      <w:r w:rsidR="006C145B">
        <w:t xml:space="preserve"> </w:t>
      </w:r>
      <w:r w:rsidR="00A15811">
        <w:t>τιμή.</w:t>
      </w:r>
    </w:p>
    <w:p w14:paraId="3606DB12" w14:textId="086981A9" w:rsidR="00A15811" w:rsidRDefault="00A15811" w:rsidP="000E6D28">
      <w:r>
        <w:t>Πατάμε</w:t>
      </w:r>
      <w:r w:rsidR="006C145B">
        <w:t xml:space="preserve"> </w:t>
      </w:r>
      <w:r>
        <w:t>στο</w:t>
      </w:r>
      <w:r w:rsidR="006C145B">
        <w:t xml:space="preserve"> </w:t>
      </w:r>
      <w:r>
        <w:t>κουμπί</w:t>
      </w:r>
      <w:r w:rsidR="006C145B">
        <w:t xml:space="preserve"> </w:t>
      </w:r>
      <w:r w:rsidRPr="005F0B88">
        <w:t>[</w:t>
      </w:r>
      <w:r>
        <w:rPr>
          <w:lang w:val="en-US"/>
        </w:rPr>
        <w:t>Write</w:t>
      </w:r>
      <w:r w:rsidR="006C145B">
        <w:t xml:space="preserve"> </w:t>
      </w:r>
      <w:r>
        <w:rPr>
          <w:lang w:val="en-US"/>
        </w:rPr>
        <w:t>Contract</w:t>
      </w:r>
      <w:r w:rsidRPr="005F0B88">
        <w:t>]</w:t>
      </w:r>
      <w:r w:rsidR="006C145B">
        <w:t xml:space="preserve"> </w:t>
      </w:r>
      <w:r w:rsidR="009A77F2">
        <w:t>και</w:t>
      </w:r>
      <w:r w:rsidR="006C145B">
        <w:t xml:space="preserve"> </w:t>
      </w:r>
      <w:r w:rsidR="009A77F2">
        <w:t>κατόπιν</w:t>
      </w:r>
      <w:r w:rsidR="006C145B">
        <w:t xml:space="preserve"> </w:t>
      </w:r>
      <w:r w:rsidR="009A77F2">
        <w:t>στο</w:t>
      </w:r>
      <w:r w:rsidR="006C145B">
        <w:t xml:space="preserve"> </w:t>
      </w:r>
      <w:r w:rsidR="009A77F2">
        <w:t>κουμπί</w:t>
      </w:r>
      <w:r w:rsidR="006C145B">
        <w:t xml:space="preserve"> </w:t>
      </w:r>
      <w:r w:rsidR="009A77F2">
        <w:t>[</w:t>
      </w:r>
      <w:r w:rsidR="009A77F2">
        <w:rPr>
          <w:lang w:val="en-US"/>
        </w:rPr>
        <w:t>Connect</w:t>
      </w:r>
      <w:r w:rsidR="006C145B">
        <w:t xml:space="preserve"> </w:t>
      </w:r>
      <w:r w:rsidR="009A77F2">
        <w:rPr>
          <w:lang w:val="en-US"/>
        </w:rPr>
        <w:t>to</w:t>
      </w:r>
      <w:r w:rsidR="006C145B">
        <w:t xml:space="preserve"> </w:t>
      </w:r>
      <w:r w:rsidR="009A77F2">
        <w:rPr>
          <w:lang w:val="en-US"/>
        </w:rPr>
        <w:t>Web</w:t>
      </w:r>
      <w:r w:rsidR="009A77F2" w:rsidRPr="009A77F2">
        <w:t>3]</w:t>
      </w:r>
      <w:r w:rsidR="006C145B">
        <w:t xml:space="preserve"> </w:t>
      </w:r>
      <w:r w:rsidR="009A77F2">
        <w:t>και</w:t>
      </w:r>
      <w:r w:rsidR="006C145B">
        <w:t xml:space="preserve"> </w:t>
      </w:r>
      <w:r w:rsidR="003E40D6">
        <w:t>στο</w:t>
      </w:r>
      <w:r w:rsidR="006C145B">
        <w:t xml:space="preserve"> </w:t>
      </w:r>
      <w:r w:rsidR="003E40D6">
        <w:t>παράθυρο</w:t>
      </w:r>
      <w:r w:rsidR="006C145B">
        <w:t xml:space="preserve"> </w:t>
      </w:r>
      <w:r w:rsidR="003E40D6">
        <w:t>που</w:t>
      </w:r>
      <w:r w:rsidR="006C145B">
        <w:t xml:space="preserve"> </w:t>
      </w:r>
      <w:r w:rsidR="003E40D6">
        <w:t>ανοίγει</w:t>
      </w:r>
      <w:r w:rsidR="006C145B">
        <w:t xml:space="preserve"> </w:t>
      </w:r>
      <w:r w:rsidR="003E40D6">
        <w:t>διαλέγουμε</w:t>
      </w:r>
      <w:r w:rsidR="006C145B">
        <w:t xml:space="preserve"> </w:t>
      </w:r>
      <w:r w:rsidR="003E40D6">
        <w:t>την</w:t>
      </w:r>
      <w:r w:rsidR="006C145B">
        <w:t xml:space="preserve"> </w:t>
      </w:r>
      <w:r w:rsidR="003E40D6">
        <w:t>επιλογή</w:t>
      </w:r>
      <w:r w:rsidR="006C145B">
        <w:t xml:space="preserve"> </w:t>
      </w:r>
      <w:proofErr w:type="spellStart"/>
      <w:r w:rsidR="003E40D6">
        <w:rPr>
          <w:lang w:val="en-US"/>
        </w:rPr>
        <w:t>Metamask</w:t>
      </w:r>
      <w:proofErr w:type="spellEnd"/>
      <w:r w:rsidR="006C145B">
        <w:t xml:space="preserve"> </w:t>
      </w:r>
      <w:r w:rsidR="003E40D6">
        <w:t>για</w:t>
      </w:r>
      <w:r w:rsidR="006C145B">
        <w:t xml:space="preserve"> </w:t>
      </w:r>
      <w:r w:rsidR="003E40D6">
        <w:t>να</w:t>
      </w:r>
      <w:r w:rsidR="006C145B">
        <w:t xml:space="preserve"> </w:t>
      </w:r>
      <w:r w:rsidR="003E40D6">
        <w:t>συνδεθούμε</w:t>
      </w:r>
      <w:r w:rsidR="006C145B">
        <w:t xml:space="preserve"> </w:t>
      </w:r>
      <w:r w:rsidR="003E40D6">
        <w:t>με</w:t>
      </w:r>
      <w:r w:rsidR="006C145B">
        <w:t xml:space="preserve"> </w:t>
      </w:r>
      <w:r w:rsidR="003E40D6">
        <w:t>το</w:t>
      </w:r>
      <w:r w:rsidR="006C145B">
        <w:t xml:space="preserve"> </w:t>
      </w:r>
      <w:r w:rsidR="003E40D6">
        <w:t>πορτοφόλι</w:t>
      </w:r>
      <w:r w:rsidR="006C145B">
        <w:t xml:space="preserve"> </w:t>
      </w:r>
      <w:r w:rsidR="003E40D6">
        <w:t>μας.</w:t>
      </w:r>
    </w:p>
    <w:p w14:paraId="11D6580F" w14:textId="7B0B14E1" w:rsidR="00A4227C" w:rsidRPr="00552E34" w:rsidRDefault="00A4227C" w:rsidP="000E6D28">
      <w:r>
        <w:t>Πατάμε</w:t>
      </w:r>
      <w:r w:rsidR="006C145B">
        <w:t xml:space="preserve"> </w:t>
      </w:r>
      <w:r w:rsidR="00557021">
        <w:t>πάνω</w:t>
      </w:r>
      <w:r w:rsidR="006C145B">
        <w:t xml:space="preserve"> </w:t>
      </w:r>
      <w:r w:rsidR="00557021">
        <w:t>στη</w:t>
      </w:r>
      <w:r w:rsidR="006C145B">
        <w:t xml:space="preserve"> </w:t>
      </w:r>
      <w:r w:rsidR="00557021">
        <w:t>συνάρτηση</w:t>
      </w:r>
      <w:r w:rsidR="006C145B">
        <w:t xml:space="preserve"> </w:t>
      </w:r>
      <w:r w:rsidR="00557021" w:rsidRPr="00557021">
        <w:t>“</w:t>
      </w:r>
      <w:r w:rsidR="00557021" w:rsidRPr="00BD59BA">
        <w:rPr>
          <w:rStyle w:val="Code2"/>
          <w:b/>
          <w:bCs/>
        </w:rPr>
        <w:t>setMultiplier</w:t>
      </w:r>
      <w:r w:rsidR="00557021" w:rsidRPr="00557021">
        <w:t>”</w:t>
      </w:r>
      <w:r w:rsidR="006C145B">
        <w:t xml:space="preserve"> </w:t>
      </w:r>
      <w:r w:rsidR="00557021">
        <w:t>και</w:t>
      </w:r>
      <w:r w:rsidR="006C145B">
        <w:t xml:space="preserve"> </w:t>
      </w:r>
      <w:r w:rsidR="00557021">
        <w:t>στην</w:t>
      </w:r>
      <w:r w:rsidR="006C145B">
        <w:t xml:space="preserve"> </w:t>
      </w:r>
      <w:r w:rsidR="00557021">
        <w:t>παράμετρο</w:t>
      </w:r>
      <w:r w:rsidR="006C145B">
        <w:t xml:space="preserve"> </w:t>
      </w:r>
      <w:r w:rsidR="00557021" w:rsidRPr="00557021">
        <w:t>“</w:t>
      </w:r>
      <w:r w:rsidR="004B696D" w:rsidRPr="009B27A3">
        <w:rPr>
          <w:rStyle w:val="Code2"/>
          <w:b/>
          <w:bCs/>
        </w:rPr>
        <w:t>vehicle</w:t>
      </w:r>
      <w:r w:rsidR="004B696D" w:rsidRPr="004B696D">
        <w:t>”</w:t>
      </w:r>
      <w:r w:rsidR="006C145B">
        <w:t xml:space="preserve"> </w:t>
      </w:r>
      <w:r w:rsidR="004B696D">
        <w:t>που</w:t>
      </w:r>
      <w:r w:rsidR="006C145B">
        <w:t xml:space="preserve"> </w:t>
      </w:r>
      <w:r w:rsidR="004B696D">
        <w:t>ανοίγει</w:t>
      </w:r>
      <w:r w:rsidR="006C145B">
        <w:t xml:space="preserve"> </w:t>
      </w:r>
      <w:r w:rsidR="004B696D">
        <w:t>δίνουμε</w:t>
      </w:r>
      <w:r w:rsidR="006C145B">
        <w:t xml:space="preserve"> </w:t>
      </w:r>
      <w:r w:rsidR="00AE5BC2" w:rsidRPr="00AE5BC2">
        <w:t>“</w:t>
      </w:r>
      <w:r w:rsidR="00AE5BC2" w:rsidRPr="009B27A3">
        <w:rPr>
          <w:rStyle w:val="Code2"/>
          <w:b/>
          <w:bCs/>
        </w:rPr>
        <w:t>taxi</w:t>
      </w:r>
      <w:r w:rsidR="00AE5BC2" w:rsidRPr="00AE5BC2">
        <w:t>”</w:t>
      </w:r>
      <w:r w:rsidR="006C145B">
        <w:t xml:space="preserve"> </w:t>
      </w:r>
      <w:r w:rsidR="009B27A3">
        <w:t>και</w:t>
      </w:r>
      <w:r w:rsidR="006C145B">
        <w:t xml:space="preserve"> </w:t>
      </w:r>
      <w:r w:rsidR="009B27A3">
        <w:t>στην</w:t>
      </w:r>
      <w:r w:rsidR="006C145B">
        <w:t xml:space="preserve"> </w:t>
      </w:r>
      <w:r w:rsidR="009B27A3">
        <w:t>παράμετρο</w:t>
      </w:r>
      <w:r w:rsidR="006C145B">
        <w:t xml:space="preserve"> </w:t>
      </w:r>
      <w:r w:rsidR="009B27A3" w:rsidRPr="009B27A3">
        <w:t>“</w:t>
      </w:r>
      <w:r w:rsidR="009B27A3" w:rsidRPr="009B27A3">
        <w:rPr>
          <w:rStyle w:val="Code2"/>
          <w:b/>
          <w:bCs/>
        </w:rPr>
        <w:t>value</w:t>
      </w:r>
      <w:r w:rsidR="009B27A3" w:rsidRPr="009B27A3">
        <w:t>”</w:t>
      </w:r>
      <w:r w:rsidR="006C145B">
        <w:t xml:space="preserve"> </w:t>
      </w:r>
      <w:r w:rsidR="00F41950">
        <w:t>δίνουμε</w:t>
      </w:r>
      <w:r w:rsidR="006C145B">
        <w:t xml:space="preserve"> </w:t>
      </w:r>
      <w:r w:rsidR="00F41950">
        <w:t>την</w:t>
      </w:r>
      <w:r w:rsidR="006C145B">
        <w:t xml:space="preserve"> </w:t>
      </w:r>
      <w:r w:rsidR="00F41950">
        <w:t>τιμή</w:t>
      </w:r>
      <w:r w:rsidR="006C145B">
        <w:t xml:space="preserve"> </w:t>
      </w:r>
      <w:r w:rsidR="00F41950" w:rsidRPr="00552E34">
        <w:rPr>
          <w:rStyle w:val="Code2"/>
          <w:b/>
          <w:bCs/>
          <w:lang w:val="el-GR"/>
        </w:rPr>
        <w:t>3250000</w:t>
      </w:r>
      <w:r w:rsidR="006C145B">
        <w:t xml:space="preserve"> </w:t>
      </w:r>
      <w:r w:rsidR="00F41950">
        <w:t>(3,25</w:t>
      </w:r>
      <w:r w:rsidR="006C145B">
        <w:t xml:space="preserve"> </w:t>
      </w:r>
      <w:r w:rsidR="00F41950">
        <w:t>με</w:t>
      </w:r>
      <w:r w:rsidR="006C145B">
        <w:t xml:space="preserve"> </w:t>
      </w:r>
      <w:r w:rsidR="00F41950">
        <w:t>6</w:t>
      </w:r>
      <w:r w:rsidR="006C145B">
        <w:t xml:space="preserve"> </w:t>
      </w:r>
      <w:proofErr w:type="spellStart"/>
      <w:r w:rsidR="00F41950">
        <w:t>δεκαδικα</w:t>
      </w:r>
      <w:proofErr w:type="spellEnd"/>
      <w:r w:rsidR="00F41950">
        <w:t>)</w:t>
      </w:r>
    </w:p>
    <w:p w14:paraId="429820CD" w14:textId="131FFFE2" w:rsidR="009B27A3" w:rsidRDefault="009B27A3" w:rsidP="000E6D28">
      <w:r>
        <w:t>Πατάμε</w:t>
      </w:r>
      <w:r w:rsidR="006C145B">
        <w:t xml:space="preserve"> </w:t>
      </w:r>
      <w:r>
        <w:t>το</w:t>
      </w:r>
      <w:r w:rsidR="006C145B">
        <w:t xml:space="preserve"> </w:t>
      </w:r>
      <w:r>
        <w:t>κουμπί</w:t>
      </w:r>
      <w:r w:rsidR="006C145B">
        <w:t xml:space="preserve"> </w:t>
      </w:r>
      <w:r>
        <w:t>[</w:t>
      </w:r>
      <w:r>
        <w:rPr>
          <w:lang w:val="en-US"/>
        </w:rPr>
        <w:t>Write</w:t>
      </w:r>
      <w:r w:rsidRPr="00123AA0">
        <w:t>]</w:t>
      </w:r>
    </w:p>
    <w:p w14:paraId="3AA97B61" w14:textId="1E85F280" w:rsidR="009B27A3" w:rsidRPr="006C193A" w:rsidRDefault="002B43C9" w:rsidP="000E6D28">
      <w:r>
        <w:t>Βλέπουμε</w:t>
      </w:r>
      <w:r w:rsidR="006C145B">
        <w:t xml:space="preserve"> </w:t>
      </w:r>
      <w:r>
        <w:t>πως</w:t>
      </w:r>
      <w:r w:rsidR="006C145B">
        <w:t xml:space="preserve"> </w:t>
      </w:r>
      <w:r>
        <w:t>ανοίγει</w:t>
      </w:r>
      <w:r w:rsidR="006C145B">
        <w:t xml:space="preserve"> </w:t>
      </w:r>
      <w:r>
        <w:t>το</w:t>
      </w:r>
      <w:r w:rsidR="006C145B">
        <w:t xml:space="preserve"> </w:t>
      </w:r>
      <w:r>
        <w:t>παράθυρο</w:t>
      </w:r>
      <w:r w:rsidR="006C145B">
        <w:t xml:space="preserve"> </w:t>
      </w:r>
      <w:r>
        <w:t>από</w:t>
      </w:r>
      <w:r w:rsidR="006C145B">
        <w:t xml:space="preserve"> </w:t>
      </w:r>
      <w:r>
        <w:t>το</w:t>
      </w:r>
      <w:r w:rsidR="006C145B">
        <w:t xml:space="preserve"> </w:t>
      </w:r>
      <w:r>
        <w:rPr>
          <w:lang w:val="en-US"/>
        </w:rPr>
        <w:t>extension</w:t>
      </w:r>
      <w:r w:rsidR="006C145B">
        <w:t xml:space="preserve"> </w:t>
      </w:r>
      <w:r>
        <w:t>του</w:t>
      </w:r>
      <w:r w:rsidR="006C145B">
        <w:t xml:space="preserve"> </w:t>
      </w:r>
      <w:proofErr w:type="spellStart"/>
      <w:r>
        <w:rPr>
          <w:lang w:val="en-US"/>
        </w:rPr>
        <w:t>Metamask</w:t>
      </w:r>
      <w:proofErr w:type="spellEnd"/>
      <w:r w:rsidR="006C145B">
        <w:t xml:space="preserve"> </w:t>
      </w:r>
      <w:r>
        <w:t>για</w:t>
      </w:r>
      <w:r w:rsidR="006C145B">
        <w:t xml:space="preserve"> </w:t>
      </w:r>
      <w:r>
        <w:t>να</w:t>
      </w:r>
      <w:r w:rsidR="006C145B">
        <w:t xml:space="preserve"> </w:t>
      </w:r>
      <w:r>
        <w:t>μας</w:t>
      </w:r>
      <w:r w:rsidR="006C145B">
        <w:t xml:space="preserve"> </w:t>
      </w:r>
      <w:r>
        <w:t>πληροφορ</w:t>
      </w:r>
      <w:r w:rsidR="00B777D3">
        <w:t>ήσει</w:t>
      </w:r>
      <w:r w:rsidR="006C145B">
        <w:t xml:space="preserve"> </w:t>
      </w:r>
      <w:r w:rsidR="00B777D3">
        <w:t>πως</w:t>
      </w:r>
      <w:r w:rsidR="006C145B">
        <w:t xml:space="preserve"> </w:t>
      </w:r>
      <w:r w:rsidR="00B777D3">
        <w:t>θα</w:t>
      </w:r>
      <w:r w:rsidR="006C145B">
        <w:t xml:space="preserve"> </w:t>
      </w:r>
      <w:r w:rsidR="00B777D3">
        <w:t>πρέπει</w:t>
      </w:r>
      <w:r w:rsidR="006C145B">
        <w:t xml:space="preserve"> </w:t>
      </w:r>
      <w:r w:rsidR="00B777D3">
        <w:t>να</w:t>
      </w:r>
      <w:r w:rsidR="006C145B">
        <w:t xml:space="preserve"> </w:t>
      </w:r>
      <w:r w:rsidR="00B777D3">
        <w:t>πληρώσουμε</w:t>
      </w:r>
      <w:r w:rsidR="006C145B">
        <w:t xml:space="preserve"> </w:t>
      </w:r>
      <w:r w:rsidR="00B777D3">
        <w:t>τα</w:t>
      </w:r>
      <w:r w:rsidR="006C145B">
        <w:t xml:space="preserve"> </w:t>
      </w:r>
      <w:r w:rsidR="00B777D3">
        <w:t>αντίστοιχα</w:t>
      </w:r>
      <w:r w:rsidR="006C145B">
        <w:t xml:space="preserve"> </w:t>
      </w:r>
      <w:r w:rsidR="00B777D3">
        <w:rPr>
          <w:lang w:val="en-US"/>
        </w:rPr>
        <w:t>Gas</w:t>
      </w:r>
      <w:r w:rsidR="006C145B">
        <w:t xml:space="preserve"> </w:t>
      </w:r>
      <w:r w:rsidR="00B777D3">
        <w:rPr>
          <w:lang w:val="en-US"/>
        </w:rPr>
        <w:t>fees</w:t>
      </w:r>
      <w:r w:rsidR="006C145B">
        <w:t xml:space="preserve"> </w:t>
      </w:r>
      <w:r w:rsidR="006C193A">
        <w:t>(</w:t>
      </w:r>
      <w:r w:rsidR="006C193A">
        <w:fldChar w:fldCharType="begin"/>
      </w:r>
      <w:r w:rsidR="006C193A">
        <w:instrText xml:space="preserve"> REF _Ref169880871 \h </w:instrText>
      </w:r>
      <w:r w:rsidR="006C193A">
        <w:fldChar w:fldCharType="separate"/>
      </w:r>
      <w:r w:rsidR="003C6A88">
        <w:t xml:space="preserve">Εικόνα </w:t>
      </w:r>
      <w:r w:rsidR="003C6A88">
        <w:rPr>
          <w:noProof/>
        </w:rPr>
        <w:t>13</w:t>
      </w:r>
      <w:r w:rsidR="006C193A">
        <w:fldChar w:fldCharType="end"/>
      </w:r>
      <w:r w:rsidR="006C193A">
        <w:t>)</w:t>
      </w:r>
    </w:p>
    <w:p w14:paraId="577160EA" w14:textId="77777777" w:rsidR="006C193A" w:rsidRDefault="004A3CC6" w:rsidP="006C193A">
      <w:pPr>
        <w:pStyle w:val="ac"/>
        <w:keepNext/>
      </w:pPr>
      <w:r w:rsidRPr="00552E34">
        <w:drawing>
          <wp:inline distT="0" distB="0" distL="0" distR="0" wp14:anchorId="78F73BDA" wp14:editId="3FC014B4">
            <wp:extent cx="1794510" cy="3180080"/>
            <wp:effectExtent l="0" t="0" r="0" b="1270"/>
            <wp:docPr id="896363970"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6363970" name=""/>
                    <pic:cNvPicPr/>
                  </pic:nvPicPr>
                  <pic:blipFill>
                    <a:blip r:embed="rId36">
                      <a:extLst>
                        <a:ext uri="{28A0092B-C50C-407E-A947-70E740481C1C}">
                          <a14:useLocalDpi xmlns:a14="http://schemas.microsoft.com/office/drawing/2010/main" val="0"/>
                        </a:ext>
                      </a:extLst>
                    </a:blip>
                    <a:stretch>
                      <a:fillRect/>
                    </a:stretch>
                  </pic:blipFill>
                  <pic:spPr>
                    <a:xfrm>
                      <a:off x="0" y="0"/>
                      <a:ext cx="1794510" cy="3180080"/>
                    </a:xfrm>
                    <a:prstGeom prst="rect">
                      <a:avLst/>
                    </a:prstGeom>
                  </pic:spPr>
                </pic:pic>
              </a:graphicData>
            </a:graphic>
          </wp:inline>
        </w:drawing>
      </w:r>
    </w:p>
    <w:p w14:paraId="2A5C0524" w14:textId="11D96877" w:rsidR="004A3CC6" w:rsidRPr="00123AA0" w:rsidRDefault="006C193A" w:rsidP="00BD59BA">
      <w:pPr>
        <w:pStyle w:val="ac"/>
      </w:pPr>
      <w:bookmarkStart w:id="59" w:name="_Ref169880871"/>
      <w:bookmarkStart w:id="60" w:name="_Toc171098084"/>
      <w:r>
        <w:t>Εικόνα</w:t>
      </w:r>
      <w:r w:rsidR="006C145B">
        <w:t xml:space="preserve"> </w:t>
      </w:r>
      <w:r>
        <w:fldChar w:fldCharType="begin"/>
      </w:r>
      <w:r>
        <w:instrText xml:space="preserve"> SEQ Εικόνα \* ARABIC </w:instrText>
      </w:r>
      <w:r>
        <w:fldChar w:fldCharType="separate"/>
      </w:r>
      <w:r w:rsidR="003C6A88">
        <w:t>13</w:t>
      </w:r>
      <w:r>
        <w:fldChar w:fldCharType="end"/>
      </w:r>
      <w:bookmarkEnd w:id="59"/>
      <w:r>
        <w:t>:</w:t>
      </w:r>
      <w:r w:rsidR="006C145B">
        <w:t xml:space="preserve"> </w:t>
      </w:r>
      <w:r>
        <w:t>Πληρωμή</w:t>
      </w:r>
      <w:r w:rsidR="006C145B">
        <w:t xml:space="preserve"> </w:t>
      </w:r>
      <w:r>
        <w:rPr>
          <w:lang w:val="en-US"/>
        </w:rPr>
        <w:t>Gas</w:t>
      </w:r>
      <w:r w:rsidR="006C145B">
        <w:t xml:space="preserve"> </w:t>
      </w:r>
      <w:r>
        <w:rPr>
          <w:lang w:val="en-US"/>
        </w:rPr>
        <w:t>fees</w:t>
      </w:r>
      <w:bookmarkEnd w:id="60"/>
    </w:p>
    <w:p w14:paraId="42D32D4E" w14:textId="5C97C47A" w:rsidR="001E47F0" w:rsidRDefault="001E47F0" w:rsidP="001E47F0">
      <w:r>
        <w:t>Πάμε</w:t>
      </w:r>
      <w:r w:rsidR="006C145B">
        <w:t xml:space="preserve"> </w:t>
      </w:r>
      <w:r>
        <w:t>πάλι</w:t>
      </w:r>
      <w:r w:rsidR="006C145B">
        <w:t xml:space="preserve"> </w:t>
      </w:r>
      <w:r>
        <w:t>να</w:t>
      </w:r>
      <w:r w:rsidR="006C145B">
        <w:t xml:space="preserve"> </w:t>
      </w:r>
      <w:r>
        <w:t>επιβεβαιώσουμε</w:t>
      </w:r>
      <w:r w:rsidR="006C145B">
        <w:t xml:space="preserve"> </w:t>
      </w:r>
      <w:r>
        <w:t>την</w:t>
      </w:r>
      <w:r w:rsidR="006C145B">
        <w:t xml:space="preserve"> </w:t>
      </w:r>
      <w:r>
        <w:t>αλλαγή</w:t>
      </w:r>
      <w:r w:rsidR="006C145B">
        <w:t xml:space="preserve"> </w:t>
      </w:r>
      <w:r>
        <w:t>διαβάζοντας</w:t>
      </w:r>
      <w:r w:rsidR="006C145B">
        <w:t xml:space="preserve"> </w:t>
      </w:r>
      <w:r>
        <w:t>την</w:t>
      </w:r>
      <w:r w:rsidR="006C145B">
        <w:t xml:space="preserve"> </w:t>
      </w:r>
      <w:r>
        <w:t>τιμή</w:t>
      </w:r>
      <w:r w:rsidR="006C145B">
        <w:t xml:space="preserve"> </w:t>
      </w:r>
      <w:r>
        <w:t>που</w:t>
      </w:r>
      <w:r w:rsidR="006C145B">
        <w:t xml:space="preserve"> </w:t>
      </w:r>
      <w:r>
        <w:t>θα</w:t>
      </w:r>
      <w:r w:rsidR="006C145B">
        <w:t xml:space="preserve"> </w:t>
      </w:r>
      <w:r>
        <w:t>επιστρέψει</w:t>
      </w:r>
      <w:r w:rsidR="006C145B">
        <w:t xml:space="preserve"> </w:t>
      </w:r>
      <w:r>
        <w:t>η</w:t>
      </w:r>
      <w:r w:rsidR="006C145B">
        <w:t xml:space="preserve"> </w:t>
      </w:r>
      <w:proofErr w:type="spellStart"/>
      <w:r>
        <w:rPr>
          <w:lang w:val="en-US"/>
        </w:rPr>
        <w:t>getMultiplier</w:t>
      </w:r>
      <w:proofErr w:type="spellEnd"/>
      <w:r w:rsidRPr="00BD59BA">
        <w:t>.</w:t>
      </w:r>
    </w:p>
    <w:p w14:paraId="3A7DD876" w14:textId="49785DBA" w:rsidR="001E47F0" w:rsidRDefault="001E47F0" w:rsidP="001E47F0">
      <w:r>
        <w:t>Πατάμε</w:t>
      </w:r>
      <w:r w:rsidR="006C145B">
        <w:t xml:space="preserve"> </w:t>
      </w:r>
      <w:r>
        <w:t>πάνω</w:t>
      </w:r>
      <w:r w:rsidR="006C145B">
        <w:t xml:space="preserve"> </w:t>
      </w:r>
      <w:r>
        <w:t>στο</w:t>
      </w:r>
      <w:r w:rsidR="006C145B">
        <w:t xml:space="preserve"> </w:t>
      </w:r>
      <w:r>
        <w:t>κουμπί</w:t>
      </w:r>
      <w:r w:rsidR="006C145B">
        <w:t xml:space="preserve"> </w:t>
      </w:r>
      <w:r>
        <w:t>[</w:t>
      </w:r>
      <w:r>
        <w:rPr>
          <w:lang w:val="en-US"/>
        </w:rPr>
        <w:t>Read</w:t>
      </w:r>
      <w:r w:rsidR="006C145B">
        <w:t xml:space="preserve"> </w:t>
      </w:r>
      <w:r>
        <w:rPr>
          <w:lang w:val="en-US"/>
        </w:rPr>
        <w:t>Contract</w:t>
      </w:r>
      <w:r w:rsidRPr="00E361D4">
        <w:t>]</w:t>
      </w:r>
      <w:r>
        <w:t>.</w:t>
      </w:r>
    </w:p>
    <w:p w14:paraId="08E5F984" w14:textId="59B90444" w:rsidR="001E47F0" w:rsidRPr="00123AA0" w:rsidRDefault="001E47F0" w:rsidP="001E47F0">
      <w:r>
        <w:t>Πατάμε</w:t>
      </w:r>
      <w:r w:rsidR="006C145B">
        <w:t xml:space="preserve"> </w:t>
      </w:r>
      <w:r>
        <w:t>πάνω</w:t>
      </w:r>
      <w:r w:rsidR="006C145B">
        <w:t xml:space="preserve"> </w:t>
      </w:r>
      <w:r>
        <w:t>στη</w:t>
      </w:r>
      <w:r w:rsidR="006C145B">
        <w:t xml:space="preserve"> </w:t>
      </w:r>
      <w:r>
        <w:t>συνάρτηση</w:t>
      </w:r>
      <w:r w:rsidR="006C145B">
        <w:t xml:space="preserve"> </w:t>
      </w:r>
      <w:r w:rsidRPr="00AB725F">
        <w:t>“</w:t>
      </w:r>
      <w:r w:rsidRPr="00CD1D27">
        <w:rPr>
          <w:rStyle w:val="Code2"/>
          <w:b/>
          <w:bCs/>
        </w:rPr>
        <w:t>getMultiplier</w:t>
      </w:r>
      <w:r w:rsidRPr="00AB725F">
        <w:t>”</w:t>
      </w:r>
      <w:r w:rsidR="006C145B">
        <w:t xml:space="preserve"> </w:t>
      </w:r>
      <w:r>
        <w:t>και</w:t>
      </w:r>
      <w:r w:rsidR="006C145B">
        <w:t xml:space="preserve"> </w:t>
      </w:r>
      <w:r>
        <w:t>στην</w:t>
      </w:r>
      <w:r w:rsidR="006C145B">
        <w:t xml:space="preserve"> </w:t>
      </w:r>
      <w:r>
        <w:t>παράμετρο</w:t>
      </w:r>
      <w:r w:rsidR="006C145B">
        <w:t xml:space="preserve"> </w:t>
      </w:r>
      <w:r w:rsidRPr="00AB725F">
        <w:t>“</w:t>
      </w:r>
      <w:r w:rsidRPr="00CD1D27">
        <w:rPr>
          <w:rStyle w:val="Code2"/>
          <w:b/>
          <w:bCs/>
        </w:rPr>
        <w:t>vehicle</w:t>
      </w:r>
      <w:r w:rsidRPr="00AB725F">
        <w:t>”</w:t>
      </w:r>
      <w:r w:rsidR="006C145B">
        <w:t xml:space="preserve"> </w:t>
      </w:r>
      <w:r>
        <w:t>που</w:t>
      </w:r>
      <w:r w:rsidR="006C145B">
        <w:t xml:space="preserve"> </w:t>
      </w:r>
      <w:r>
        <w:t>ανοίγει</w:t>
      </w:r>
      <w:r w:rsidR="006C145B">
        <w:t xml:space="preserve"> </w:t>
      </w:r>
      <w:r>
        <w:t>από</w:t>
      </w:r>
      <w:r w:rsidR="006C145B">
        <w:t xml:space="preserve"> </w:t>
      </w:r>
      <w:r>
        <w:t>κάτω</w:t>
      </w:r>
      <w:r w:rsidR="006C145B">
        <w:t xml:space="preserve"> </w:t>
      </w:r>
      <w:r>
        <w:t>δίνουμε</w:t>
      </w:r>
      <w:r w:rsidR="006C145B">
        <w:t xml:space="preserve"> </w:t>
      </w:r>
      <w:r>
        <w:t>την</w:t>
      </w:r>
      <w:r w:rsidR="006C145B">
        <w:t xml:space="preserve"> </w:t>
      </w:r>
      <w:r>
        <w:t>τιμή</w:t>
      </w:r>
      <w:r w:rsidR="006C145B">
        <w:t xml:space="preserve"> </w:t>
      </w:r>
      <w:r w:rsidRPr="00AB725F">
        <w:t>“</w:t>
      </w:r>
      <w:r w:rsidRPr="00CD1D27">
        <w:rPr>
          <w:rStyle w:val="Code2"/>
          <w:b/>
          <w:bCs/>
        </w:rPr>
        <w:t>taxi</w:t>
      </w:r>
      <w:r w:rsidRPr="00AB725F">
        <w:t>”</w:t>
      </w:r>
      <w:r w:rsidR="006C145B">
        <w:t xml:space="preserve"> </w:t>
      </w:r>
      <w:r>
        <w:t>(χωρίς</w:t>
      </w:r>
      <w:r w:rsidR="006C145B">
        <w:t xml:space="preserve"> </w:t>
      </w:r>
      <w:r>
        <w:t>τα</w:t>
      </w:r>
      <w:r w:rsidR="006C145B">
        <w:t xml:space="preserve"> </w:t>
      </w:r>
      <w:r>
        <w:t>εισαγωγικά)</w:t>
      </w:r>
      <w:r w:rsidR="006C145B">
        <w:t xml:space="preserve"> </w:t>
      </w:r>
      <w:r>
        <w:t>και</w:t>
      </w:r>
      <w:r w:rsidR="006C145B">
        <w:t xml:space="preserve"> </w:t>
      </w:r>
      <w:r>
        <w:t>πατάμε</w:t>
      </w:r>
      <w:r w:rsidR="006C145B">
        <w:t xml:space="preserve"> </w:t>
      </w:r>
      <w:r>
        <w:t>το</w:t>
      </w:r>
      <w:r w:rsidR="006C145B">
        <w:t xml:space="preserve"> </w:t>
      </w:r>
      <w:r>
        <w:t>κουμπί</w:t>
      </w:r>
      <w:r w:rsidR="006C145B">
        <w:t xml:space="preserve"> </w:t>
      </w:r>
      <w:r w:rsidRPr="0035080A">
        <w:t>[</w:t>
      </w:r>
      <w:r>
        <w:rPr>
          <w:lang w:val="en-US"/>
        </w:rPr>
        <w:t>Query</w:t>
      </w:r>
      <w:r w:rsidRPr="0035080A">
        <w:t>]</w:t>
      </w:r>
    </w:p>
    <w:p w14:paraId="740903E2" w14:textId="77777777" w:rsidR="009738F9" w:rsidRDefault="009738F9" w:rsidP="009738F9">
      <w:pPr>
        <w:pStyle w:val="ac"/>
      </w:pPr>
      <w:r w:rsidRPr="009738F9">
        <w:rPr>
          <w:lang w:val="en-US"/>
        </w:rPr>
        <w:drawing>
          <wp:inline distT="0" distB="0" distL="0" distR="0" wp14:anchorId="76574794" wp14:editId="1620DF2C">
            <wp:extent cx="5733288" cy="1386390"/>
            <wp:effectExtent l="0" t="0" r="1270" b="4445"/>
            <wp:docPr id="882123963"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123963" name=""/>
                    <pic:cNvPicPr/>
                  </pic:nvPicPr>
                  <pic:blipFill rotWithShape="1">
                    <a:blip r:embed="rId37">
                      <a:extLst>
                        <a:ext uri="{28A0092B-C50C-407E-A947-70E740481C1C}">
                          <a14:useLocalDpi xmlns:a14="http://schemas.microsoft.com/office/drawing/2010/main" val="0"/>
                        </a:ext>
                      </a:extLst>
                    </a:blip>
                    <a:srcRect t="36826" b="16667"/>
                    <a:stretch/>
                  </pic:blipFill>
                  <pic:spPr bwMode="auto">
                    <a:xfrm>
                      <a:off x="0" y="0"/>
                      <a:ext cx="5733288" cy="1386390"/>
                    </a:xfrm>
                    <a:prstGeom prst="rect">
                      <a:avLst/>
                    </a:prstGeom>
                    <a:ln>
                      <a:noFill/>
                    </a:ln>
                    <a:extLst>
                      <a:ext uri="{53640926-AAD7-44D8-BBD7-CCE9431645EC}">
                        <a14:shadowObscured xmlns:a14="http://schemas.microsoft.com/office/drawing/2010/main"/>
                      </a:ext>
                    </a:extLst>
                  </pic:spPr>
                </pic:pic>
              </a:graphicData>
            </a:graphic>
          </wp:inline>
        </w:drawing>
      </w:r>
    </w:p>
    <w:p w14:paraId="1CD7764B" w14:textId="47E5AF2B" w:rsidR="009738F9" w:rsidRPr="009738F9" w:rsidRDefault="009738F9" w:rsidP="009738F9">
      <w:pPr>
        <w:pStyle w:val="ac"/>
      </w:pPr>
      <w:bookmarkStart w:id="61" w:name="_Toc171098085"/>
      <w:r>
        <w:t>Εικόνα</w:t>
      </w:r>
      <w:r w:rsidR="006C145B">
        <w:t xml:space="preserve"> </w:t>
      </w:r>
      <w:r>
        <w:fldChar w:fldCharType="begin"/>
      </w:r>
      <w:r>
        <w:instrText xml:space="preserve"> SEQ Εικόνα \* ARABIC </w:instrText>
      </w:r>
      <w:r>
        <w:fldChar w:fldCharType="separate"/>
      </w:r>
      <w:r w:rsidR="003C6A88">
        <w:t>14</w:t>
      </w:r>
      <w:r>
        <w:fldChar w:fldCharType="end"/>
      </w:r>
      <w:r w:rsidRPr="009738F9">
        <w:t>:</w:t>
      </w:r>
      <w:r w:rsidR="006C145B">
        <w:t xml:space="preserve"> </w:t>
      </w:r>
      <w:r w:rsidR="00651ACA">
        <w:t>Απάντηση</w:t>
      </w:r>
      <w:r w:rsidR="006C145B">
        <w:t xml:space="preserve"> </w:t>
      </w:r>
      <w:r w:rsidR="00651ACA">
        <w:t>μετά</w:t>
      </w:r>
      <w:r w:rsidR="006C145B">
        <w:t xml:space="preserve"> </w:t>
      </w:r>
      <w:r w:rsidR="00651ACA">
        <w:t>την</w:t>
      </w:r>
      <w:r w:rsidR="006C145B">
        <w:t xml:space="preserve"> </w:t>
      </w:r>
      <w:r w:rsidR="00651ACA">
        <w:t>αλλαγή</w:t>
      </w:r>
      <w:r w:rsidR="006C145B">
        <w:t xml:space="preserve"> </w:t>
      </w:r>
      <w:r w:rsidR="00651ACA">
        <w:t>της</w:t>
      </w:r>
      <w:r w:rsidR="006C145B">
        <w:t xml:space="preserve"> </w:t>
      </w:r>
      <w:r w:rsidR="00651ACA">
        <w:t>τιμής</w:t>
      </w:r>
      <w:bookmarkEnd w:id="61"/>
    </w:p>
    <w:p w14:paraId="1C965B0E" w14:textId="250D86AE" w:rsidR="00E364A4" w:rsidRDefault="00E364A4" w:rsidP="00E364A4">
      <w:r>
        <w:lastRenderedPageBreak/>
        <w:t>Βλέπουμε</w:t>
      </w:r>
      <w:r w:rsidR="006C145B">
        <w:t xml:space="preserve"> </w:t>
      </w:r>
      <w:r>
        <w:t>πως</w:t>
      </w:r>
      <w:r w:rsidR="006C145B">
        <w:t xml:space="preserve"> </w:t>
      </w:r>
      <w:r>
        <w:t>μας</w:t>
      </w:r>
      <w:r w:rsidR="006C145B">
        <w:t xml:space="preserve"> </w:t>
      </w:r>
      <w:r>
        <w:t>επιστρέφει</w:t>
      </w:r>
      <w:r w:rsidR="006C145B">
        <w:t xml:space="preserve"> </w:t>
      </w:r>
      <w:r>
        <w:t>την</w:t>
      </w:r>
      <w:r w:rsidR="006C145B">
        <w:t xml:space="preserve"> </w:t>
      </w:r>
      <w:r>
        <w:t>τιμή</w:t>
      </w:r>
      <w:r w:rsidR="006C145B">
        <w:t xml:space="preserve"> </w:t>
      </w:r>
      <w:r w:rsidR="00651ACA">
        <w:t>325</w:t>
      </w:r>
      <w:r>
        <w:t>0000</w:t>
      </w:r>
      <w:r w:rsidR="006C145B">
        <w:t xml:space="preserve"> </w:t>
      </w:r>
      <w:r>
        <w:t>(δηλαδή</w:t>
      </w:r>
      <w:r w:rsidR="006C145B">
        <w:t xml:space="preserve"> </w:t>
      </w:r>
      <w:r w:rsidR="00651ACA">
        <w:t>3,25</w:t>
      </w:r>
      <w:r w:rsidR="006C145B">
        <w:t xml:space="preserve"> </w:t>
      </w:r>
      <w:r>
        <w:t>χρησιμοποιώντας</w:t>
      </w:r>
      <w:r w:rsidR="006C145B">
        <w:t xml:space="preserve"> </w:t>
      </w:r>
      <w:r>
        <w:t>6</w:t>
      </w:r>
      <w:r w:rsidR="006C145B">
        <w:t xml:space="preserve"> </w:t>
      </w:r>
      <w:r>
        <w:t>δεκαδικά)</w:t>
      </w:r>
      <w:r w:rsidR="006C145B">
        <w:t xml:space="preserve"> </w:t>
      </w:r>
      <w:r>
        <w:t>που</w:t>
      </w:r>
      <w:r w:rsidR="006C145B">
        <w:t xml:space="preserve"> </w:t>
      </w:r>
      <w:r>
        <w:t>είναι</w:t>
      </w:r>
      <w:r w:rsidR="006C145B">
        <w:t xml:space="preserve"> </w:t>
      </w:r>
      <w:r>
        <w:t>και</w:t>
      </w:r>
      <w:r w:rsidR="006C145B">
        <w:t xml:space="preserve"> </w:t>
      </w:r>
      <w:r>
        <w:t>η</w:t>
      </w:r>
      <w:r w:rsidR="006C145B">
        <w:t xml:space="preserve"> </w:t>
      </w:r>
      <w:r>
        <w:t>προεπιλεγμένη</w:t>
      </w:r>
      <w:r w:rsidR="006C145B">
        <w:t xml:space="preserve"> </w:t>
      </w:r>
      <w:r>
        <w:t>τιμή</w:t>
      </w:r>
      <w:r w:rsidR="006C145B">
        <w:t xml:space="preserve"> </w:t>
      </w:r>
      <w:r>
        <w:t>με</w:t>
      </w:r>
      <w:r w:rsidR="006C145B">
        <w:t xml:space="preserve"> </w:t>
      </w:r>
      <w:r>
        <w:t>την</w:t>
      </w:r>
      <w:r w:rsidR="006C145B">
        <w:t xml:space="preserve"> </w:t>
      </w:r>
      <w:r>
        <w:t>οποία</w:t>
      </w:r>
      <w:r w:rsidR="006C145B">
        <w:t xml:space="preserve"> </w:t>
      </w:r>
      <w:proofErr w:type="spellStart"/>
      <w:r>
        <w:t>αρχικοποιείται</w:t>
      </w:r>
      <w:proofErr w:type="spellEnd"/>
      <w:r w:rsidR="006C145B">
        <w:t xml:space="preserve"> </w:t>
      </w:r>
      <w:r>
        <w:t>το</w:t>
      </w:r>
      <w:r w:rsidR="006C145B">
        <w:t xml:space="preserve"> </w:t>
      </w:r>
      <w:r>
        <w:rPr>
          <w:lang w:val="en-US"/>
        </w:rPr>
        <w:t>smart</w:t>
      </w:r>
      <w:r w:rsidR="006C145B">
        <w:t xml:space="preserve"> </w:t>
      </w:r>
      <w:r>
        <w:rPr>
          <w:lang w:val="en-US"/>
        </w:rPr>
        <w:t>contract</w:t>
      </w:r>
      <w:r w:rsidRPr="00F054E1">
        <w:t>.</w:t>
      </w:r>
    </w:p>
    <w:p w14:paraId="52462A49" w14:textId="100E02CD" w:rsidR="00EA28DA" w:rsidRDefault="00EA28DA" w:rsidP="00EA28DA">
      <w:pPr>
        <w:pStyle w:val="3"/>
      </w:pPr>
      <w:bookmarkStart w:id="62" w:name="_Toc171098068"/>
      <w:r w:rsidRPr="00EA28DA">
        <w:rPr>
          <w:lang w:val="el-GR"/>
        </w:rPr>
        <w:t>Εκτέλεση</w:t>
      </w:r>
      <w:r w:rsidR="006C145B">
        <w:t xml:space="preserve"> </w:t>
      </w:r>
      <w:r>
        <w:t>του</w:t>
      </w:r>
      <w:r w:rsidR="006C145B">
        <w:t xml:space="preserve"> </w:t>
      </w:r>
      <w:r>
        <w:t>smart</w:t>
      </w:r>
      <w:r w:rsidR="006C145B">
        <w:t xml:space="preserve"> </w:t>
      </w:r>
      <w:r>
        <w:t>contract</w:t>
      </w:r>
      <w:r w:rsidR="006C145B">
        <w:t xml:space="preserve"> </w:t>
      </w:r>
      <w:bookmarkStart w:id="63" w:name="_Hlk169898880"/>
      <w:r>
        <w:rPr>
          <w:noProof/>
        </w:rPr>
        <w:t>CostCalculation</w:t>
      </w:r>
      <w:bookmarkEnd w:id="62"/>
      <w:bookmarkEnd w:id="63"/>
    </w:p>
    <w:p w14:paraId="29D8887C" w14:textId="2031B944" w:rsidR="00EA28DA" w:rsidRPr="00AF1439" w:rsidRDefault="00102361" w:rsidP="00EA28DA">
      <w:r>
        <w:t>Για</w:t>
      </w:r>
      <w:r w:rsidR="006C145B">
        <w:t xml:space="preserve"> </w:t>
      </w:r>
      <w:r>
        <w:t>την</w:t>
      </w:r>
      <w:r w:rsidR="006C145B">
        <w:t xml:space="preserve"> </w:t>
      </w:r>
      <w:r w:rsidR="00A50FC3">
        <w:t>εκτέλεση</w:t>
      </w:r>
      <w:r w:rsidR="006C145B">
        <w:t xml:space="preserve"> </w:t>
      </w:r>
      <w:r w:rsidR="00A50FC3">
        <w:t>του</w:t>
      </w:r>
      <w:r w:rsidR="006C145B">
        <w:t xml:space="preserve"> </w:t>
      </w:r>
      <w:r w:rsidR="00A50FC3">
        <w:rPr>
          <w:lang w:val="en-US"/>
        </w:rPr>
        <w:t>smart</w:t>
      </w:r>
      <w:r w:rsidR="006C145B">
        <w:t xml:space="preserve"> </w:t>
      </w:r>
      <w:r w:rsidR="00A50FC3">
        <w:rPr>
          <w:lang w:val="en-US"/>
        </w:rPr>
        <w:t>contract</w:t>
      </w:r>
      <w:r w:rsidR="006C145B">
        <w:t xml:space="preserve"> </w:t>
      </w:r>
      <w:r w:rsidR="008E1FD8">
        <w:t>αυτού,</w:t>
      </w:r>
      <w:r w:rsidR="006C145B">
        <w:t xml:space="preserve"> </w:t>
      </w:r>
      <w:r w:rsidR="008E1FD8">
        <w:t>πρέπει</w:t>
      </w:r>
      <w:r w:rsidR="006C145B">
        <w:t xml:space="preserve"> </w:t>
      </w:r>
      <w:r w:rsidR="008E1FD8">
        <w:t>πρώτα</w:t>
      </w:r>
      <w:r w:rsidR="006C145B">
        <w:t xml:space="preserve"> </w:t>
      </w:r>
      <w:r w:rsidR="008E1FD8">
        <w:t>να</w:t>
      </w:r>
      <w:r w:rsidR="006C145B">
        <w:t xml:space="preserve"> </w:t>
      </w:r>
      <w:r w:rsidR="008E1FD8">
        <w:t>του</w:t>
      </w:r>
      <w:r w:rsidR="006C145B">
        <w:t xml:space="preserve"> </w:t>
      </w:r>
      <w:r w:rsidR="008E1FD8">
        <w:t>δώσουμε</w:t>
      </w:r>
      <w:r w:rsidR="006C145B">
        <w:t xml:space="preserve"> </w:t>
      </w:r>
      <w:r w:rsidR="008E1FD8">
        <w:t>τη</w:t>
      </w:r>
      <w:r w:rsidR="006C145B">
        <w:t xml:space="preserve"> </w:t>
      </w:r>
      <w:r w:rsidR="008E1FD8">
        <w:t>διεύθυνση</w:t>
      </w:r>
      <w:r w:rsidR="006C145B">
        <w:t xml:space="preserve"> </w:t>
      </w:r>
      <w:r w:rsidR="00353C29">
        <w:t>του</w:t>
      </w:r>
      <w:r w:rsidR="006C145B">
        <w:t xml:space="preserve"> </w:t>
      </w:r>
      <w:r w:rsidR="00353C29">
        <w:rPr>
          <w:lang w:val="en-US"/>
        </w:rPr>
        <w:t>smart</w:t>
      </w:r>
      <w:r w:rsidR="006C145B">
        <w:t xml:space="preserve"> </w:t>
      </w:r>
      <w:r w:rsidR="00353C29">
        <w:rPr>
          <w:lang w:val="en-US"/>
        </w:rPr>
        <w:t>contract</w:t>
      </w:r>
      <w:r w:rsidR="006C145B">
        <w:t xml:space="preserve"> </w:t>
      </w:r>
      <w:proofErr w:type="spellStart"/>
      <w:r w:rsidR="00A168B4" w:rsidRPr="00A168B4">
        <w:rPr>
          <w:lang w:val="en-US"/>
        </w:rPr>
        <w:t>CostCalculation</w:t>
      </w:r>
      <w:proofErr w:type="spellEnd"/>
      <w:r w:rsidR="00353C29">
        <w:t>,</w:t>
      </w:r>
      <w:r w:rsidR="006C145B">
        <w:t xml:space="preserve"> </w:t>
      </w:r>
      <w:r w:rsidR="00353C29">
        <w:t>ώστε</w:t>
      </w:r>
      <w:r w:rsidR="006C145B">
        <w:t xml:space="preserve"> </w:t>
      </w:r>
      <w:r w:rsidR="00353C29">
        <w:t>να</w:t>
      </w:r>
      <w:r w:rsidR="006C145B">
        <w:t xml:space="preserve"> </w:t>
      </w:r>
      <w:r w:rsidR="00353C29">
        <w:t>γνωρίζει</w:t>
      </w:r>
      <w:r w:rsidR="006C145B">
        <w:t xml:space="preserve"> </w:t>
      </w:r>
      <w:r w:rsidR="00353C29">
        <w:t>με</w:t>
      </w:r>
      <w:r w:rsidR="006C145B">
        <w:t xml:space="preserve"> </w:t>
      </w:r>
      <w:r w:rsidR="00353C29">
        <w:t>ποιους</w:t>
      </w:r>
      <w:r w:rsidR="006C145B">
        <w:t xml:space="preserve"> </w:t>
      </w:r>
      <w:r w:rsidR="00353C29">
        <w:t>συντελεστές</w:t>
      </w:r>
      <w:r w:rsidR="006C145B">
        <w:t xml:space="preserve"> </w:t>
      </w:r>
      <w:r w:rsidR="00353C29">
        <w:t>θα</w:t>
      </w:r>
      <w:r w:rsidR="006C145B">
        <w:t xml:space="preserve"> </w:t>
      </w:r>
      <w:r w:rsidR="00353C29">
        <w:t>κάνει</w:t>
      </w:r>
      <w:r w:rsidR="006C145B">
        <w:t xml:space="preserve"> </w:t>
      </w:r>
      <w:r w:rsidR="00353C29">
        <w:t>τις</w:t>
      </w:r>
      <w:r w:rsidR="006C145B">
        <w:t xml:space="preserve"> </w:t>
      </w:r>
      <w:r w:rsidR="00353C29">
        <w:t>πράξεις.</w:t>
      </w:r>
    </w:p>
    <w:p w14:paraId="4ADFEB22" w14:textId="4C797BC3" w:rsidR="00A168B4" w:rsidRPr="00A70457" w:rsidRDefault="00A168B4" w:rsidP="00A168B4">
      <w:r>
        <w:t>Πηγαίνουμε</w:t>
      </w:r>
      <w:r w:rsidR="006C145B">
        <w:t xml:space="preserve"> </w:t>
      </w:r>
      <w:r>
        <w:t>στο</w:t>
      </w:r>
      <w:r w:rsidR="006C145B">
        <w:t xml:space="preserve"> </w:t>
      </w:r>
      <w:r>
        <w:t>περιβάλλον</w:t>
      </w:r>
      <w:r w:rsidR="006C145B">
        <w:t xml:space="preserve"> </w:t>
      </w:r>
      <w:r>
        <w:t>του</w:t>
      </w:r>
      <w:r w:rsidR="006C145B">
        <w:t xml:space="preserve"> </w:t>
      </w:r>
      <w:proofErr w:type="spellStart"/>
      <w:r>
        <w:rPr>
          <w:lang w:val="en-US"/>
        </w:rPr>
        <w:t>Sepolia</w:t>
      </w:r>
      <w:proofErr w:type="spellEnd"/>
      <w:r w:rsidR="006C145B">
        <w:t xml:space="preserve"> </w:t>
      </w:r>
      <w:proofErr w:type="spellStart"/>
      <w:r>
        <w:rPr>
          <w:lang w:val="en-US"/>
        </w:rPr>
        <w:t>Testnet</w:t>
      </w:r>
      <w:proofErr w:type="spellEnd"/>
      <w:r w:rsidR="006C145B">
        <w:t xml:space="preserve"> </w:t>
      </w:r>
      <w:r>
        <w:t>στη</w:t>
      </w:r>
      <w:r w:rsidR="006C145B">
        <w:t xml:space="preserve"> </w:t>
      </w:r>
      <w:r>
        <w:t>διεύθυνση</w:t>
      </w:r>
      <w:r w:rsidR="006C145B">
        <w:t xml:space="preserve"> </w:t>
      </w:r>
      <w:r>
        <w:t>που</w:t>
      </w:r>
      <w:r w:rsidR="006C145B">
        <w:t xml:space="preserve"> </w:t>
      </w:r>
      <w:r>
        <w:t>έχουμε</w:t>
      </w:r>
      <w:r w:rsidR="006C145B">
        <w:t xml:space="preserve"> </w:t>
      </w:r>
      <w:r>
        <w:t>αναπτύξει</w:t>
      </w:r>
      <w:r w:rsidR="006C145B">
        <w:t xml:space="preserve"> </w:t>
      </w:r>
      <w:r>
        <w:t>το</w:t>
      </w:r>
      <w:r w:rsidR="006C145B">
        <w:t xml:space="preserve"> </w:t>
      </w:r>
      <w:r>
        <w:t>συμβόλαιο</w:t>
      </w:r>
      <w:r w:rsidR="006C145B">
        <w:t xml:space="preserve"> </w:t>
      </w:r>
      <w:proofErr w:type="spellStart"/>
      <w:r>
        <w:rPr>
          <w:lang w:val="en-US"/>
        </w:rPr>
        <w:t>Syntelestis</w:t>
      </w:r>
      <w:proofErr w:type="spellEnd"/>
      <w:r w:rsidR="006C145B">
        <w:t xml:space="preserve"> </w:t>
      </w:r>
      <w:r>
        <w:t>ή</w:t>
      </w:r>
      <w:r w:rsidR="006C145B">
        <w:t xml:space="preserve"> </w:t>
      </w:r>
      <w:r>
        <w:t>από</w:t>
      </w:r>
      <w:r w:rsidR="006C145B">
        <w:t xml:space="preserve"> </w:t>
      </w:r>
      <w:r>
        <w:t>την</w:t>
      </w:r>
      <w:r w:rsidR="006C145B">
        <w:t xml:space="preserve"> </w:t>
      </w:r>
      <w:r>
        <w:t>αρχική</w:t>
      </w:r>
      <w:r w:rsidR="006C145B">
        <w:t xml:space="preserve"> </w:t>
      </w:r>
      <w:r>
        <w:t>σελίδα</w:t>
      </w:r>
      <w:r w:rsidR="006C145B">
        <w:t xml:space="preserve"> </w:t>
      </w:r>
      <w:r>
        <w:t>κάνουμε</w:t>
      </w:r>
      <w:r w:rsidR="006C145B">
        <w:t xml:space="preserve"> </w:t>
      </w:r>
      <w:r>
        <w:t>αναζήτηση</w:t>
      </w:r>
      <w:r w:rsidR="006C145B">
        <w:t xml:space="preserve"> </w:t>
      </w:r>
      <w:r>
        <w:t>με</w:t>
      </w:r>
      <w:r w:rsidR="006C145B">
        <w:t xml:space="preserve"> </w:t>
      </w:r>
      <w:r>
        <w:t>τη</w:t>
      </w:r>
      <w:r w:rsidR="006C145B">
        <w:t xml:space="preserve"> </w:t>
      </w:r>
      <w:r>
        <w:t>διεύθυνσή</w:t>
      </w:r>
      <w:r w:rsidR="006C145B">
        <w:t xml:space="preserve"> </w:t>
      </w:r>
      <w:r>
        <w:t>του</w:t>
      </w:r>
      <w:r w:rsidR="006C145B">
        <w:t xml:space="preserve"> </w:t>
      </w:r>
      <w:r>
        <w:t>(</w:t>
      </w:r>
      <w:r w:rsidR="00A513CE">
        <w:t>0xFC520284867A7A20D7B45A8a04aae93aA764b4Cc</w:t>
      </w:r>
      <w:r>
        <w:t>)</w:t>
      </w:r>
      <w:r w:rsidR="006C145B">
        <w:t xml:space="preserve"> </w:t>
      </w:r>
      <w:r>
        <w:t>και</w:t>
      </w:r>
      <w:r w:rsidR="006C145B">
        <w:t xml:space="preserve"> </w:t>
      </w:r>
      <w:r>
        <w:t>επιλέγουμε</w:t>
      </w:r>
      <w:r w:rsidR="006C145B">
        <w:t xml:space="preserve"> </w:t>
      </w:r>
      <w:r>
        <w:t>τα</w:t>
      </w:r>
      <w:r w:rsidR="006C145B">
        <w:t xml:space="preserve"> </w:t>
      </w:r>
      <w:r>
        <w:t>κουμπιά</w:t>
      </w:r>
      <w:r w:rsidR="006C145B">
        <w:t xml:space="preserve"> </w:t>
      </w:r>
      <w:r>
        <w:t>[</w:t>
      </w:r>
      <w:r>
        <w:rPr>
          <w:lang w:val="en-US"/>
        </w:rPr>
        <w:t>Contract</w:t>
      </w:r>
      <w:r w:rsidRPr="00E265F6">
        <w:t>]</w:t>
      </w:r>
      <w:r w:rsidR="006C145B">
        <w:t xml:space="preserve"> </w:t>
      </w:r>
      <w:r>
        <w:t>και</w:t>
      </w:r>
      <w:r w:rsidR="006C145B">
        <w:t xml:space="preserve"> </w:t>
      </w:r>
      <w:r>
        <w:t>κατόπιν</w:t>
      </w:r>
      <w:r w:rsidR="006C145B">
        <w:t xml:space="preserve"> </w:t>
      </w:r>
      <w:r>
        <w:t>[</w:t>
      </w:r>
      <w:r>
        <w:rPr>
          <w:lang w:val="en-US"/>
        </w:rPr>
        <w:t>Write</w:t>
      </w:r>
      <w:r w:rsidR="006C145B">
        <w:t xml:space="preserve"> </w:t>
      </w:r>
      <w:r>
        <w:rPr>
          <w:lang w:val="en-US"/>
        </w:rPr>
        <w:t>Contract</w:t>
      </w:r>
      <w:r w:rsidRPr="00D17ED5">
        <w:t>]</w:t>
      </w:r>
      <w:r>
        <w:t>:</w:t>
      </w:r>
    </w:p>
    <w:p w14:paraId="535EE8B1" w14:textId="6713AC49" w:rsidR="00102361" w:rsidRDefault="00E85977" w:rsidP="00EA28DA">
      <w:hyperlink r:id="rId38" w:anchor="readContract" w:history="1">
        <w:r w:rsidR="00102361" w:rsidRPr="00DB6A2C">
          <w:rPr>
            <w:rStyle w:val="-"/>
          </w:rPr>
          <w:t>https://sepolia.etherscan.io/address/</w:t>
        </w:r>
        <w:r w:rsidR="00A513CE">
          <w:rPr>
            <w:rStyle w:val="-"/>
          </w:rPr>
          <w:t>0xFC520284867A7A20D7B45A8a04aae93aA764b4Cc</w:t>
        </w:r>
        <w:r w:rsidR="00102361" w:rsidRPr="00DB6A2C">
          <w:rPr>
            <w:rStyle w:val="-"/>
          </w:rPr>
          <w:t>#readContract</w:t>
        </w:r>
      </w:hyperlink>
    </w:p>
    <w:p w14:paraId="6A41F2CA" w14:textId="2CACC6E4" w:rsidR="0044699E" w:rsidRDefault="0044699E" w:rsidP="0044699E">
      <w:r>
        <w:t>Πατάμε</w:t>
      </w:r>
      <w:r w:rsidR="006C145B">
        <w:t xml:space="preserve"> </w:t>
      </w:r>
      <w:r>
        <w:t>στο</w:t>
      </w:r>
      <w:r w:rsidR="006C145B">
        <w:t xml:space="preserve"> </w:t>
      </w:r>
      <w:r>
        <w:t>κουμπί</w:t>
      </w:r>
      <w:r w:rsidR="006C145B">
        <w:t xml:space="preserve"> </w:t>
      </w:r>
      <w:r w:rsidRPr="005F0B88">
        <w:t>[</w:t>
      </w:r>
      <w:r>
        <w:rPr>
          <w:lang w:val="en-US"/>
        </w:rPr>
        <w:t>Write</w:t>
      </w:r>
      <w:r w:rsidR="006C145B">
        <w:t xml:space="preserve"> </w:t>
      </w:r>
      <w:r>
        <w:rPr>
          <w:lang w:val="en-US"/>
        </w:rPr>
        <w:t>Contract</w:t>
      </w:r>
      <w:r w:rsidRPr="005F0B88">
        <w:t>]</w:t>
      </w:r>
      <w:r w:rsidR="006C145B">
        <w:t xml:space="preserve"> </w:t>
      </w:r>
      <w:r>
        <w:t>και</w:t>
      </w:r>
      <w:r w:rsidR="006C145B">
        <w:t xml:space="preserve"> </w:t>
      </w:r>
      <w:r>
        <w:t>κατόπιν</w:t>
      </w:r>
      <w:r w:rsidR="006C145B">
        <w:t xml:space="preserve"> </w:t>
      </w:r>
      <w:r>
        <w:t>στο</w:t>
      </w:r>
      <w:r w:rsidR="006C145B">
        <w:t xml:space="preserve"> </w:t>
      </w:r>
      <w:r>
        <w:t>κουμπί</w:t>
      </w:r>
      <w:r w:rsidR="006C145B">
        <w:t xml:space="preserve"> </w:t>
      </w:r>
      <w:r>
        <w:t>[</w:t>
      </w:r>
      <w:r>
        <w:rPr>
          <w:lang w:val="en-US"/>
        </w:rPr>
        <w:t>Connect</w:t>
      </w:r>
      <w:r w:rsidR="006C145B">
        <w:t xml:space="preserve"> </w:t>
      </w:r>
      <w:r>
        <w:rPr>
          <w:lang w:val="en-US"/>
        </w:rPr>
        <w:t>to</w:t>
      </w:r>
      <w:r w:rsidR="006C145B">
        <w:t xml:space="preserve"> </w:t>
      </w:r>
      <w:r>
        <w:rPr>
          <w:lang w:val="en-US"/>
        </w:rPr>
        <w:t>Web</w:t>
      </w:r>
      <w:r w:rsidRPr="009A77F2">
        <w:t>3]</w:t>
      </w:r>
      <w:r w:rsidR="006C145B">
        <w:t xml:space="preserve"> </w:t>
      </w:r>
      <w:r>
        <w:t>και</w:t>
      </w:r>
      <w:r w:rsidR="006C145B">
        <w:t xml:space="preserve"> </w:t>
      </w:r>
      <w:r>
        <w:t>στο</w:t>
      </w:r>
      <w:r w:rsidR="006C145B">
        <w:t xml:space="preserve"> </w:t>
      </w:r>
      <w:r>
        <w:t>παράθυρο</w:t>
      </w:r>
      <w:r w:rsidR="006C145B">
        <w:t xml:space="preserve"> </w:t>
      </w:r>
      <w:r>
        <w:t>που</w:t>
      </w:r>
      <w:r w:rsidR="006C145B">
        <w:t xml:space="preserve"> </w:t>
      </w:r>
      <w:r>
        <w:t>ανοίγει</w:t>
      </w:r>
      <w:r w:rsidR="006C145B">
        <w:t xml:space="preserve"> </w:t>
      </w:r>
      <w:r>
        <w:t>διαλέγουμε</w:t>
      </w:r>
      <w:r w:rsidR="006C145B">
        <w:t xml:space="preserve"> </w:t>
      </w:r>
      <w:r>
        <w:t>την</w:t>
      </w:r>
      <w:r w:rsidR="006C145B">
        <w:t xml:space="preserve"> </w:t>
      </w:r>
      <w:r>
        <w:t>επιλογή</w:t>
      </w:r>
      <w:r w:rsidR="006C145B">
        <w:t xml:space="preserve"> </w:t>
      </w:r>
      <w:proofErr w:type="spellStart"/>
      <w:r>
        <w:rPr>
          <w:lang w:val="en-US"/>
        </w:rPr>
        <w:t>Metamask</w:t>
      </w:r>
      <w:proofErr w:type="spellEnd"/>
      <w:r w:rsidR="006C145B">
        <w:t xml:space="preserve"> </w:t>
      </w:r>
      <w:r>
        <w:t>για</w:t>
      </w:r>
      <w:r w:rsidR="006C145B">
        <w:t xml:space="preserve"> </w:t>
      </w:r>
      <w:r>
        <w:t>να</w:t>
      </w:r>
      <w:r w:rsidR="006C145B">
        <w:t xml:space="preserve"> </w:t>
      </w:r>
      <w:r>
        <w:t>συνδεθούμε</w:t>
      </w:r>
      <w:r w:rsidR="006C145B">
        <w:t xml:space="preserve"> </w:t>
      </w:r>
      <w:r>
        <w:t>με</w:t>
      </w:r>
      <w:r w:rsidR="006C145B">
        <w:t xml:space="preserve"> </w:t>
      </w:r>
      <w:r>
        <w:t>το</w:t>
      </w:r>
      <w:r w:rsidR="006C145B">
        <w:t xml:space="preserve"> </w:t>
      </w:r>
      <w:r>
        <w:t>πορτοφόλι</w:t>
      </w:r>
      <w:r w:rsidR="006C145B">
        <w:t xml:space="preserve"> </w:t>
      </w:r>
      <w:r>
        <w:t>μας.</w:t>
      </w:r>
    </w:p>
    <w:p w14:paraId="5F3EBC7F" w14:textId="407C5273" w:rsidR="00801BE7" w:rsidRDefault="00801BE7" w:rsidP="0044699E">
      <w:r>
        <w:t>Πατάμε</w:t>
      </w:r>
      <w:r w:rsidR="006C145B">
        <w:t xml:space="preserve"> </w:t>
      </w:r>
      <w:r>
        <w:t>πάνω</w:t>
      </w:r>
      <w:r w:rsidR="006C145B">
        <w:t xml:space="preserve"> </w:t>
      </w:r>
      <w:r>
        <w:t>στη</w:t>
      </w:r>
      <w:r w:rsidR="006C145B">
        <w:t xml:space="preserve"> </w:t>
      </w:r>
      <w:r>
        <w:t>συνάρτηση</w:t>
      </w:r>
      <w:r w:rsidR="006C145B">
        <w:t xml:space="preserve"> </w:t>
      </w:r>
      <w:r w:rsidRPr="00AB725F">
        <w:t>“</w:t>
      </w:r>
      <w:r>
        <w:rPr>
          <w:rStyle w:val="Code2"/>
          <w:b/>
          <w:bCs/>
        </w:rPr>
        <w:t>s</w:t>
      </w:r>
      <w:r w:rsidRPr="00CD1D27">
        <w:rPr>
          <w:rStyle w:val="Code2"/>
          <w:b/>
          <w:bCs/>
        </w:rPr>
        <w:t>et</w:t>
      </w:r>
      <w:r>
        <w:rPr>
          <w:rStyle w:val="Code2"/>
          <w:b/>
          <w:bCs/>
        </w:rPr>
        <w:t>SyntelestisKlisis</w:t>
      </w:r>
      <w:r w:rsidRPr="00AB725F">
        <w:t>”</w:t>
      </w:r>
      <w:r w:rsidR="006C145B">
        <w:t xml:space="preserve"> </w:t>
      </w:r>
      <w:r>
        <w:t>και</w:t>
      </w:r>
      <w:r w:rsidR="006C145B">
        <w:t xml:space="preserve"> </w:t>
      </w:r>
      <w:r>
        <w:t>στην</w:t>
      </w:r>
      <w:r w:rsidR="006C145B">
        <w:t xml:space="preserve"> </w:t>
      </w:r>
      <w:r>
        <w:t>παράμετρο</w:t>
      </w:r>
      <w:r w:rsidR="006C145B">
        <w:t xml:space="preserve"> </w:t>
      </w:r>
      <w:r w:rsidRPr="00AB725F">
        <w:t>“</w:t>
      </w:r>
      <w:r>
        <w:rPr>
          <w:rStyle w:val="Code2"/>
          <w:b/>
          <w:bCs/>
          <w:lang w:val="el-GR"/>
        </w:rPr>
        <w:t>_</w:t>
      </w:r>
      <w:r>
        <w:rPr>
          <w:rStyle w:val="Code2"/>
          <w:b/>
          <w:bCs/>
        </w:rPr>
        <w:t>syntelesis</w:t>
      </w:r>
      <w:r w:rsidRPr="00AB725F">
        <w:t>”</w:t>
      </w:r>
      <w:r w:rsidR="006C145B">
        <w:t xml:space="preserve"> </w:t>
      </w:r>
      <w:r>
        <w:t>που</w:t>
      </w:r>
      <w:r w:rsidR="006C145B">
        <w:t xml:space="preserve"> </w:t>
      </w:r>
      <w:r>
        <w:t>ανοίγει</w:t>
      </w:r>
      <w:r w:rsidR="006C145B">
        <w:t xml:space="preserve"> </w:t>
      </w:r>
      <w:r>
        <w:t>από</w:t>
      </w:r>
      <w:r w:rsidR="006C145B">
        <w:t xml:space="preserve"> </w:t>
      </w:r>
      <w:r>
        <w:t>κάτω</w:t>
      </w:r>
      <w:r w:rsidR="006C145B">
        <w:t xml:space="preserve"> </w:t>
      </w:r>
      <w:r>
        <w:t>δίνουμε</w:t>
      </w:r>
      <w:r w:rsidR="006C145B">
        <w:t xml:space="preserve"> </w:t>
      </w:r>
      <w:r>
        <w:t>την</w:t>
      </w:r>
      <w:r w:rsidR="006C145B">
        <w:t xml:space="preserve"> </w:t>
      </w:r>
      <w:r>
        <w:t>τιμή</w:t>
      </w:r>
      <w:r w:rsidR="006C145B">
        <w:t xml:space="preserve"> </w:t>
      </w:r>
      <w:r w:rsidR="00CB0685" w:rsidRPr="00CB0685">
        <w:t>“</w:t>
      </w:r>
      <w:r w:rsidR="006C145B">
        <w:t xml:space="preserve"> </w:t>
      </w:r>
      <w:r w:rsidR="005A4452">
        <w:rPr>
          <w:rStyle w:val="Code2"/>
          <w:b/>
          <w:bCs/>
          <w:lang w:val="el-GR"/>
        </w:rPr>
        <w:t>0xa16F88EC63A5FCDb7B854646F05dC7C7116Af4D0</w:t>
      </w:r>
      <w:r w:rsidR="00CB0685" w:rsidRPr="00CB0685">
        <w:t>”</w:t>
      </w:r>
      <w:r w:rsidR="006C145B">
        <w:t xml:space="preserve"> </w:t>
      </w:r>
      <w:r w:rsidR="00022433">
        <w:t>(χωρίς</w:t>
      </w:r>
      <w:r w:rsidR="006C145B">
        <w:t xml:space="preserve"> </w:t>
      </w:r>
      <w:r w:rsidR="00022433">
        <w:t>τα</w:t>
      </w:r>
      <w:r w:rsidR="006C145B">
        <w:t xml:space="preserve"> </w:t>
      </w:r>
      <w:r w:rsidR="00022433">
        <w:t>εισαγωγικά)</w:t>
      </w:r>
      <w:r w:rsidR="006C145B">
        <w:t xml:space="preserve"> </w:t>
      </w:r>
      <w:r w:rsidR="00A449AA">
        <w:t>που</w:t>
      </w:r>
      <w:r w:rsidR="006C145B">
        <w:t xml:space="preserve"> </w:t>
      </w:r>
      <w:r w:rsidR="00A449AA">
        <w:t>είναι</w:t>
      </w:r>
      <w:r w:rsidR="006C145B">
        <w:t xml:space="preserve"> </w:t>
      </w:r>
      <w:r w:rsidR="00A449AA">
        <w:t>η</w:t>
      </w:r>
      <w:r w:rsidR="006C145B">
        <w:t xml:space="preserve"> </w:t>
      </w:r>
      <w:r w:rsidR="00A449AA">
        <w:t>διεύθυνση</w:t>
      </w:r>
      <w:r w:rsidR="006C145B">
        <w:t xml:space="preserve"> </w:t>
      </w:r>
      <w:r w:rsidR="00A449AA">
        <w:t>που</w:t>
      </w:r>
      <w:r w:rsidR="006C145B">
        <w:t xml:space="preserve"> </w:t>
      </w:r>
      <w:r w:rsidR="00A449AA">
        <w:t>έχει</w:t>
      </w:r>
      <w:r w:rsidR="006C145B">
        <w:t xml:space="preserve"> </w:t>
      </w:r>
      <w:r w:rsidR="0070400B">
        <w:t>αναπτυχθεί</w:t>
      </w:r>
      <w:r w:rsidR="006C145B">
        <w:t xml:space="preserve"> </w:t>
      </w:r>
      <w:r w:rsidR="0070400B">
        <w:t>το</w:t>
      </w:r>
      <w:r w:rsidR="006C145B">
        <w:t xml:space="preserve"> </w:t>
      </w:r>
      <w:r w:rsidR="0070400B">
        <w:rPr>
          <w:lang w:val="en-US"/>
        </w:rPr>
        <w:t>smart</w:t>
      </w:r>
      <w:r w:rsidR="006C145B">
        <w:t xml:space="preserve"> </w:t>
      </w:r>
      <w:r w:rsidR="0070400B">
        <w:rPr>
          <w:lang w:val="en-US"/>
        </w:rPr>
        <w:t>contract</w:t>
      </w:r>
      <w:r w:rsidR="006C145B">
        <w:t xml:space="preserve"> </w:t>
      </w:r>
      <w:r w:rsidR="0070400B" w:rsidRPr="0070400B">
        <w:t>“</w:t>
      </w:r>
      <w:proofErr w:type="spellStart"/>
      <w:r w:rsidR="0070400B">
        <w:rPr>
          <w:lang w:val="en-US"/>
        </w:rPr>
        <w:t>Syntelestis</w:t>
      </w:r>
      <w:proofErr w:type="spellEnd"/>
      <w:r w:rsidR="0070400B" w:rsidRPr="0070400B">
        <w:t>”</w:t>
      </w:r>
    </w:p>
    <w:p w14:paraId="1C2B63E1" w14:textId="3EA40941" w:rsidR="00022433" w:rsidRDefault="00022433" w:rsidP="00022433">
      <w:r>
        <w:t>Πατάμε</w:t>
      </w:r>
      <w:r w:rsidR="006C145B">
        <w:t xml:space="preserve"> </w:t>
      </w:r>
      <w:r>
        <w:t>το</w:t>
      </w:r>
      <w:r w:rsidR="006C145B">
        <w:t xml:space="preserve"> </w:t>
      </w:r>
      <w:r>
        <w:t>κουμπί</w:t>
      </w:r>
      <w:r w:rsidR="006C145B">
        <w:t xml:space="preserve"> </w:t>
      </w:r>
      <w:r>
        <w:t>[</w:t>
      </w:r>
      <w:r>
        <w:rPr>
          <w:lang w:val="en-US"/>
        </w:rPr>
        <w:t>Write]</w:t>
      </w:r>
    </w:p>
    <w:p w14:paraId="0729A3C8" w14:textId="77777777" w:rsidR="00DB6EF4" w:rsidRDefault="00DB6EF4" w:rsidP="00DB6EF4">
      <w:pPr>
        <w:pStyle w:val="ac"/>
      </w:pPr>
      <w:r w:rsidRPr="00DB6EF4">
        <w:drawing>
          <wp:inline distT="0" distB="0" distL="0" distR="0" wp14:anchorId="5DA2E043" wp14:editId="19B74A6B">
            <wp:extent cx="5731793" cy="2420812"/>
            <wp:effectExtent l="0" t="0" r="2540" b="0"/>
            <wp:docPr id="738360324"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360324" name=""/>
                    <pic:cNvPicPr/>
                  </pic:nvPicPr>
                  <pic:blipFill rotWithShape="1">
                    <a:blip r:embed="rId39">
                      <a:extLst>
                        <a:ext uri="{28A0092B-C50C-407E-A947-70E740481C1C}">
                          <a14:useLocalDpi xmlns:a14="http://schemas.microsoft.com/office/drawing/2010/main" val="0"/>
                        </a:ext>
                      </a:extLst>
                    </a:blip>
                    <a:srcRect t="15941" b="14150"/>
                    <a:stretch/>
                  </pic:blipFill>
                  <pic:spPr bwMode="auto">
                    <a:xfrm>
                      <a:off x="0" y="0"/>
                      <a:ext cx="5733288" cy="2421443"/>
                    </a:xfrm>
                    <a:prstGeom prst="rect">
                      <a:avLst/>
                    </a:prstGeom>
                    <a:ln>
                      <a:noFill/>
                    </a:ln>
                    <a:extLst>
                      <a:ext uri="{53640926-AAD7-44D8-BBD7-CCE9431645EC}">
                        <a14:shadowObscured xmlns:a14="http://schemas.microsoft.com/office/drawing/2010/main"/>
                      </a:ext>
                    </a:extLst>
                  </pic:spPr>
                </pic:pic>
              </a:graphicData>
            </a:graphic>
          </wp:inline>
        </w:drawing>
      </w:r>
    </w:p>
    <w:p w14:paraId="1CC06690" w14:textId="518F7E20" w:rsidR="00022433" w:rsidRPr="00123AA0" w:rsidRDefault="00DB6EF4" w:rsidP="00DB6EF4">
      <w:pPr>
        <w:pStyle w:val="ac"/>
      </w:pPr>
      <w:bookmarkStart w:id="64" w:name="_Toc171098086"/>
      <w:r>
        <w:t>Εικόνα</w:t>
      </w:r>
      <w:r w:rsidR="006C145B">
        <w:t xml:space="preserve"> </w:t>
      </w:r>
      <w:r>
        <w:fldChar w:fldCharType="begin"/>
      </w:r>
      <w:r>
        <w:instrText xml:space="preserve"> SEQ Εικόνα \* ARABIC </w:instrText>
      </w:r>
      <w:r>
        <w:fldChar w:fldCharType="separate"/>
      </w:r>
      <w:r w:rsidR="003C6A88">
        <w:t>15</w:t>
      </w:r>
      <w:r>
        <w:fldChar w:fldCharType="end"/>
      </w:r>
      <w:r w:rsidR="00F63AA0" w:rsidRPr="00123AA0">
        <w:t>:</w:t>
      </w:r>
      <w:r w:rsidR="006C145B">
        <w:t xml:space="preserve"> </w:t>
      </w:r>
      <w:r w:rsidR="00F63AA0">
        <w:t>Κλήση</w:t>
      </w:r>
      <w:r w:rsidR="006C145B">
        <w:t xml:space="preserve"> </w:t>
      </w:r>
      <w:r w:rsidR="00F63AA0">
        <w:t>της</w:t>
      </w:r>
      <w:r w:rsidR="006C145B">
        <w:t xml:space="preserve"> </w:t>
      </w:r>
      <w:r w:rsidR="00F63AA0">
        <w:rPr>
          <w:lang w:val="en-US"/>
        </w:rPr>
        <w:t>setSyntelestisKlisis</w:t>
      </w:r>
      <w:bookmarkEnd w:id="64"/>
    </w:p>
    <w:p w14:paraId="1E8FD6DE" w14:textId="6D02AF08" w:rsidR="00DB6EF4" w:rsidRDefault="00DB6EF4" w:rsidP="00DB6EF4">
      <w:r>
        <w:t>Βλέπουμε</w:t>
      </w:r>
      <w:r w:rsidR="006C145B">
        <w:t xml:space="preserve"> </w:t>
      </w:r>
      <w:r>
        <w:t>πως</w:t>
      </w:r>
      <w:r w:rsidR="006C145B">
        <w:t xml:space="preserve"> </w:t>
      </w:r>
      <w:r>
        <w:t>ανοίγει</w:t>
      </w:r>
      <w:r w:rsidR="006C145B">
        <w:t xml:space="preserve"> </w:t>
      </w:r>
      <w:r>
        <w:t>το</w:t>
      </w:r>
      <w:r w:rsidR="006C145B">
        <w:t xml:space="preserve"> </w:t>
      </w:r>
      <w:r>
        <w:t>παράθυρο</w:t>
      </w:r>
      <w:r w:rsidR="006C145B">
        <w:t xml:space="preserve"> </w:t>
      </w:r>
      <w:r>
        <w:t>από</w:t>
      </w:r>
      <w:r w:rsidR="006C145B">
        <w:t xml:space="preserve"> </w:t>
      </w:r>
      <w:r>
        <w:t>το</w:t>
      </w:r>
      <w:r w:rsidR="006C145B">
        <w:t xml:space="preserve"> </w:t>
      </w:r>
      <w:r>
        <w:rPr>
          <w:lang w:val="en-US"/>
        </w:rPr>
        <w:t>extension</w:t>
      </w:r>
      <w:r w:rsidR="006C145B">
        <w:t xml:space="preserve"> </w:t>
      </w:r>
      <w:r>
        <w:t>του</w:t>
      </w:r>
      <w:r w:rsidR="006C145B">
        <w:t xml:space="preserve"> </w:t>
      </w:r>
      <w:proofErr w:type="spellStart"/>
      <w:r>
        <w:rPr>
          <w:lang w:val="en-US"/>
        </w:rPr>
        <w:t>Metamask</w:t>
      </w:r>
      <w:proofErr w:type="spellEnd"/>
      <w:r w:rsidR="006C145B">
        <w:t xml:space="preserve"> </w:t>
      </w:r>
      <w:r>
        <w:t>για</w:t>
      </w:r>
      <w:r w:rsidR="006C145B">
        <w:t xml:space="preserve"> </w:t>
      </w:r>
      <w:r>
        <w:t>να</w:t>
      </w:r>
      <w:r w:rsidR="006C145B">
        <w:t xml:space="preserve"> </w:t>
      </w:r>
      <w:r>
        <w:t>μας</w:t>
      </w:r>
      <w:r w:rsidR="006C145B">
        <w:t xml:space="preserve"> </w:t>
      </w:r>
      <w:r>
        <w:t>πληροφορήσει</w:t>
      </w:r>
      <w:r w:rsidR="006C145B">
        <w:t xml:space="preserve"> </w:t>
      </w:r>
      <w:r>
        <w:t>πως</w:t>
      </w:r>
      <w:r w:rsidR="006C145B">
        <w:t xml:space="preserve"> </w:t>
      </w:r>
      <w:r>
        <w:t>θα</w:t>
      </w:r>
      <w:r w:rsidR="006C145B">
        <w:t xml:space="preserve"> </w:t>
      </w:r>
      <w:r>
        <w:t>πρέπει</w:t>
      </w:r>
      <w:r w:rsidR="006C145B">
        <w:t xml:space="preserve"> </w:t>
      </w:r>
      <w:r>
        <w:t>να</w:t>
      </w:r>
      <w:r w:rsidR="006C145B">
        <w:t xml:space="preserve"> </w:t>
      </w:r>
      <w:r>
        <w:t>πληρώσουμε</w:t>
      </w:r>
      <w:r w:rsidR="006C145B">
        <w:t xml:space="preserve"> </w:t>
      </w:r>
      <w:r>
        <w:t>τα</w:t>
      </w:r>
      <w:r w:rsidR="006C145B">
        <w:t xml:space="preserve"> </w:t>
      </w:r>
      <w:r>
        <w:t>αντίστοιχα</w:t>
      </w:r>
      <w:r w:rsidR="006C145B">
        <w:t xml:space="preserve"> </w:t>
      </w:r>
      <w:r>
        <w:rPr>
          <w:lang w:val="en-US"/>
        </w:rPr>
        <w:t>Gas</w:t>
      </w:r>
      <w:r w:rsidR="006C145B">
        <w:t xml:space="preserve"> </w:t>
      </w:r>
      <w:r>
        <w:rPr>
          <w:lang w:val="en-US"/>
        </w:rPr>
        <w:t>fees</w:t>
      </w:r>
      <w:r w:rsidR="006C145B">
        <w:t xml:space="preserve"> </w:t>
      </w:r>
      <w:r>
        <w:t>(</w:t>
      </w:r>
      <w:r w:rsidR="00E116C6">
        <w:fldChar w:fldCharType="begin"/>
      </w:r>
      <w:r w:rsidR="00E116C6">
        <w:instrText xml:space="preserve"> REF _Ref169899643 \h </w:instrText>
      </w:r>
      <w:r w:rsidR="00E116C6">
        <w:fldChar w:fldCharType="separate"/>
      </w:r>
      <w:r w:rsidR="003C6A88">
        <w:t xml:space="preserve">Εικόνα </w:t>
      </w:r>
      <w:r w:rsidR="003C6A88">
        <w:rPr>
          <w:noProof/>
        </w:rPr>
        <w:t>16</w:t>
      </w:r>
      <w:r w:rsidR="00E116C6">
        <w:fldChar w:fldCharType="end"/>
      </w:r>
      <w:r>
        <w:fldChar w:fldCharType="begin"/>
      </w:r>
      <w:r>
        <w:instrText xml:space="preserve"> REF _Ref169880871 \h </w:instrText>
      </w:r>
      <w:r>
        <w:fldChar w:fldCharType="separate"/>
      </w:r>
      <w:r w:rsidR="003C6A88">
        <w:t xml:space="preserve">Εικόνα </w:t>
      </w:r>
      <w:r w:rsidR="003C6A88">
        <w:rPr>
          <w:noProof/>
        </w:rPr>
        <w:t>13</w:t>
      </w:r>
      <w:r>
        <w:fldChar w:fldCharType="end"/>
      </w:r>
      <w:r>
        <w:t>)</w:t>
      </w:r>
    </w:p>
    <w:p w14:paraId="2D1DD635" w14:textId="77777777" w:rsidR="00E116C6" w:rsidRDefault="00E116C6" w:rsidP="00E116C6">
      <w:pPr>
        <w:pStyle w:val="ac"/>
      </w:pPr>
      <w:r w:rsidRPr="00E116C6">
        <w:lastRenderedPageBreak/>
        <w:drawing>
          <wp:inline distT="0" distB="0" distL="0" distR="0" wp14:anchorId="0CBB6FD9" wp14:editId="44F2F3FD">
            <wp:extent cx="1783080" cy="3163824"/>
            <wp:effectExtent l="0" t="0" r="7620" b="0"/>
            <wp:docPr id="863392974"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392974" name=""/>
                    <pic:cNvPicPr/>
                  </pic:nvPicPr>
                  <pic:blipFill>
                    <a:blip r:embed="rId40">
                      <a:extLst>
                        <a:ext uri="{28A0092B-C50C-407E-A947-70E740481C1C}">
                          <a14:useLocalDpi xmlns:a14="http://schemas.microsoft.com/office/drawing/2010/main" val="0"/>
                        </a:ext>
                      </a:extLst>
                    </a:blip>
                    <a:stretch>
                      <a:fillRect/>
                    </a:stretch>
                  </pic:blipFill>
                  <pic:spPr>
                    <a:xfrm>
                      <a:off x="0" y="0"/>
                      <a:ext cx="1783080" cy="3163824"/>
                    </a:xfrm>
                    <a:prstGeom prst="rect">
                      <a:avLst/>
                    </a:prstGeom>
                  </pic:spPr>
                </pic:pic>
              </a:graphicData>
            </a:graphic>
          </wp:inline>
        </w:drawing>
      </w:r>
    </w:p>
    <w:p w14:paraId="0C2F8858" w14:textId="19ED6BB6" w:rsidR="00DB6EF4" w:rsidRPr="008F6EE2" w:rsidRDefault="00E116C6" w:rsidP="00E116C6">
      <w:pPr>
        <w:pStyle w:val="ac"/>
      </w:pPr>
      <w:bookmarkStart w:id="65" w:name="_Ref169899643"/>
      <w:bookmarkStart w:id="66" w:name="_Toc171098087"/>
      <w:r>
        <w:t>Εικόνα</w:t>
      </w:r>
      <w:r w:rsidR="006C145B">
        <w:t xml:space="preserve"> </w:t>
      </w:r>
      <w:r>
        <w:fldChar w:fldCharType="begin"/>
      </w:r>
      <w:r>
        <w:instrText xml:space="preserve"> SEQ Εικόνα \* ARABIC </w:instrText>
      </w:r>
      <w:r>
        <w:fldChar w:fldCharType="separate"/>
      </w:r>
      <w:r w:rsidR="003C6A88">
        <w:t>16</w:t>
      </w:r>
      <w:r>
        <w:fldChar w:fldCharType="end"/>
      </w:r>
      <w:bookmarkEnd w:id="65"/>
      <w:r w:rsidR="00F63AA0" w:rsidRPr="00123AA0">
        <w:t>:</w:t>
      </w:r>
      <w:r w:rsidR="006C145B">
        <w:t xml:space="preserve"> </w:t>
      </w:r>
      <w:r w:rsidR="00D26CD0">
        <w:t>Πληρωμή</w:t>
      </w:r>
      <w:r w:rsidR="006C145B">
        <w:t xml:space="preserve"> </w:t>
      </w:r>
      <w:r w:rsidR="00D26CD0">
        <w:t>κόστους</w:t>
      </w:r>
      <w:r w:rsidR="006C145B">
        <w:t xml:space="preserve"> </w:t>
      </w:r>
      <w:r w:rsidR="00D26CD0">
        <w:t>συναλλαγής</w:t>
      </w:r>
      <w:r w:rsidR="006C145B">
        <w:t xml:space="preserve"> </w:t>
      </w:r>
      <w:r w:rsidR="00D26CD0">
        <w:rPr>
          <w:lang w:val="en-US"/>
        </w:rPr>
        <w:t>Gas</w:t>
      </w:r>
      <w:r w:rsidR="006C145B">
        <w:t xml:space="preserve"> </w:t>
      </w:r>
      <w:r w:rsidR="008F6EE2" w:rsidRPr="00123AA0">
        <w:t>+</w:t>
      </w:r>
      <w:r w:rsidR="006C145B">
        <w:t xml:space="preserve"> </w:t>
      </w:r>
      <w:r w:rsidR="008F6EE2">
        <w:rPr>
          <w:lang w:val="en-US"/>
        </w:rPr>
        <w:t>Transaction</w:t>
      </w:r>
      <w:r w:rsidR="006C145B">
        <w:t xml:space="preserve"> </w:t>
      </w:r>
      <w:r w:rsidR="008F6EE2">
        <w:rPr>
          <w:lang w:val="en-US"/>
        </w:rPr>
        <w:t>Fees</w:t>
      </w:r>
      <w:bookmarkEnd w:id="66"/>
    </w:p>
    <w:p w14:paraId="76D16535" w14:textId="52F9BF1D" w:rsidR="00E116C6" w:rsidRDefault="003119CF" w:rsidP="00E116C6">
      <w:r>
        <w:t>Μόλις</w:t>
      </w:r>
      <w:r w:rsidR="006C145B">
        <w:t xml:space="preserve"> </w:t>
      </w:r>
      <w:r w:rsidR="008E0845">
        <w:t>πατήσουμε</w:t>
      </w:r>
      <w:r w:rsidR="006C145B">
        <w:t xml:space="preserve"> </w:t>
      </w:r>
      <w:r w:rsidR="008E0845">
        <w:t>το</w:t>
      </w:r>
      <w:r w:rsidR="006C145B">
        <w:t xml:space="preserve"> </w:t>
      </w:r>
      <w:r w:rsidR="008E0845">
        <w:t>κουμπί</w:t>
      </w:r>
      <w:r w:rsidR="006C145B">
        <w:t xml:space="preserve"> </w:t>
      </w:r>
      <w:r w:rsidR="008E0845">
        <w:t>επιβεβαίωση</w:t>
      </w:r>
      <w:r w:rsidR="006C145B">
        <w:t xml:space="preserve"> </w:t>
      </w:r>
      <w:r w:rsidR="008E0845">
        <w:t>γίνεται</w:t>
      </w:r>
      <w:r w:rsidR="006C145B">
        <w:t xml:space="preserve"> </w:t>
      </w:r>
      <w:r w:rsidR="008E0845">
        <w:t>η</w:t>
      </w:r>
      <w:r w:rsidR="006C145B">
        <w:t xml:space="preserve"> </w:t>
      </w:r>
      <w:r w:rsidR="008E0845">
        <w:t>συναλλαγή</w:t>
      </w:r>
      <w:r w:rsidR="006C145B">
        <w:t xml:space="preserve"> </w:t>
      </w:r>
      <w:r w:rsidR="008E0845">
        <w:t>(εφόσον</w:t>
      </w:r>
      <w:r w:rsidR="006C145B">
        <w:t xml:space="preserve"> </w:t>
      </w:r>
      <w:r w:rsidR="008E0845">
        <w:t>μπορούμε</w:t>
      </w:r>
      <w:r w:rsidR="006C145B">
        <w:t xml:space="preserve"> </w:t>
      </w:r>
      <w:r w:rsidR="008E0845">
        <w:t>να</w:t>
      </w:r>
      <w:r w:rsidR="006C145B">
        <w:t xml:space="preserve"> </w:t>
      </w:r>
      <w:r w:rsidR="008E0845">
        <w:t>την</w:t>
      </w:r>
      <w:r w:rsidR="006C145B">
        <w:t xml:space="preserve"> </w:t>
      </w:r>
      <w:r w:rsidR="008E0845">
        <w:t>πληρώσουμε)</w:t>
      </w:r>
      <w:r w:rsidR="006C145B">
        <w:t xml:space="preserve"> </w:t>
      </w:r>
      <w:r w:rsidR="008E0845">
        <w:t>και</w:t>
      </w:r>
      <w:r w:rsidR="006C145B">
        <w:t xml:space="preserve"> </w:t>
      </w:r>
      <w:r w:rsidR="008E0845">
        <w:t>μας</w:t>
      </w:r>
      <w:r w:rsidR="006C145B">
        <w:t xml:space="preserve"> </w:t>
      </w:r>
      <w:r w:rsidR="008E0845">
        <w:t>εμφανίζεται</w:t>
      </w:r>
      <w:r w:rsidR="006C145B">
        <w:t xml:space="preserve"> </w:t>
      </w:r>
      <w:r w:rsidR="00A8024E">
        <w:t>στο</w:t>
      </w:r>
      <w:r w:rsidR="006C145B">
        <w:t xml:space="preserve"> </w:t>
      </w:r>
      <w:r w:rsidR="00A8024E">
        <w:t>προηγούμενο</w:t>
      </w:r>
      <w:r w:rsidR="006C145B">
        <w:t xml:space="preserve"> </w:t>
      </w:r>
      <w:r w:rsidR="00A8024E">
        <w:t>παράθυρο</w:t>
      </w:r>
      <w:r w:rsidR="006C145B">
        <w:t xml:space="preserve"> </w:t>
      </w:r>
      <w:r w:rsidR="00A8024E">
        <w:t>ένα</w:t>
      </w:r>
      <w:r w:rsidR="006C145B">
        <w:t xml:space="preserve"> </w:t>
      </w:r>
      <w:r w:rsidR="00A8024E">
        <w:t>νέο</w:t>
      </w:r>
      <w:r w:rsidR="006C145B">
        <w:t xml:space="preserve"> </w:t>
      </w:r>
      <w:r w:rsidR="00A8024E">
        <w:t>κουμπί</w:t>
      </w:r>
      <w:r w:rsidR="006C145B">
        <w:t xml:space="preserve"> </w:t>
      </w:r>
      <w:r w:rsidR="00A8024E">
        <w:t>[</w:t>
      </w:r>
      <w:r w:rsidR="00A8024E">
        <w:rPr>
          <w:lang w:val="en-US"/>
        </w:rPr>
        <w:t>View</w:t>
      </w:r>
      <w:r w:rsidR="006C145B">
        <w:t xml:space="preserve"> </w:t>
      </w:r>
      <w:r w:rsidR="00A8024E">
        <w:rPr>
          <w:lang w:val="en-US"/>
        </w:rPr>
        <w:t>your</w:t>
      </w:r>
      <w:r w:rsidR="006C145B">
        <w:t xml:space="preserve"> </w:t>
      </w:r>
      <w:r w:rsidR="00A8024E">
        <w:rPr>
          <w:lang w:val="en-US"/>
        </w:rPr>
        <w:t>transaction</w:t>
      </w:r>
      <w:r w:rsidR="00A8024E" w:rsidRPr="00A8024E">
        <w:t>]</w:t>
      </w:r>
      <w:r w:rsidR="006C145B">
        <w:t xml:space="preserve"> </w:t>
      </w:r>
    </w:p>
    <w:p w14:paraId="10C6E160" w14:textId="0C9CCF43" w:rsidR="005575CC" w:rsidRDefault="00B804CF" w:rsidP="005575CC">
      <w:r>
        <w:t>Για</w:t>
      </w:r>
      <w:r w:rsidR="006C145B">
        <w:t xml:space="preserve"> </w:t>
      </w:r>
      <w:r>
        <w:t>να</w:t>
      </w:r>
      <w:r w:rsidR="006C145B">
        <w:t xml:space="preserve"> </w:t>
      </w:r>
      <w:r>
        <w:t>υπολογίσουμε</w:t>
      </w:r>
      <w:r w:rsidR="006C145B">
        <w:t xml:space="preserve"> </w:t>
      </w:r>
      <w:r>
        <w:t>τώρα</w:t>
      </w:r>
      <w:r w:rsidR="006C145B">
        <w:t xml:space="preserve"> </w:t>
      </w:r>
      <w:r>
        <w:t>το</w:t>
      </w:r>
      <w:r w:rsidR="006C145B">
        <w:t xml:space="preserve"> </w:t>
      </w:r>
      <w:r>
        <w:t>κόστος</w:t>
      </w:r>
      <w:r w:rsidR="006C145B">
        <w:t xml:space="preserve"> </w:t>
      </w:r>
      <w:r>
        <w:t>μιας</w:t>
      </w:r>
      <w:r w:rsidR="006C145B">
        <w:t xml:space="preserve"> </w:t>
      </w:r>
      <w:r w:rsidR="005A1F6F">
        <w:t>διαδρομής,</w:t>
      </w:r>
      <w:r w:rsidR="006C145B">
        <w:t xml:space="preserve"> </w:t>
      </w:r>
      <w:r w:rsidR="005A1F6F">
        <w:t>χωρίς</w:t>
      </w:r>
      <w:r w:rsidR="006C145B">
        <w:t xml:space="preserve"> </w:t>
      </w:r>
      <w:r w:rsidR="005A1F6F">
        <w:t>να</w:t>
      </w:r>
      <w:r w:rsidR="006C145B">
        <w:t xml:space="preserve"> </w:t>
      </w:r>
      <w:r w:rsidR="005A1F6F">
        <w:t>κρατήσουμε</w:t>
      </w:r>
      <w:r w:rsidR="006C145B">
        <w:t xml:space="preserve"> </w:t>
      </w:r>
      <w:r w:rsidR="005A1F6F">
        <w:t>αποθηκευμένα</w:t>
      </w:r>
      <w:r w:rsidR="006C145B">
        <w:t xml:space="preserve"> </w:t>
      </w:r>
      <w:r w:rsidR="005A1F6F">
        <w:t>τα</w:t>
      </w:r>
      <w:r w:rsidR="006C145B">
        <w:t xml:space="preserve"> </w:t>
      </w:r>
      <w:r w:rsidR="005A1F6F">
        <w:t>στοι</w:t>
      </w:r>
      <w:r w:rsidR="00D7016B">
        <w:t>χεία</w:t>
      </w:r>
      <w:r w:rsidR="006C145B">
        <w:t xml:space="preserve"> </w:t>
      </w:r>
      <w:r w:rsidR="00D7016B">
        <w:t>(τμήματα</w:t>
      </w:r>
      <w:r w:rsidR="006C145B">
        <w:t xml:space="preserve"> </w:t>
      </w:r>
      <w:r w:rsidR="00D7016B">
        <w:t>αποστάσεων,</w:t>
      </w:r>
      <w:r w:rsidR="006C145B">
        <w:t xml:space="preserve"> </w:t>
      </w:r>
      <w:r w:rsidR="00D7016B">
        <w:t>κλίσεις,</w:t>
      </w:r>
      <w:r w:rsidR="006C145B">
        <w:t xml:space="preserve"> </w:t>
      </w:r>
      <w:r w:rsidR="00B51ACC">
        <w:t>τιμή</w:t>
      </w:r>
      <w:r w:rsidR="006C145B">
        <w:t xml:space="preserve"> </w:t>
      </w:r>
      <w:r w:rsidR="00B51ACC">
        <w:t>καυσίμων</w:t>
      </w:r>
      <w:r w:rsidR="006C145B">
        <w:t xml:space="preserve"> </w:t>
      </w:r>
      <w:r w:rsidR="00B51ACC">
        <w:t>και</w:t>
      </w:r>
      <w:r w:rsidR="006C145B">
        <w:t xml:space="preserve"> </w:t>
      </w:r>
      <w:r w:rsidR="00B51ACC">
        <w:t>κόστος),</w:t>
      </w:r>
      <w:r w:rsidR="006C145B">
        <w:t xml:space="preserve"> </w:t>
      </w:r>
      <w:r w:rsidR="00B51ACC">
        <w:t>πάμε</w:t>
      </w:r>
      <w:r w:rsidR="006C145B">
        <w:t xml:space="preserve"> </w:t>
      </w:r>
      <w:r w:rsidR="00B51ACC">
        <w:t>το</w:t>
      </w:r>
      <w:r w:rsidR="006C145B">
        <w:t xml:space="preserve"> </w:t>
      </w:r>
      <w:r w:rsidR="0004725F">
        <w:t>κουμπί</w:t>
      </w:r>
      <w:r w:rsidR="006C145B">
        <w:t xml:space="preserve"> </w:t>
      </w:r>
      <w:r w:rsidR="0004725F">
        <w:t>[</w:t>
      </w:r>
      <w:r w:rsidR="0004725F">
        <w:rPr>
          <w:lang w:val="en-US"/>
        </w:rPr>
        <w:t>Read</w:t>
      </w:r>
      <w:r w:rsidR="006C145B">
        <w:t xml:space="preserve"> </w:t>
      </w:r>
      <w:r w:rsidR="0004725F">
        <w:rPr>
          <w:lang w:val="en-US"/>
        </w:rPr>
        <w:t>Contract</w:t>
      </w:r>
      <w:r w:rsidR="0004725F" w:rsidRPr="0004725F">
        <w:t>]</w:t>
      </w:r>
      <w:r w:rsidR="006C145B">
        <w:t xml:space="preserve"> </w:t>
      </w:r>
      <w:r w:rsidR="005575CC">
        <w:t>και</w:t>
      </w:r>
      <w:r w:rsidR="006C145B">
        <w:t xml:space="preserve"> </w:t>
      </w:r>
      <w:r w:rsidR="005575CC">
        <w:t>κατόπιν</w:t>
      </w:r>
      <w:r w:rsidR="006C145B">
        <w:t xml:space="preserve"> </w:t>
      </w:r>
      <w:r w:rsidR="005575CC">
        <w:t>στο</w:t>
      </w:r>
      <w:r w:rsidR="006C145B">
        <w:t xml:space="preserve"> </w:t>
      </w:r>
      <w:r w:rsidR="005575CC">
        <w:t>κουμπί</w:t>
      </w:r>
      <w:r w:rsidR="006C145B">
        <w:t xml:space="preserve"> </w:t>
      </w:r>
      <w:r w:rsidR="005575CC">
        <w:t>[</w:t>
      </w:r>
      <w:r w:rsidR="005575CC">
        <w:rPr>
          <w:lang w:val="en-US"/>
        </w:rPr>
        <w:t>Connect</w:t>
      </w:r>
      <w:r w:rsidR="006C145B">
        <w:t xml:space="preserve"> </w:t>
      </w:r>
      <w:r w:rsidR="005575CC">
        <w:rPr>
          <w:lang w:val="en-US"/>
        </w:rPr>
        <w:t>to</w:t>
      </w:r>
      <w:r w:rsidR="006C145B">
        <w:t xml:space="preserve"> </w:t>
      </w:r>
      <w:r w:rsidR="005575CC">
        <w:rPr>
          <w:lang w:val="en-US"/>
        </w:rPr>
        <w:t>Web</w:t>
      </w:r>
      <w:r w:rsidR="005575CC" w:rsidRPr="009A77F2">
        <w:t>3]</w:t>
      </w:r>
      <w:r w:rsidR="006C145B">
        <w:t xml:space="preserve"> </w:t>
      </w:r>
      <w:r w:rsidR="005575CC">
        <w:t>και</w:t>
      </w:r>
      <w:r w:rsidR="006C145B">
        <w:t xml:space="preserve"> </w:t>
      </w:r>
      <w:r w:rsidR="005575CC">
        <w:t>στο</w:t>
      </w:r>
      <w:r w:rsidR="006C145B">
        <w:t xml:space="preserve"> </w:t>
      </w:r>
      <w:r w:rsidR="005575CC">
        <w:t>παράθυρο</w:t>
      </w:r>
      <w:r w:rsidR="006C145B">
        <w:t xml:space="preserve"> </w:t>
      </w:r>
      <w:r w:rsidR="005575CC">
        <w:t>που</w:t>
      </w:r>
      <w:r w:rsidR="006C145B">
        <w:t xml:space="preserve"> </w:t>
      </w:r>
      <w:r w:rsidR="005575CC">
        <w:t>ανοίγει</w:t>
      </w:r>
      <w:r w:rsidR="006C145B">
        <w:t xml:space="preserve"> </w:t>
      </w:r>
      <w:r w:rsidR="005575CC">
        <w:t>διαλέγουμε</w:t>
      </w:r>
      <w:r w:rsidR="006C145B">
        <w:t xml:space="preserve"> </w:t>
      </w:r>
      <w:r w:rsidR="005575CC">
        <w:t>την</w:t>
      </w:r>
      <w:r w:rsidR="006C145B">
        <w:t xml:space="preserve"> </w:t>
      </w:r>
      <w:r w:rsidR="005575CC">
        <w:t>επιλογή</w:t>
      </w:r>
      <w:r w:rsidR="006C145B">
        <w:t xml:space="preserve"> </w:t>
      </w:r>
      <w:proofErr w:type="spellStart"/>
      <w:r w:rsidR="005575CC">
        <w:rPr>
          <w:lang w:val="en-US"/>
        </w:rPr>
        <w:t>Metamask</w:t>
      </w:r>
      <w:proofErr w:type="spellEnd"/>
      <w:r w:rsidR="006C145B">
        <w:t xml:space="preserve"> </w:t>
      </w:r>
      <w:r w:rsidR="005575CC">
        <w:t>για</w:t>
      </w:r>
      <w:r w:rsidR="006C145B">
        <w:t xml:space="preserve"> </w:t>
      </w:r>
      <w:r w:rsidR="005575CC">
        <w:t>να</w:t>
      </w:r>
      <w:r w:rsidR="006C145B">
        <w:t xml:space="preserve"> </w:t>
      </w:r>
      <w:r w:rsidR="005575CC">
        <w:t>συνδεθούμε</w:t>
      </w:r>
      <w:r w:rsidR="006C145B">
        <w:t xml:space="preserve"> </w:t>
      </w:r>
      <w:r w:rsidR="005575CC">
        <w:t>με</w:t>
      </w:r>
      <w:r w:rsidR="006C145B">
        <w:t xml:space="preserve"> </w:t>
      </w:r>
      <w:r w:rsidR="005575CC">
        <w:t>το</w:t>
      </w:r>
      <w:r w:rsidR="006C145B">
        <w:t xml:space="preserve"> </w:t>
      </w:r>
      <w:r w:rsidR="005575CC">
        <w:t>πορτοφόλι</w:t>
      </w:r>
      <w:r w:rsidR="006C145B">
        <w:t xml:space="preserve"> </w:t>
      </w:r>
      <w:r w:rsidR="005575CC">
        <w:t>μας.</w:t>
      </w:r>
    </w:p>
    <w:p w14:paraId="3EB71516" w14:textId="0896EF83" w:rsidR="00821B8B" w:rsidRDefault="00F05286" w:rsidP="00EA58F4">
      <w:r>
        <w:t>Πατάμε</w:t>
      </w:r>
      <w:r w:rsidR="006C145B">
        <w:t xml:space="preserve"> </w:t>
      </w:r>
      <w:r>
        <w:t>πάνω</w:t>
      </w:r>
      <w:r w:rsidR="006C145B">
        <w:t xml:space="preserve"> </w:t>
      </w:r>
      <w:r>
        <w:t>στη</w:t>
      </w:r>
      <w:r w:rsidR="006C145B">
        <w:t xml:space="preserve"> </w:t>
      </w:r>
      <w:r>
        <w:t>συνάρτηση</w:t>
      </w:r>
      <w:r w:rsidR="006C145B">
        <w:t xml:space="preserve"> </w:t>
      </w:r>
      <w:r w:rsidRPr="00AB725F">
        <w:t>“</w:t>
      </w:r>
      <w:r w:rsidR="004A4D11">
        <w:rPr>
          <w:rStyle w:val="Code2"/>
          <w:b/>
          <w:bCs/>
        </w:rPr>
        <w:t>GetTaxiCost</w:t>
      </w:r>
      <w:r w:rsidRPr="00AB725F">
        <w:t>”</w:t>
      </w:r>
      <w:r w:rsidR="006C145B">
        <w:t xml:space="preserve"> </w:t>
      </w:r>
      <w:r>
        <w:t>και</w:t>
      </w:r>
      <w:r w:rsidR="006C145B">
        <w:t xml:space="preserve"> </w:t>
      </w:r>
      <w:r>
        <w:t>στ</w:t>
      </w:r>
      <w:r w:rsidR="004A4D11">
        <w:t>ις</w:t>
      </w:r>
      <w:r w:rsidR="006C145B">
        <w:t xml:space="preserve"> </w:t>
      </w:r>
      <w:r>
        <w:t>παρ</w:t>
      </w:r>
      <w:r w:rsidR="004A4D11">
        <w:t>α</w:t>
      </w:r>
      <w:r>
        <w:t>μ</w:t>
      </w:r>
      <w:r w:rsidR="004A4D11">
        <w:t>έ</w:t>
      </w:r>
      <w:r>
        <w:t>τρο</w:t>
      </w:r>
      <w:r w:rsidR="004A4D11">
        <w:t>υς</w:t>
      </w:r>
      <w:r w:rsidR="006C145B">
        <w:t xml:space="preserve"> </w:t>
      </w:r>
      <w:r w:rsidR="00CC725C" w:rsidRPr="00CC725C">
        <w:t>“</w:t>
      </w:r>
      <w:r w:rsidR="004A4D11" w:rsidRPr="008150A1">
        <w:rPr>
          <w:rStyle w:val="Code2"/>
          <w:b/>
          <w:bCs/>
        </w:rPr>
        <w:t>entosMikriApostasi</w:t>
      </w:r>
      <w:r w:rsidR="00CC725C" w:rsidRPr="00CC725C">
        <w:t>”</w:t>
      </w:r>
      <w:r w:rsidR="00CC725C">
        <w:t>,</w:t>
      </w:r>
      <w:r w:rsidR="006C145B">
        <w:t xml:space="preserve"> </w:t>
      </w:r>
      <w:r w:rsidR="00CC725C" w:rsidRPr="00CC725C">
        <w:t>“</w:t>
      </w:r>
      <w:r w:rsidR="00CC725C" w:rsidRPr="008150A1">
        <w:rPr>
          <w:rStyle w:val="Code2"/>
          <w:b/>
          <w:bCs/>
        </w:rPr>
        <w:t>entosMegaliApostasi</w:t>
      </w:r>
      <w:r w:rsidR="00CC725C" w:rsidRPr="00CC725C">
        <w:t>”</w:t>
      </w:r>
      <w:r w:rsidR="00CC725C">
        <w:t>,</w:t>
      </w:r>
      <w:r w:rsidR="006C145B">
        <w:t xml:space="preserve"> </w:t>
      </w:r>
      <w:r w:rsidR="00CC725C" w:rsidRPr="00CC725C">
        <w:t>“</w:t>
      </w:r>
      <w:r w:rsidR="00CC725C" w:rsidRPr="008150A1">
        <w:rPr>
          <w:rStyle w:val="Code2"/>
          <w:b/>
          <w:bCs/>
        </w:rPr>
        <w:t>ektosMikriApostasi</w:t>
      </w:r>
      <w:r w:rsidR="00CC725C" w:rsidRPr="00CC725C">
        <w:t>”</w:t>
      </w:r>
      <w:r w:rsidR="00CC725C">
        <w:t>,</w:t>
      </w:r>
      <w:r w:rsidR="006C145B">
        <w:t xml:space="preserve"> </w:t>
      </w:r>
      <w:r w:rsidR="00CC725C" w:rsidRPr="00CC725C">
        <w:t>“</w:t>
      </w:r>
      <w:r w:rsidR="00CC725C" w:rsidRPr="008150A1">
        <w:rPr>
          <w:rStyle w:val="Code2"/>
          <w:b/>
          <w:bCs/>
        </w:rPr>
        <w:t>ektosMegaliApostasi</w:t>
      </w:r>
      <w:r w:rsidR="00CC725C" w:rsidRPr="00CC725C">
        <w:t>”</w:t>
      </w:r>
      <w:r w:rsidR="006C145B">
        <w:t xml:space="preserve"> </w:t>
      </w:r>
      <w:r w:rsidR="00CC725C">
        <w:t>δίνουμε</w:t>
      </w:r>
      <w:r w:rsidR="006C145B">
        <w:t xml:space="preserve"> </w:t>
      </w:r>
      <w:r w:rsidR="00CC725C">
        <w:t>τις</w:t>
      </w:r>
      <w:r w:rsidR="006C145B">
        <w:t xml:space="preserve"> </w:t>
      </w:r>
      <w:r w:rsidR="00CC725C">
        <w:t>τιμές</w:t>
      </w:r>
      <w:r w:rsidR="00EA58F4">
        <w:t>:</w:t>
      </w:r>
      <w:r w:rsidR="006C145B">
        <w:t xml:space="preserve"> </w:t>
      </w:r>
      <w:r w:rsidR="00F077F8">
        <w:t>8</w:t>
      </w:r>
      <w:r w:rsidR="002155FE">
        <w:t>000000,</w:t>
      </w:r>
      <w:r w:rsidR="006C145B">
        <w:t xml:space="preserve"> </w:t>
      </w:r>
      <w:r w:rsidR="002155FE">
        <w:t>9000000,</w:t>
      </w:r>
      <w:r w:rsidR="006C145B">
        <w:t xml:space="preserve"> </w:t>
      </w:r>
      <w:r w:rsidR="002155FE">
        <w:t>4000000,</w:t>
      </w:r>
      <w:r w:rsidR="006C145B">
        <w:t xml:space="preserve"> </w:t>
      </w:r>
      <w:r w:rsidR="002155FE">
        <w:t>3000000,</w:t>
      </w:r>
      <w:r w:rsidR="006C145B">
        <w:t xml:space="preserve"> </w:t>
      </w:r>
      <w:r w:rsidR="00F467CA">
        <w:t>19</w:t>
      </w:r>
      <w:r w:rsidR="00F71DD9">
        <w:t>8</w:t>
      </w:r>
      <w:r w:rsidR="00782158">
        <w:t>6</w:t>
      </w:r>
      <w:r w:rsidR="002155FE">
        <w:t>000</w:t>
      </w:r>
      <w:r w:rsidR="001A0FA3">
        <w:t>,</w:t>
      </w:r>
      <w:r w:rsidR="006C145B">
        <w:t xml:space="preserve"> </w:t>
      </w:r>
      <w:r w:rsidR="00F64CED">
        <w:t>προκειμένου</w:t>
      </w:r>
      <w:r w:rsidR="006C145B">
        <w:t xml:space="preserve"> </w:t>
      </w:r>
      <w:r w:rsidR="00F64CED">
        <w:t>να</w:t>
      </w:r>
      <w:r w:rsidR="006C145B">
        <w:t xml:space="preserve"> </w:t>
      </w:r>
      <w:r w:rsidR="00F64CED">
        <w:t>υπολογίσουμε</w:t>
      </w:r>
      <w:r w:rsidR="006C145B">
        <w:t xml:space="preserve"> </w:t>
      </w:r>
      <w:r w:rsidR="00F64CED">
        <w:t>το</w:t>
      </w:r>
      <w:r w:rsidR="006C145B">
        <w:t xml:space="preserve"> </w:t>
      </w:r>
      <w:r w:rsidR="00F64CED">
        <w:t>κόστος</w:t>
      </w:r>
      <w:r w:rsidR="006C145B">
        <w:t xml:space="preserve"> </w:t>
      </w:r>
      <w:r w:rsidR="00F64CED">
        <w:t>μια</w:t>
      </w:r>
      <w:r w:rsidR="00AD47BF">
        <w:t>ς</w:t>
      </w:r>
      <w:r w:rsidR="006C145B">
        <w:t xml:space="preserve"> </w:t>
      </w:r>
      <w:r w:rsidR="00F64CED">
        <w:t>διαδρομής</w:t>
      </w:r>
      <w:r w:rsidR="006C145B">
        <w:t xml:space="preserve"> </w:t>
      </w:r>
      <w:r w:rsidR="00AD47BF">
        <w:t>με</w:t>
      </w:r>
      <w:r w:rsidR="006C145B">
        <w:t xml:space="preserve"> </w:t>
      </w:r>
      <w:r w:rsidR="00AD47BF">
        <w:t>κόστος</w:t>
      </w:r>
      <w:r w:rsidR="006C145B">
        <w:t xml:space="preserve"> </w:t>
      </w:r>
      <w:r w:rsidR="00AD47BF">
        <w:t>καυσίμων</w:t>
      </w:r>
      <w:r w:rsidR="006C145B">
        <w:t xml:space="preserve"> </w:t>
      </w:r>
      <w:r w:rsidR="00F467CA">
        <w:t>1,9</w:t>
      </w:r>
      <w:r w:rsidR="00F71DD9">
        <w:t>8</w:t>
      </w:r>
      <w:r w:rsidR="00782158">
        <w:t>6</w:t>
      </w:r>
      <w:r w:rsidR="00AD47BF">
        <w:t>€/</w:t>
      </w:r>
      <w:proofErr w:type="spellStart"/>
      <w:r w:rsidR="00AD47BF">
        <w:rPr>
          <w:lang w:val="en-US"/>
        </w:rPr>
        <w:t>lt</w:t>
      </w:r>
      <w:proofErr w:type="spellEnd"/>
      <w:r w:rsidR="006C145B">
        <w:t xml:space="preserve"> </w:t>
      </w:r>
      <w:r w:rsidR="001A0FA3">
        <w:t>(όλοι</w:t>
      </w:r>
      <w:r w:rsidR="006C145B">
        <w:t xml:space="preserve"> </w:t>
      </w:r>
      <w:r w:rsidR="001A0FA3">
        <w:t>οι</w:t>
      </w:r>
      <w:r w:rsidR="006C145B">
        <w:t xml:space="preserve"> </w:t>
      </w:r>
      <w:r w:rsidR="001A0FA3">
        <w:t>αριθμοί</w:t>
      </w:r>
      <w:r w:rsidR="006C145B">
        <w:t xml:space="preserve"> </w:t>
      </w:r>
      <w:r w:rsidR="001A0FA3">
        <w:t>είναι</w:t>
      </w:r>
      <w:r w:rsidR="006C145B">
        <w:t xml:space="preserve"> </w:t>
      </w:r>
      <w:r w:rsidR="001A0FA3">
        <w:t>με</w:t>
      </w:r>
      <w:r w:rsidR="006C145B">
        <w:t xml:space="preserve"> </w:t>
      </w:r>
      <w:r w:rsidR="001A0FA3">
        <w:t>6</w:t>
      </w:r>
      <w:r w:rsidR="006C145B">
        <w:t xml:space="preserve"> </w:t>
      </w:r>
      <w:r w:rsidR="001A0FA3">
        <w:t>δεκαδικά</w:t>
      </w:r>
      <w:r w:rsidR="006C145B">
        <w:t xml:space="preserve"> </w:t>
      </w:r>
      <w:r w:rsidR="001A0FA3">
        <w:t>ψηφία</w:t>
      </w:r>
      <w:r w:rsidR="00AD47BF" w:rsidRPr="00AD47BF">
        <w:t>)</w:t>
      </w:r>
      <w:r w:rsidR="00AD47BF">
        <w:t>.</w:t>
      </w:r>
    </w:p>
    <w:p w14:paraId="377E3C51" w14:textId="635D06D9" w:rsidR="007552E0" w:rsidRPr="00123AA0" w:rsidRDefault="007552E0" w:rsidP="00EA58F4">
      <w:r>
        <w:t>Πατάμε</w:t>
      </w:r>
      <w:r w:rsidR="006C145B">
        <w:t xml:space="preserve"> </w:t>
      </w:r>
      <w:r>
        <w:t>το</w:t>
      </w:r>
      <w:r w:rsidR="006C145B">
        <w:t xml:space="preserve"> </w:t>
      </w:r>
      <w:r>
        <w:t>κουμπί</w:t>
      </w:r>
      <w:r w:rsidR="006C145B">
        <w:t xml:space="preserve"> </w:t>
      </w:r>
      <w:r>
        <w:t>[</w:t>
      </w:r>
      <w:r>
        <w:rPr>
          <w:lang w:val="en-US"/>
        </w:rPr>
        <w:t>Query</w:t>
      </w:r>
      <w:r w:rsidRPr="007552E0">
        <w:t>]</w:t>
      </w:r>
      <w:r w:rsidR="006C145B">
        <w:t xml:space="preserve"> </w:t>
      </w:r>
      <w:r>
        <w:t>και</w:t>
      </w:r>
      <w:r w:rsidR="006C145B">
        <w:t xml:space="preserve"> </w:t>
      </w:r>
      <w:r>
        <w:t>το</w:t>
      </w:r>
      <w:r w:rsidR="006C145B">
        <w:t xml:space="preserve"> </w:t>
      </w:r>
      <w:r>
        <w:rPr>
          <w:lang w:val="en-US"/>
        </w:rPr>
        <w:t>smart</w:t>
      </w:r>
      <w:r w:rsidR="006C145B">
        <w:t xml:space="preserve"> </w:t>
      </w:r>
      <w:r>
        <w:rPr>
          <w:lang w:val="en-US"/>
        </w:rPr>
        <w:t>contract</w:t>
      </w:r>
      <w:r w:rsidR="006C145B">
        <w:t xml:space="preserve"> </w:t>
      </w:r>
      <w:r>
        <w:t>μας</w:t>
      </w:r>
      <w:r w:rsidR="006C145B">
        <w:t xml:space="preserve"> </w:t>
      </w:r>
      <w:r>
        <w:t>επιστρέφει</w:t>
      </w:r>
      <w:r w:rsidR="006C145B">
        <w:t xml:space="preserve"> </w:t>
      </w:r>
      <w:r>
        <w:t>το</w:t>
      </w:r>
      <w:r w:rsidR="006C145B">
        <w:t xml:space="preserve"> </w:t>
      </w:r>
      <w:r>
        <w:t>εξής</w:t>
      </w:r>
      <w:r w:rsidR="006C145B">
        <w:t xml:space="preserve"> </w:t>
      </w:r>
      <w:r>
        <w:t>αποτέλεσμα</w:t>
      </w:r>
      <w:r w:rsidR="00382181">
        <w:t>:</w:t>
      </w:r>
    </w:p>
    <w:p w14:paraId="4D828636" w14:textId="77777777" w:rsidR="00382181" w:rsidRDefault="00382181" w:rsidP="00382181">
      <w:pPr>
        <w:pStyle w:val="ac"/>
      </w:pPr>
      <w:r w:rsidRPr="00382181">
        <w:drawing>
          <wp:inline distT="0" distB="0" distL="0" distR="0" wp14:anchorId="160C3266" wp14:editId="4CE869B4">
            <wp:extent cx="5287113" cy="1152686"/>
            <wp:effectExtent l="0" t="0" r="8890" b="9525"/>
            <wp:docPr id="283823488"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823488" name=""/>
                    <pic:cNvPicPr/>
                  </pic:nvPicPr>
                  <pic:blipFill>
                    <a:blip r:embed="rId41">
                      <a:extLst>
                        <a:ext uri="{28A0092B-C50C-407E-A947-70E740481C1C}">
                          <a14:useLocalDpi xmlns:a14="http://schemas.microsoft.com/office/drawing/2010/main" val="0"/>
                        </a:ext>
                      </a:extLst>
                    </a:blip>
                    <a:stretch>
                      <a:fillRect/>
                    </a:stretch>
                  </pic:blipFill>
                  <pic:spPr>
                    <a:xfrm>
                      <a:off x="0" y="0"/>
                      <a:ext cx="5287113" cy="1152686"/>
                    </a:xfrm>
                    <a:prstGeom prst="rect">
                      <a:avLst/>
                    </a:prstGeom>
                  </pic:spPr>
                </pic:pic>
              </a:graphicData>
            </a:graphic>
          </wp:inline>
        </w:drawing>
      </w:r>
    </w:p>
    <w:p w14:paraId="263FA8A2" w14:textId="1AC54D10" w:rsidR="00382181" w:rsidRDefault="00382181" w:rsidP="00382181">
      <w:pPr>
        <w:pStyle w:val="ac"/>
      </w:pPr>
      <w:bookmarkStart w:id="67" w:name="_Toc171098088"/>
      <w:r>
        <w:t>Εικόνα</w:t>
      </w:r>
      <w:r w:rsidR="006C145B">
        <w:t xml:space="preserve"> </w:t>
      </w:r>
      <w:r>
        <w:fldChar w:fldCharType="begin"/>
      </w:r>
      <w:r>
        <w:instrText xml:space="preserve"> SEQ Εικόνα \* ARABIC </w:instrText>
      </w:r>
      <w:r>
        <w:fldChar w:fldCharType="separate"/>
      </w:r>
      <w:r w:rsidR="003C6A88">
        <w:t>17</w:t>
      </w:r>
      <w:r>
        <w:fldChar w:fldCharType="end"/>
      </w:r>
      <w:r w:rsidR="00B757D8">
        <w:t>:</w:t>
      </w:r>
      <w:r w:rsidR="006C145B">
        <w:t xml:space="preserve"> </w:t>
      </w:r>
      <w:r w:rsidR="00B757D8">
        <w:t>Αποτέλεσμα</w:t>
      </w:r>
      <w:r w:rsidR="006C145B">
        <w:t xml:space="preserve"> </w:t>
      </w:r>
      <w:r w:rsidR="00B757D8">
        <w:t>υπολογισμού</w:t>
      </w:r>
      <w:r w:rsidR="006C145B">
        <w:t xml:space="preserve"> </w:t>
      </w:r>
      <w:r w:rsidR="00B757D8">
        <w:t>κόστους</w:t>
      </w:r>
      <w:r w:rsidR="006C145B">
        <w:t xml:space="preserve"> </w:t>
      </w:r>
      <w:r w:rsidR="00B757D8">
        <w:t>δρομολογίου</w:t>
      </w:r>
      <w:bookmarkEnd w:id="67"/>
    </w:p>
    <w:p w14:paraId="540E9D88" w14:textId="0B7E6D0E" w:rsidR="00382181" w:rsidRDefault="00C53D97" w:rsidP="00EA58F4">
      <w:r>
        <w:t>Τα</w:t>
      </w:r>
      <w:r w:rsidR="006C145B">
        <w:t xml:space="preserve"> </w:t>
      </w:r>
      <w:r>
        <w:t>αποτελέσματα</w:t>
      </w:r>
      <w:r w:rsidR="006C145B">
        <w:t xml:space="preserve"> </w:t>
      </w:r>
      <w:r w:rsidR="000817E7">
        <w:t>σημαίνουν</w:t>
      </w:r>
      <w:r w:rsidR="006C145B">
        <w:t xml:space="preserve"> </w:t>
      </w:r>
      <w:r w:rsidR="000817E7">
        <w:t>τα</w:t>
      </w:r>
      <w:r w:rsidR="006C145B">
        <w:t xml:space="preserve"> </w:t>
      </w:r>
      <w:r w:rsidR="000817E7">
        <w:t>εξής:</w:t>
      </w:r>
    </w:p>
    <w:p w14:paraId="3F021377" w14:textId="32DCEA36" w:rsidR="000817E7" w:rsidRDefault="00D873BB" w:rsidP="00890884">
      <w:pPr>
        <w:pStyle w:val="21"/>
        <w:ind w:left="540" w:hanging="540"/>
      </w:pPr>
      <w:r w:rsidRPr="00A1483D">
        <w:rPr>
          <w:rStyle w:val="Code2"/>
          <w:b/>
          <w:bCs/>
        </w:rPr>
        <w:t>False</w:t>
      </w:r>
      <w:r w:rsidRPr="00D873BB">
        <w:t>:</w:t>
      </w:r>
      <w:r w:rsidR="006C145B">
        <w:t xml:space="preserve"> </w:t>
      </w:r>
      <w:r>
        <w:t>Πως</w:t>
      </w:r>
      <w:r w:rsidR="006C145B">
        <w:t xml:space="preserve"> </w:t>
      </w:r>
      <w:r>
        <w:t>το</w:t>
      </w:r>
      <w:r w:rsidR="006C145B">
        <w:t xml:space="preserve"> </w:t>
      </w:r>
      <w:r>
        <w:t>αποτέλεσμα</w:t>
      </w:r>
      <w:r w:rsidR="006C145B">
        <w:t xml:space="preserve"> </w:t>
      </w:r>
      <w:r w:rsidR="00890884">
        <w:t>και</w:t>
      </w:r>
      <w:r w:rsidR="006C145B">
        <w:t xml:space="preserve"> </w:t>
      </w:r>
      <w:r w:rsidR="00890884">
        <w:t>οι</w:t>
      </w:r>
      <w:r w:rsidR="006C145B">
        <w:t xml:space="preserve"> </w:t>
      </w:r>
      <w:r w:rsidR="00890884">
        <w:t>παράμετροι</w:t>
      </w:r>
      <w:r w:rsidR="006C145B">
        <w:t xml:space="preserve"> </w:t>
      </w:r>
      <w:r w:rsidR="00890884">
        <w:t>του</w:t>
      </w:r>
      <w:r w:rsidR="006C145B">
        <w:t xml:space="preserve"> </w:t>
      </w:r>
      <w:r w:rsidR="00890884">
        <w:t>υπολογισμού</w:t>
      </w:r>
      <w:r w:rsidR="006C145B">
        <w:t xml:space="preserve"> </w:t>
      </w:r>
      <w:r>
        <w:t>δεν</w:t>
      </w:r>
      <w:r w:rsidR="006C145B">
        <w:t xml:space="preserve"> </w:t>
      </w:r>
      <w:r>
        <w:t>έχει</w:t>
      </w:r>
      <w:r w:rsidR="006C145B">
        <w:t xml:space="preserve"> </w:t>
      </w:r>
      <w:r>
        <w:t>αποθηκευτεί</w:t>
      </w:r>
      <w:r w:rsidR="006C145B">
        <w:t xml:space="preserve"> </w:t>
      </w:r>
      <w:r w:rsidR="002E51BC">
        <w:t>στο</w:t>
      </w:r>
      <w:r w:rsidR="006C145B">
        <w:t xml:space="preserve"> </w:t>
      </w:r>
      <w:proofErr w:type="gramStart"/>
      <w:r w:rsidR="002E51BC">
        <w:t>καθολικό</w:t>
      </w:r>
      <w:r w:rsidR="006C145B">
        <w:t xml:space="preserve"> </w:t>
      </w:r>
      <w:r>
        <w:t>.</w:t>
      </w:r>
      <w:proofErr w:type="gramEnd"/>
    </w:p>
    <w:p w14:paraId="26CE9BE5" w14:textId="485420C7" w:rsidR="00261843" w:rsidRPr="00A60D22" w:rsidRDefault="00261843" w:rsidP="00890884">
      <w:pPr>
        <w:pStyle w:val="21"/>
        <w:ind w:left="540" w:hanging="540"/>
      </w:pPr>
      <w:r w:rsidRPr="00A1483D">
        <w:rPr>
          <w:rStyle w:val="Code2"/>
          <w:b/>
          <w:bCs/>
          <w:lang w:val="el-GR"/>
        </w:rPr>
        <w:lastRenderedPageBreak/>
        <w:t>0</w:t>
      </w:r>
      <w:r w:rsidRPr="00A1483D">
        <w:rPr>
          <w:rStyle w:val="Code2"/>
          <w:b/>
          <w:bCs/>
        </w:rPr>
        <w:t>xe</w:t>
      </w:r>
      <w:r w:rsidRPr="00A1483D">
        <w:rPr>
          <w:rStyle w:val="Code2"/>
          <w:b/>
          <w:bCs/>
          <w:lang w:val="el-GR"/>
        </w:rPr>
        <w:t>05</w:t>
      </w:r>
      <w:r w:rsidRPr="00A1483D">
        <w:rPr>
          <w:rStyle w:val="Code2"/>
          <w:b/>
          <w:bCs/>
        </w:rPr>
        <w:t>da</w:t>
      </w:r>
      <w:r w:rsidRPr="00A1483D">
        <w:rPr>
          <w:rStyle w:val="Code2"/>
          <w:b/>
          <w:bCs/>
          <w:lang w:val="el-GR"/>
        </w:rPr>
        <w:t>3181087</w:t>
      </w:r>
      <w:r w:rsidRPr="00A1483D">
        <w:rPr>
          <w:rStyle w:val="Code2"/>
          <w:b/>
          <w:bCs/>
        </w:rPr>
        <w:t>b</w:t>
      </w:r>
      <w:r w:rsidRPr="00A1483D">
        <w:rPr>
          <w:rStyle w:val="Code2"/>
          <w:b/>
          <w:bCs/>
          <w:lang w:val="el-GR"/>
        </w:rPr>
        <w:t>36</w:t>
      </w:r>
      <w:r w:rsidRPr="00A1483D">
        <w:rPr>
          <w:rStyle w:val="Code2"/>
          <w:b/>
          <w:bCs/>
        </w:rPr>
        <w:t>cbe</w:t>
      </w:r>
      <w:r w:rsidRPr="00A1483D">
        <w:rPr>
          <w:rStyle w:val="Code2"/>
          <w:b/>
          <w:bCs/>
          <w:lang w:val="el-GR"/>
        </w:rPr>
        <w:t>7920</w:t>
      </w:r>
      <w:r w:rsidRPr="00A1483D">
        <w:rPr>
          <w:rStyle w:val="Code2"/>
          <w:b/>
          <w:bCs/>
        </w:rPr>
        <w:t>e</w:t>
      </w:r>
      <w:r w:rsidRPr="00A1483D">
        <w:rPr>
          <w:rStyle w:val="Code2"/>
          <w:b/>
          <w:bCs/>
          <w:lang w:val="el-GR"/>
        </w:rPr>
        <w:t>1</w:t>
      </w:r>
      <w:r w:rsidRPr="00A1483D">
        <w:rPr>
          <w:rStyle w:val="Code2"/>
          <w:b/>
          <w:bCs/>
        </w:rPr>
        <w:t>bc</w:t>
      </w:r>
      <w:r w:rsidRPr="00A1483D">
        <w:rPr>
          <w:rStyle w:val="Code2"/>
          <w:b/>
          <w:bCs/>
          <w:lang w:val="el-GR"/>
        </w:rPr>
        <w:t>67</w:t>
      </w:r>
      <w:r w:rsidRPr="00A1483D">
        <w:rPr>
          <w:rStyle w:val="Code2"/>
          <w:b/>
          <w:bCs/>
        </w:rPr>
        <w:t>a</w:t>
      </w:r>
      <w:r w:rsidRPr="00A1483D">
        <w:rPr>
          <w:rStyle w:val="Code2"/>
          <w:b/>
          <w:bCs/>
          <w:lang w:val="el-GR"/>
        </w:rPr>
        <w:t>64</w:t>
      </w:r>
      <w:r w:rsidRPr="00A1483D">
        <w:rPr>
          <w:rStyle w:val="Code2"/>
          <w:b/>
          <w:bCs/>
        </w:rPr>
        <w:t>b</w:t>
      </w:r>
      <w:r w:rsidRPr="00A1483D">
        <w:rPr>
          <w:rStyle w:val="Code2"/>
          <w:b/>
          <w:bCs/>
          <w:lang w:val="el-GR"/>
        </w:rPr>
        <w:t>34032</w:t>
      </w:r>
      <w:r w:rsidRPr="00A1483D">
        <w:rPr>
          <w:rStyle w:val="Code2"/>
          <w:b/>
          <w:bCs/>
        </w:rPr>
        <w:t>a</w:t>
      </w:r>
      <w:r w:rsidRPr="00A1483D">
        <w:rPr>
          <w:rStyle w:val="Code2"/>
          <w:b/>
          <w:bCs/>
          <w:lang w:val="el-GR"/>
        </w:rPr>
        <w:t>4</w:t>
      </w:r>
      <w:r w:rsidRPr="00A1483D">
        <w:rPr>
          <w:rStyle w:val="Code2"/>
          <w:b/>
          <w:bCs/>
        </w:rPr>
        <w:t>b</w:t>
      </w:r>
      <w:r w:rsidRPr="00A1483D">
        <w:rPr>
          <w:rStyle w:val="Code2"/>
          <w:b/>
          <w:bCs/>
          <w:lang w:val="el-GR"/>
        </w:rPr>
        <w:t>8</w:t>
      </w:r>
      <w:r w:rsidRPr="00A1483D">
        <w:rPr>
          <w:rStyle w:val="Code2"/>
          <w:b/>
          <w:bCs/>
        </w:rPr>
        <w:t>c</w:t>
      </w:r>
      <w:r w:rsidRPr="00A1483D">
        <w:rPr>
          <w:rStyle w:val="Code2"/>
          <w:b/>
          <w:bCs/>
          <w:lang w:val="el-GR"/>
        </w:rPr>
        <w:t>13</w:t>
      </w:r>
      <w:r w:rsidRPr="00A1483D">
        <w:rPr>
          <w:rStyle w:val="Code2"/>
          <w:b/>
          <w:bCs/>
        </w:rPr>
        <w:t>e</w:t>
      </w:r>
      <w:r w:rsidRPr="00A1483D">
        <w:rPr>
          <w:rStyle w:val="Code2"/>
          <w:b/>
          <w:bCs/>
          <w:lang w:val="el-GR"/>
        </w:rPr>
        <w:t>4049</w:t>
      </w:r>
      <w:r w:rsidRPr="00A1483D">
        <w:rPr>
          <w:rStyle w:val="Code2"/>
          <w:b/>
          <w:bCs/>
        </w:rPr>
        <w:t>ebfd</w:t>
      </w:r>
      <w:r w:rsidRPr="00A1483D">
        <w:rPr>
          <w:rStyle w:val="Code2"/>
          <w:b/>
          <w:bCs/>
          <w:lang w:val="el-GR"/>
        </w:rPr>
        <w:t>0</w:t>
      </w:r>
      <w:r w:rsidRPr="00A1483D">
        <w:rPr>
          <w:rStyle w:val="Code2"/>
          <w:b/>
          <w:bCs/>
        </w:rPr>
        <w:t>ea</w:t>
      </w:r>
      <w:r w:rsidRPr="00A1483D">
        <w:rPr>
          <w:rStyle w:val="Code2"/>
          <w:b/>
          <w:bCs/>
          <w:lang w:val="el-GR"/>
        </w:rPr>
        <w:t>4</w:t>
      </w:r>
      <w:r w:rsidRPr="00A1483D">
        <w:rPr>
          <w:rStyle w:val="Code2"/>
          <w:b/>
          <w:bCs/>
        </w:rPr>
        <w:t>c</w:t>
      </w:r>
      <w:r w:rsidRPr="00A1483D">
        <w:rPr>
          <w:rStyle w:val="Code2"/>
          <w:b/>
          <w:bCs/>
          <w:lang w:val="el-GR"/>
        </w:rPr>
        <w:t>8</w:t>
      </w:r>
      <w:r w:rsidRPr="00A1483D">
        <w:rPr>
          <w:rStyle w:val="Code2"/>
          <w:b/>
          <w:bCs/>
        </w:rPr>
        <w:t>a</w:t>
      </w:r>
      <w:r w:rsidRPr="00A1483D">
        <w:rPr>
          <w:rStyle w:val="Code2"/>
          <w:b/>
          <w:bCs/>
          <w:lang w:val="el-GR"/>
        </w:rPr>
        <w:t>1</w:t>
      </w:r>
      <w:r w:rsidRPr="00A1483D">
        <w:rPr>
          <w:rStyle w:val="Code2"/>
          <w:b/>
          <w:bCs/>
        </w:rPr>
        <w:t>a</w:t>
      </w:r>
      <w:r w:rsidRPr="00A1483D">
        <w:rPr>
          <w:rStyle w:val="Code2"/>
          <w:b/>
          <w:bCs/>
          <w:lang w:val="el-GR"/>
        </w:rPr>
        <w:t>9</w:t>
      </w:r>
      <w:r w:rsidRPr="00A1483D">
        <w:rPr>
          <w:rStyle w:val="Code2"/>
          <w:b/>
          <w:bCs/>
        </w:rPr>
        <w:t>e</w:t>
      </w:r>
      <w:r w:rsidRPr="00B9006A">
        <w:t>:</w:t>
      </w:r>
      <w:r w:rsidR="006C145B">
        <w:t xml:space="preserve"> </w:t>
      </w:r>
      <w:r>
        <w:t>Το</w:t>
      </w:r>
      <w:r w:rsidR="006C145B">
        <w:t xml:space="preserve"> </w:t>
      </w:r>
      <w:r>
        <w:rPr>
          <w:lang w:val="en-US"/>
        </w:rPr>
        <w:t>hash</w:t>
      </w:r>
      <w:r w:rsidR="006C145B">
        <w:t xml:space="preserve"> </w:t>
      </w:r>
      <w:r>
        <w:rPr>
          <w:lang w:val="en-US"/>
        </w:rPr>
        <w:t>key</w:t>
      </w:r>
      <w:r w:rsidR="006C145B">
        <w:t xml:space="preserve"> </w:t>
      </w:r>
      <w:r>
        <w:t>που</w:t>
      </w:r>
      <w:r w:rsidR="006C145B">
        <w:t xml:space="preserve"> </w:t>
      </w:r>
      <w:r>
        <w:t>δημιουργείται</w:t>
      </w:r>
      <w:r w:rsidR="006C145B">
        <w:t xml:space="preserve"> </w:t>
      </w:r>
      <w:r w:rsidR="00B9006A">
        <w:t>από</w:t>
      </w:r>
      <w:r w:rsidR="006C145B">
        <w:t xml:space="preserve"> </w:t>
      </w:r>
      <w:r w:rsidR="00B9006A">
        <w:t>τη</w:t>
      </w:r>
      <w:r w:rsidR="006C145B">
        <w:t xml:space="preserve"> </w:t>
      </w:r>
      <w:r w:rsidR="00B9006A">
        <w:t>διαδικασία</w:t>
      </w:r>
      <w:r w:rsidR="006C145B">
        <w:t xml:space="preserve"> </w:t>
      </w:r>
      <w:r w:rsidR="00B9006A">
        <w:t>ώστε</w:t>
      </w:r>
      <w:r w:rsidR="006C145B">
        <w:t xml:space="preserve"> </w:t>
      </w:r>
      <w:r w:rsidR="00B9006A">
        <w:t>να</w:t>
      </w:r>
      <w:r w:rsidR="006C145B">
        <w:t xml:space="preserve"> </w:t>
      </w:r>
      <w:r w:rsidR="00B9006A">
        <w:t>μπορεί</w:t>
      </w:r>
      <w:r w:rsidR="006C145B">
        <w:t xml:space="preserve"> </w:t>
      </w:r>
      <w:r w:rsidR="00B9006A">
        <w:t>να</w:t>
      </w:r>
      <w:r w:rsidR="006C145B">
        <w:t xml:space="preserve"> </w:t>
      </w:r>
      <w:r w:rsidR="00B9006A">
        <w:t>το</w:t>
      </w:r>
      <w:r w:rsidR="006C145B">
        <w:t xml:space="preserve"> </w:t>
      </w:r>
      <w:r w:rsidR="00B9006A">
        <w:t>αποθηκεύσει</w:t>
      </w:r>
      <w:r w:rsidR="006C145B">
        <w:t xml:space="preserve"> </w:t>
      </w:r>
      <w:r w:rsidR="00B9006A">
        <w:t>στο</w:t>
      </w:r>
      <w:r w:rsidR="006C145B">
        <w:t xml:space="preserve"> </w:t>
      </w:r>
      <w:r w:rsidR="00B9006A">
        <w:t>καθολικό</w:t>
      </w:r>
      <w:r w:rsidR="006C145B">
        <w:t xml:space="preserve"> </w:t>
      </w:r>
      <w:r w:rsidR="00B9006A">
        <w:t>(το</w:t>
      </w:r>
      <w:r w:rsidR="006C145B">
        <w:t xml:space="preserve"> </w:t>
      </w:r>
      <w:r w:rsidR="00B9006A">
        <w:t>χρησιμοποιεί</w:t>
      </w:r>
      <w:r w:rsidR="006C145B">
        <w:t xml:space="preserve"> </w:t>
      </w:r>
      <w:r w:rsidR="00B9006A">
        <w:t>η</w:t>
      </w:r>
      <w:r w:rsidR="006C145B">
        <w:t xml:space="preserve"> </w:t>
      </w:r>
      <w:r w:rsidR="00A60D22">
        <w:t>συνάρτηση</w:t>
      </w:r>
      <w:r w:rsidR="006C145B">
        <w:t xml:space="preserve"> </w:t>
      </w:r>
      <w:r w:rsidR="00A60D22" w:rsidRPr="00A60D22">
        <w:rPr>
          <w:rStyle w:val="Code2"/>
        </w:rPr>
        <w:t>CalculateTaxiCost</w:t>
      </w:r>
      <w:r w:rsidR="006C145B">
        <w:t xml:space="preserve"> </w:t>
      </w:r>
      <w:r w:rsidR="00A60D22">
        <w:t>που</w:t>
      </w:r>
      <w:r w:rsidR="006C145B">
        <w:t xml:space="preserve"> </w:t>
      </w:r>
      <w:r w:rsidR="00A60D22">
        <w:t>εκτελεί</w:t>
      </w:r>
      <w:r w:rsidR="006C145B">
        <w:t xml:space="preserve"> </w:t>
      </w:r>
      <w:r w:rsidR="00A60D22">
        <w:t>και</w:t>
      </w:r>
      <w:r w:rsidR="006C145B">
        <w:t xml:space="preserve"> </w:t>
      </w:r>
      <w:r w:rsidR="00A60D22">
        <w:t>αποθήκευση)</w:t>
      </w:r>
    </w:p>
    <w:p w14:paraId="757925E5" w14:textId="7B7678EA" w:rsidR="00890884" w:rsidRDefault="008F2920" w:rsidP="00890884">
      <w:pPr>
        <w:pStyle w:val="21"/>
        <w:ind w:left="540" w:hanging="540"/>
      </w:pPr>
      <w:r w:rsidRPr="00A1483D">
        <w:rPr>
          <w:rStyle w:val="Code2"/>
          <w:b/>
          <w:bCs/>
          <w:lang w:val="el-GR"/>
        </w:rPr>
        <w:t>198153150</w:t>
      </w:r>
      <w:r>
        <w:t>:</w:t>
      </w:r>
      <w:r w:rsidR="006C145B">
        <w:t xml:space="preserve"> </w:t>
      </w:r>
      <w:r>
        <w:t>Το</w:t>
      </w:r>
      <w:r w:rsidR="006C145B">
        <w:t xml:space="preserve"> </w:t>
      </w:r>
      <w:r>
        <w:t>κόστος</w:t>
      </w:r>
      <w:r w:rsidR="006C145B">
        <w:t xml:space="preserve"> </w:t>
      </w:r>
      <w:r>
        <w:t>του</w:t>
      </w:r>
      <w:r w:rsidR="006C145B">
        <w:t xml:space="preserve"> </w:t>
      </w:r>
      <w:r>
        <w:t>δρομολογίου</w:t>
      </w:r>
      <w:r w:rsidR="006C145B">
        <w:t xml:space="preserve"> </w:t>
      </w:r>
      <w:r>
        <w:t>198,153150</w:t>
      </w:r>
      <w:r w:rsidR="006C145B">
        <w:t xml:space="preserve"> </w:t>
      </w:r>
      <w:r w:rsidR="005671C4">
        <w:t>(6</w:t>
      </w:r>
      <w:r w:rsidR="006C145B">
        <w:t xml:space="preserve"> </w:t>
      </w:r>
      <w:r w:rsidR="005671C4">
        <w:t>δεκαδικά)</w:t>
      </w:r>
    </w:p>
    <w:p w14:paraId="514C833B" w14:textId="7F53524F" w:rsidR="00124487" w:rsidRDefault="00124487">
      <w:pPr>
        <w:spacing w:after="160" w:line="278" w:lineRule="auto"/>
        <w:jc w:val="left"/>
      </w:pPr>
      <w:r>
        <w:br w:type="page"/>
      </w:r>
    </w:p>
    <w:p w14:paraId="735B7251" w14:textId="514E768C" w:rsidR="00FF0081" w:rsidRDefault="00A9195F">
      <w:pPr>
        <w:pStyle w:val="2"/>
        <w:rPr>
          <w:lang w:val="en-US"/>
        </w:rPr>
      </w:pPr>
      <w:bookmarkStart w:id="68" w:name="_Toc171098069"/>
      <w:r>
        <w:rPr>
          <w:lang w:val="en-US"/>
        </w:rPr>
        <w:lastRenderedPageBreak/>
        <w:t>ABI</w:t>
      </w:r>
      <w:r w:rsidR="006C145B">
        <w:rPr>
          <w:lang w:val="en-US"/>
        </w:rPr>
        <w:t xml:space="preserve"> </w:t>
      </w:r>
      <w:r>
        <w:t>των</w:t>
      </w:r>
      <w:r w:rsidR="006C145B">
        <w:t xml:space="preserve"> </w:t>
      </w:r>
      <w:r>
        <w:rPr>
          <w:lang w:val="en-US"/>
        </w:rPr>
        <w:t>smart</w:t>
      </w:r>
      <w:r w:rsidR="006C145B">
        <w:rPr>
          <w:lang w:val="en-US"/>
        </w:rPr>
        <w:t xml:space="preserve"> </w:t>
      </w:r>
      <w:r>
        <w:rPr>
          <w:lang w:val="en-US"/>
        </w:rPr>
        <w:t>contracts</w:t>
      </w:r>
      <w:bookmarkEnd w:id="68"/>
    </w:p>
    <w:p w14:paraId="240E7939" w14:textId="1D5306A6" w:rsidR="00652479" w:rsidRPr="00046205" w:rsidRDefault="00652479" w:rsidP="00652479">
      <w:pPr>
        <w:rPr>
          <w:b/>
          <w:bCs/>
          <w:lang w:val="en-US"/>
        </w:rPr>
      </w:pPr>
      <w:r w:rsidRPr="00046205">
        <w:rPr>
          <w:b/>
          <w:bCs/>
          <w:lang w:val="en-US"/>
        </w:rPr>
        <w:t>Smart</w:t>
      </w:r>
      <w:r w:rsidR="006C145B">
        <w:rPr>
          <w:b/>
          <w:bCs/>
          <w:lang w:val="en-US"/>
        </w:rPr>
        <w:t xml:space="preserve"> </w:t>
      </w:r>
      <w:r w:rsidRPr="00046205">
        <w:rPr>
          <w:b/>
          <w:bCs/>
          <w:lang w:val="en-US"/>
        </w:rPr>
        <w:t>contract</w:t>
      </w:r>
      <w:r w:rsidR="006C145B">
        <w:rPr>
          <w:b/>
          <w:bCs/>
          <w:lang w:val="en-US"/>
        </w:rPr>
        <w:t xml:space="preserve"> </w:t>
      </w:r>
      <w:proofErr w:type="spellStart"/>
      <w:r w:rsidR="00046205" w:rsidRPr="00046205">
        <w:rPr>
          <w:b/>
          <w:bCs/>
          <w:lang w:val="en-US"/>
        </w:rPr>
        <w:t>Syntelestis</w:t>
      </w:r>
      <w:proofErr w:type="spellEnd"/>
    </w:p>
    <w:p w14:paraId="3EA464C5" w14:textId="53819F36" w:rsidR="004B16F7" w:rsidRDefault="00E85977" w:rsidP="004B16F7">
      <w:pPr>
        <w:rPr>
          <w:lang w:val="en-US"/>
        </w:rPr>
      </w:pPr>
      <w:hyperlink r:id="rId42" w:anchor="code" w:history="1">
        <w:r w:rsidR="004B16F7" w:rsidRPr="00B52F9E">
          <w:rPr>
            <w:rStyle w:val="-"/>
            <w:lang w:val="en-US"/>
          </w:rPr>
          <w:t>https://sepolia.etherscan.io/address/0xa16f88ec63a5fcdb7b854646f05dc7c7116af4d0#code</w:t>
        </w:r>
      </w:hyperlink>
    </w:p>
    <w:p w14:paraId="6F0933EE" w14:textId="77777777" w:rsidR="001057DB" w:rsidRDefault="001057DB" w:rsidP="004D2F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sz w:val="20"/>
          <w:szCs w:val="20"/>
          <w:lang w:val="en-GB" w:eastAsia="en-GB"/>
        </w:rPr>
      </w:pPr>
    </w:p>
    <w:p w14:paraId="389FFB64" w14:textId="51AB984A" w:rsidR="00652479" w:rsidRPr="00652479" w:rsidRDefault="00652479" w:rsidP="006524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sz w:val="20"/>
          <w:szCs w:val="20"/>
          <w:lang w:val="en-GB" w:eastAsia="en-GB"/>
        </w:rPr>
      </w:pPr>
      <w:r w:rsidRPr="00652479">
        <w:rPr>
          <w:rFonts w:ascii="Courier New" w:hAnsi="Courier New" w:cs="Courier New"/>
          <w:sz w:val="20"/>
          <w:szCs w:val="20"/>
          <w:lang w:val="en-GB" w:eastAsia="en-GB"/>
        </w:rPr>
        <w:t>{"status":"1","message":"OK-Missing/Invalid</w:t>
      </w:r>
      <w:r w:rsidR="006C145B">
        <w:rPr>
          <w:rFonts w:ascii="Courier New" w:hAnsi="Courier New" w:cs="Courier New"/>
          <w:sz w:val="20"/>
          <w:szCs w:val="20"/>
          <w:lang w:val="en-GB" w:eastAsia="en-GB"/>
        </w:rPr>
        <w:t xml:space="preserve"> </w:t>
      </w:r>
      <w:r w:rsidRPr="00652479">
        <w:rPr>
          <w:rFonts w:ascii="Courier New" w:hAnsi="Courier New" w:cs="Courier New"/>
          <w:sz w:val="20"/>
          <w:szCs w:val="20"/>
          <w:lang w:val="en-GB" w:eastAsia="en-GB"/>
        </w:rPr>
        <w:t>API</w:t>
      </w:r>
      <w:r w:rsidR="006C145B">
        <w:rPr>
          <w:rFonts w:ascii="Courier New" w:hAnsi="Courier New" w:cs="Courier New"/>
          <w:sz w:val="20"/>
          <w:szCs w:val="20"/>
          <w:lang w:val="en-GB" w:eastAsia="en-GB"/>
        </w:rPr>
        <w:t xml:space="preserve"> </w:t>
      </w:r>
      <w:r w:rsidRPr="00652479">
        <w:rPr>
          <w:rFonts w:ascii="Courier New" w:hAnsi="Courier New" w:cs="Courier New"/>
          <w:sz w:val="20"/>
          <w:szCs w:val="20"/>
          <w:lang w:val="en-GB" w:eastAsia="en-GB"/>
        </w:rPr>
        <w:t>Key,</w:t>
      </w:r>
      <w:r w:rsidR="006C145B">
        <w:rPr>
          <w:rFonts w:ascii="Courier New" w:hAnsi="Courier New" w:cs="Courier New"/>
          <w:sz w:val="20"/>
          <w:szCs w:val="20"/>
          <w:lang w:val="en-GB" w:eastAsia="en-GB"/>
        </w:rPr>
        <w:t xml:space="preserve"> </w:t>
      </w:r>
      <w:r w:rsidRPr="00652479">
        <w:rPr>
          <w:rFonts w:ascii="Courier New" w:hAnsi="Courier New" w:cs="Courier New"/>
          <w:sz w:val="20"/>
          <w:szCs w:val="20"/>
          <w:lang w:val="en-GB" w:eastAsia="en-GB"/>
        </w:rPr>
        <w:t>rate</w:t>
      </w:r>
      <w:r w:rsidR="006C145B">
        <w:rPr>
          <w:rFonts w:ascii="Courier New" w:hAnsi="Courier New" w:cs="Courier New"/>
          <w:sz w:val="20"/>
          <w:szCs w:val="20"/>
          <w:lang w:val="en-GB" w:eastAsia="en-GB"/>
        </w:rPr>
        <w:t xml:space="preserve"> </w:t>
      </w:r>
      <w:r w:rsidRPr="00652479">
        <w:rPr>
          <w:rFonts w:ascii="Courier New" w:hAnsi="Courier New" w:cs="Courier New"/>
          <w:sz w:val="20"/>
          <w:szCs w:val="20"/>
          <w:lang w:val="en-GB" w:eastAsia="en-GB"/>
        </w:rPr>
        <w:t>limit</w:t>
      </w:r>
      <w:r w:rsidR="006C145B">
        <w:rPr>
          <w:rFonts w:ascii="Courier New" w:hAnsi="Courier New" w:cs="Courier New"/>
          <w:sz w:val="20"/>
          <w:szCs w:val="20"/>
          <w:lang w:val="en-GB" w:eastAsia="en-GB"/>
        </w:rPr>
        <w:t xml:space="preserve"> </w:t>
      </w:r>
      <w:r w:rsidRPr="00652479">
        <w:rPr>
          <w:rFonts w:ascii="Courier New" w:hAnsi="Courier New" w:cs="Courier New"/>
          <w:sz w:val="20"/>
          <w:szCs w:val="20"/>
          <w:lang w:val="en-GB" w:eastAsia="en-GB"/>
        </w:rPr>
        <w:t>of</w:t>
      </w:r>
      <w:r w:rsidR="006C145B">
        <w:rPr>
          <w:rFonts w:ascii="Courier New" w:hAnsi="Courier New" w:cs="Courier New"/>
          <w:sz w:val="20"/>
          <w:szCs w:val="20"/>
          <w:lang w:val="en-GB" w:eastAsia="en-GB"/>
        </w:rPr>
        <w:t xml:space="preserve"> </w:t>
      </w:r>
      <w:r w:rsidRPr="00652479">
        <w:rPr>
          <w:rFonts w:ascii="Courier New" w:hAnsi="Courier New" w:cs="Courier New"/>
          <w:sz w:val="20"/>
          <w:szCs w:val="20"/>
          <w:lang w:val="en-GB" w:eastAsia="en-GB"/>
        </w:rPr>
        <w:t>1/5sec</w:t>
      </w:r>
      <w:r w:rsidR="006C145B">
        <w:rPr>
          <w:rFonts w:ascii="Courier New" w:hAnsi="Courier New" w:cs="Courier New"/>
          <w:sz w:val="20"/>
          <w:szCs w:val="20"/>
          <w:lang w:val="en-GB" w:eastAsia="en-GB"/>
        </w:rPr>
        <w:t xml:space="preserve"> </w:t>
      </w:r>
      <w:r w:rsidRPr="00652479">
        <w:rPr>
          <w:rFonts w:ascii="Courier New" w:hAnsi="Courier New" w:cs="Courier New"/>
          <w:sz w:val="20"/>
          <w:szCs w:val="20"/>
          <w:lang w:val="en-GB" w:eastAsia="en-GB"/>
        </w:rPr>
        <w:t>applied","result":"[{\"inputs\":[],\"stateMutability\":\"nonpayable\",\"type\":\"constructor\"},{\"inputs\":[],\"name\":\"getEktosPoleosMegaliKlisi\",\"outputs\":[{\"internalType\":\"uint256\",\"name\":\"\",\"type\":\"uint256\"}],\"stateMutability\":\"view\",\"type\":\"function\"},{\"inputs\":[],\"name\":\"getEktosPoleosMikriKlisi\",\"outputs\":[{\"internalType\":\"uint256\",\"name\":\"\",\"type\":\"uint256\"}],\"stateMutability\":\"view\",\"type\":\"function\"},{\"inputs\":[],\"name\":\"getEntosPoleosMegaliKlisi\",\"outputs\":[{\"internalType\":\"uint256\",\"name\":\"\",\"type\":\"uint256\"}],\"stateMutability\":\"view\",\"type\":\"function\"},{\"inputs\":[],\"name\":\"getEntosPoleosMikriKlisi\",\"outputs\":[{\"internalType\":\"uint256\",\"name\":\"\",\"type\":\"uint256\"}],\"stateMutability\":\"view\",\"type\":\"function\"},{\"inputs\":[{\"internalType\":\"string\",\"name\":\"vehicle\",\"type\":\"string\"}],\"name\":\"getMultiplier\",\"outputs\":[{\"internalType\":\"uint256\",\"name\":\"\",\"type\":\"uint256\"}],\"stateMutability\":\"view\",\"type\":\"function\"},{\"inputs\":[{\"internalType\":\"uint256\",\"name\":\"value\",\"type\":\"uint256\"}],\"name\":\"setEktosPoleosMegaliKlisi\",\"outputs\":[],\"stateMutability\":\"nonpayable\",\"type\":\"function\"},{\"inputs\":[{\"internalType\":\"uint256\",\"name\":\"value\",\"type\":\"uint256\"}],\"name\":\"setEktosPoleosMikriKlisi\",\"outputs\":[],\"stateMutability\":\"nonpayable\",\"type\":\"function\"},{\"inputs\":[{\"internalType\":\"uint256\",\"name\":\"value\",\"type\":\"uint256\"}],\"name\":\"setEntosPoleosMegaliKlisi\",\"outputs\":[],\"stateMutability\":\"nonpayable\",\"type\":\"function\"},{\"inputs\":[{\"internalType\":\"uint256\",\"name\":\"value\",\"type\":\"uint256\"}],\"name\":\"setEntosPoleosMikriKlisi\",\"outputs\":[],\"stateMutability\":\"nonpayable\",\"type\":\"function\"},{\"inputs\":[{\"internalType\":\"string\",\"name\":\"vehicle\",\"type\":\"string\"},{\"internalType\":\"uint256\",\"name\":\"value\",\"type\":\"uint256\"}],\"name\":\"setMultiplier\",\"outputs\":[],\"stateMutability\":\"nonpayable\",\"type\":\"function\"}]"}</w:t>
      </w:r>
    </w:p>
    <w:p w14:paraId="39C24629" w14:textId="77777777" w:rsidR="001057DB" w:rsidRDefault="001057DB" w:rsidP="004D2F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sz w:val="20"/>
          <w:szCs w:val="20"/>
          <w:lang w:val="en-GB" w:eastAsia="en-GB"/>
        </w:rPr>
      </w:pPr>
    </w:p>
    <w:p w14:paraId="4051034E" w14:textId="77777777" w:rsidR="00652479" w:rsidRDefault="00652479" w:rsidP="004D2F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sz w:val="20"/>
          <w:szCs w:val="20"/>
          <w:lang w:val="en-GB" w:eastAsia="en-GB"/>
        </w:rPr>
      </w:pPr>
    </w:p>
    <w:p w14:paraId="021FA595" w14:textId="27BE4A80" w:rsidR="00046205" w:rsidRDefault="00046205" w:rsidP="00046205">
      <w:pPr>
        <w:rPr>
          <w:b/>
          <w:bCs/>
          <w:lang w:val="en-US"/>
        </w:rPr>
      </w:pPr>
      <w:r w:rsidRPr="00046205">
        <w:rPr>
          <w:b/>
          <w:bCs/>
          <w:lang w:val="en-US"/>
        </w:rPr>
        <w:t>Smart</w:t>
      </w:r>
      <w:r w:rsidR="006C145B">
        <w:rPr>
          <w:b/>
          <w:bCs/>
          <w:lang w:val="en-US"/>
        </w:rPr>
        <w:t xml:space="preserve"> </w:t>
      </w:r>
      <w:r w:rsidRPr="00046205">
        <w:rPr>
          <w:b/>
          <w:bCs/>
          <w:lang w:val="en-US"/>
        </w:rPr>
        <w:t>contract</w:t>
      </w:r>
      <w:r w:rsidR="006C145B">
        <w:rPr>
          <w:b/>
          <w:bCs/>
          <w:lang w:val="en-US"/>
        </w:rPr>
        <w:t xml:space="preserve"> </w:t>
      </w:r>
      <w:proofErr w:type="spellStart"/>
      <w:r w:rsidR="004C0C04" w:rsidRPr="004C0C04">
        <w:rPr>
          <w:b/>
          <w:bCs/>
          <w:lang w:val="en-US"/>
        </w:rPr>
        <w:t>CostCalculation</w:t>
      </w:r>
      <w:proofErr w:type="spellEnd"/>
    </w:p>
    <w:p w14:paraId="45B5983A" w14:textId="739FC78A" w:rsidR="00C65DE9" w:rsidRDefault="00E85977" w:rsidP="00046205">
      <w:pPr>
        <w:rPr>
          <w:lang w:val="en-US"/>
        </w:rPr>
      </w:pPr>
      <w:hyperlink r:id="rId43" w:anchor="code" w:history="1">
        <w:r w:rsidR="00965ECD" w:rsidRPr="00B52F9E">
          <w:rPr>
            <w:rStyle w:val="-"/>
            <w:lang w:val="en-US"/>
          </w:rPr>
          <w:t>https://sepolia.etherscan.io/address/0xfc520284867a7a20d7b45a8a04aae93aa764b4cc#code</w:t>
        </w:r>
      </w:hyperlink>
    </w:p>
    <w:p w14:paraId="47E39D8A" w14:textId="77777777" w:rsidR="00046205" w:rsidRDefault="00046205" w:rsidP="004D2F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sz w:val="20"/>
          <w:szCs w:val="20"/>
          <w:lang w:val="en-GB" w:eastAsia="en-GB"/>
        </w:rPr>
      </w:pPr>
    </w:p>
    <w:p w14:paraId="040BE32D" w14:textId="28F60BE0" w:rsidR="00A9195F" w:rsidRPr="004C0C04" w:rsidRDefault="004D2F1E" w:rsidP="004C0C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sz w:val="20"/>
          <w:szCs w:val="20"/>
          <w:lang w:val="en-GB" w:eastAsia="en-GB"/>
        </w:rPr>
      </w:pPr>
      <w:r w:rsidRPr="004D2F1E">
        <w:rPr>
          <w:rFonts w:ascii="Courier New" w:hAnsi="Courier New" w:cs="Courier New"/>
          <w:sz w:val="20"/>
          <w:szCs w:val="20"/>
          <w:lang w:val="en-GB" w:eastAsia="en-GB"/>
        </w:rPr>
        <w:t>{"status":"1","message":"OK-Missing/Invalid</w:t>
      </w:r>
      <w:r w:rsidR="006C145B">
        <w:rPr>
          <w:rFonts w:ascii="Courier New" w:hAnsi="Courier New" w:cs="Courier New"/>
          <w:sz w:val="20"/>
          <w:szCs w:val="20"/>
          <w:lang w:val="en-GB" w:eastAsia="en-GB"/>
        </w:rPr>
        <w:t xml:space="preserve"> </w:t>
      </w:r>
      <w:r w:rsidRPr="004D2F1E">
        <w:rPr>
          <w:rFonts w:ascii="Courier New" w:hAnsi="Courier New" w:cs="Courier New"/>
          <w:sz w:val="20"/>
          <w:szCs w:val="20"/>
          <w:lang w:val="en-GB" w:eastAsia="en-GB"/>
        </w:rPr>
        <w:t>API</w:t>
      </w:r>
      <w:r w:rsidR="006C145B">
        <w:rPr>
          <w:rFonts w:ascii="Courier New" w:hAnsi="Courier New" w:cs="Courier New"/>
          <w:sz w:val="20"/>
          <w:szCs w:val="20"/>
          <w:lang w:val="en-GB" w:eastAsia="en-GB"/>
        </w:rPr>
        <w:t xml:space="preserve"> </w:t>
      </w:r>
      <w:r w:rsidRPr="004D2F1E">
        <w:rPr>
          <w:rFonts w:ascii="Courier New" w:hAnsi="Courier New" w:cs="Courier New"/>
          <w:sz w:val="20"/>
          <w:szCs w:val="20"/>
          <w:lang w:val="en-GB" w:eastAsia="en-GB"/>
        </w:rPr>
        <w:t>Key,</w:t>
      </w:r>
      <w:r w:rsidR="006C145B">
        <w:rPr>
          <w:rFonts w:ascii="Courier New" w:hAnsi="Courier New" w:cs="Courier New"/>
          <w:sz w:val="20"/>
          <w:szCs w:val="20"/>
          <w:lang w:val="en-GB" w:eastAsia="en-GB"/>
        </w:rPr>
        <w:t xml:space="preserve"> </w:t>
      </w:r>
      <w:r w:rsidRPr="004D2F1E">
        <w:rPr>
          <w:rFonts w:ascii="Courier New" w:hAnsi="Courier New" w:cs="Courier New"/>
          <w:sz w:val="20"/>
          <w:szCs w:val="20"/>
          <w:lang w:val="en-GB" w:eastAsia="en-GB"/>
        </w:rPr>
        <w:t>rate</w:t>
      </w:r>
      <w:r w:rsidR="006C145B">
        <w:rPr>
          <w:rFonts w:ascii="Courier New" w:hAnsi="Courier New" w:cs="Courier New"/>
          <w:sz w:val="20"/>
          <w:szCs w:val="20"/>
          <w:lang w:val="en-GB" w:eastAsia="en-GB"/>
        </w:rPr>
        <w:t xml:space="preserve"> </w:t>
      </w:r>
      <w:r w:rsidRPr="004D2F1E">
        <w:rPr>
          <w:rFonts w:ascii="Courier New" w:hAnsi="Courier New" w:cs="Courier New"/>
          <w:sz w:val="20"/>
          <w:szCs w:val="20"/>
          <w:lang w:val="en-GB" w:eastAsia="en-GB"/>
        </w:rPr>
        <w:t>limit</w:t>
      </w:r>
      <w:r w:rsidR="006C145B">
        <w:rPr>
          <w:rFonts w:ascii="Courier New" w:hAnsi="Courier New" w:cs="Courier New"/>
          <w:sz w:val="20"/>
          <w:szCs w:val="20"/>
          <w:lang w:val="en-GB" w:eastAsia="en-GB"/>
        </w:rPr>
        <w:t xml:space="preserve"> </w:t>
      </w:r>
      <w:r w:rsidRPr="004D2F1E">
        <w:rPr>
          <w:rFonts w:ascii="Courier New" w:hAnsi="Courier New" w:cs="Courier New"/>
          <w:sz w:val="20"/>
          <w:szCs w:val="20"/>
          <w:lang w:val="en-GB" w:eastAsia="en-GB"/>
        </w:rPr>
        <w:t>of</w:t>
      </w:r>
      <w:r w:rsidR="006C145B">
        <w:rPr>
          <w:rFonts w:ascii="Courier New" w:hAnsi="Courier New" w:cs="Courier New"/>
          <w:sz w:val="20"/>
          <w:szCs w:val="20"/>
          <w:lang w:val="en-GB" w:eastAsia="en-GB"/>
        </w:rPr>
        <w:t xml:space="preserve"> </w:t>
      </w:r>
      <w:r w:rsidRPr="004D2F1E">
        <w:rPr>
          <w:rFonts w:ascii="Courier New" w:hAnsi="Courier New" w:cs="Courier New"/>
          <w:sz w:val="20"/>
          <w:szCs w:val="20"/>
          <w:lang w:val="en-GB" w:eastAsia="en-GB"/>
        </w:rPr>
        <w:t>1/5sec</w:t>
      </w:r>
      <w:r w:rsidR="006C145B">
        <w:rPr>
          <w:rFonts w:ascii="Courier New" w:hAnsi="Courier New" w:cs="Courier New"/>
          <w:sz w:val="20"/>
          <w:szCs w:val="20"/>
          <w:lang w:val="en-GB" w:eastAsia="en-GB"/>
        </w:rPr>
        <w:t xml:space="preserve"> </w:t>
      </w:r>
      <w:r w:rsidRPr="004D2F1E">
        <w:rPr>
          <w:rFonts w:ascii="Courier New" w:hAnsi="Courier New" w:cs="Courier New"/>
          <w:sz w:val="20"/>
          <w:szCs w:val="20"/>
          <w:lang w:val="en-GB" w:eastAsia="en-GB"/>
        </w:rPr>
        <w:t>applied","result":"[{\"anonymous\":false,\"inputs\":[{\"indexed\":false,\"internalType\":\"bytes32\",\"name\":\"\",\"type\":\"bytes32\"}],\"name\":\"costCalculated\",\"type\":\"event\"},{\"inputs\":[{\"internalType\":\"uint256\",\"name\":\"entosMikriApostasi\",\"type\":\"uint256\"},{\"internalType\":\"uint256\",\"name\":\"entosMegaliApostasi\",\"type\":\"uint256\"},{\"internalType\":\"uint256\",\"name\":\"ektosMikriApostasi\",\"type\":\"uint256\"},{\"internalType\":\"uint256\",\"name\":\"ektosMegaliApostasi\",\"type\":\"uint256\"},{\"internalType\":\"uint256\",\"name\":\"fuelPrice\",\"type\":\"uint256\"}],\"name\":\"CalculateTaxiCost\",\"outputs\":[{\"internalType\":\"bytes32\",\"name\":\"\",\"type\":\"bytes32\"},{\"internalType\":\"uint256\",\"name\":\"\",\"type\":\"uint256\"}],\"stateMutability\":\"nonpayable\",\"type\":\"function\"},{\"inputs\":[{\"internalType\":\"uint256\",\"name\":\"entosMikriApostasi\",\"type\":\"uint256\"},{\"internalType\":\"uint256\",\"name\":\"entosMegaliApostasi\",\"type\":\"uint256\"},{\"internalType\":\"uint256\",\"name\":\"ektosMikriApostasi\",\"type\":\"uint256\"},{\"internalType\":\"uint256\",\"name\":\"ektosMegaliApostasi\",\"type\":\"uint256\"},{</w:t>
      </w:r>
      <w:r w:rsidRPr="004D2F1E">
        <w:rPr>
          <w:rFonts w:ascii="Courier New" w:hAnsi="Courier New" w:cs="Courier New"/>
          <w:sz w:val="20"/>
          <w:szCs w:val="20"/>
          <w:lang w:val="en-GB" w:eastAsia="en-GB"/>
        </w:rPr>
        <w:lastRenderedPageBreak/>
        <w:t>\"internalType\":\"uint256\",\"name\":\"fuelPrice\",\"type\":\"uint256\"}],\"name\":\"GetTaxiCost\",\"outputs\":[{\"internalType\":\"bool\",\"name\":\"\",\"type\":\"bool\"},{\"internalType\":\"bytes32\",\"name\":\"\",\"type\":\"bytes32\"},{\"internalType\":\"uint256\",\"name\":\"\",\"type\":\"uint256\"}],\"stateMutability\":\"view\",\"type\":\"function\"},{\"inputs\":[{\"internalType\":\"bytes32\",\"name\":\"key\",\"type\":\"bytes32\"}],\"name\":\"GetTaxiCostWithKey\",\"outputs\":[{\"internalType\":\"bool\",\"name\":\"\",\"type\":\"bool\"},{\"internalType\":\"uint256\",\"name\":\"\",\"type\":\"uint256\"}],\"stateMutability\":\"view\",\"type\":\"function\"},{\"inputs\":[{\"internalType\":\"contract</w:t>
      </w:r>
      <w:r w:rsidR="006C145B">
        <w:rPr>
          <w:rFonts w:ascii="Courier New" w:hAnsi="Courier New" w:cs="Courier New"/>
          <w:sz w:val="20"/>
          <w:szCs w:val="20"/>
          <w:lang w:val="en-GB" w:eastAsia="en-GB"/>
        </w:rPr>
        <w:t xml:space="preserve"> </w:t>
      </w:r>
      <w:r w:rsidRPr="004D2F1E">
        <w:rPr>
          <w:rFonts w:ascii="Courier New" w:hAnsi="Courier New" w:cs="Courier New"/>
          <w:sz w:val="20"/>
          <w:szCs w:val="20"/>
          <w:lang w:val="en-GB" w:eastAsia="en-GB"/>
        </w:rPr>
        <w:t>Syntelestis\",\"name\":\"_syntelestis\",\"type\":\"address\"}],\"name\":\"setSyntelestiKlisis\",\"outputs\":[],\"stateMutability\":\"nonpayable\",\"type\":\"function\"},{\"inputs\":[],\"name\":\"syntelestis\",\"outputs\":[{\"internalType\":\"contract</w:t>
      </w:r>
      <w:r w:rsidR="006C145B">
        <w:rPr>
          <w:rFonts w:ascii="Courier New" w:hAnsi="Courier New" w:cs="Courier New"/>
          <w:sz w:val="20"/>
          <w:szCs w:val="20"/>
          <w:lang w:val="en-GB" w:eastAsia="en-GB"/>
        </w:rPr>
        <w:t xml:space="preserve"> </w:t>
      </w:r>
      <w:r w:rsidRPr="004D2F1E">
        <w:rPr>
          <w:rFonts w:ascii="Courier New" w:hAnsi="Courier New" w:cs="Courier New"/>
          <w:sz w:val="20"/>
          <w:szCs w:val="20"/>
          <w:lang w:val="en-GB" w:eastAsia="en-GB"/>
        </w:rPr>
        <w:t>Syntelestis\",\"name\":\"\",\"type\":\"address\"}],\"stateMutability\":\"view\",\"type\":\"function\"}]"}</w:t>
      </w:r>
    </w:p>
    <w:p w14:paraId="5B37CA04" w14:textId="28F28ACC" w:rsidR="00AD7C25" w:rsidRPr="00EA0C2E" w:rsidRDefault="006A4663" w:rsidP="006A4663">
      <w:pPr>
        <w:pStyle w:val="2"/>
        <w:rPr>
          <w:lang w:val="en-US"/>
        </w:rPr>
      </w:pPr>
      <w:bookmarkStart w:id="69" w:name="_Toc171098070"/>
      <w:r>
        <w:t>Κώδικας</w:t>
      </w:r>
      <w:r w:rsidR="006C145B">
        <w:rPr>
          <w:lang w:val="en-US"/>
        </w:rPr>
        <w:t xml:space="preserve"> </w:t>
      </w:r>
      <w:r w:rsidR="00CF0C12">
        <w:t>των</w:t>
      </w:r>
      <w:r w:rsidR="006C145B">
        <w:rPr>
          <w:lang w:val="en-US"/>
        </w:rPr>
        <w:t xml:space="preserve"> </w:t>
      </w:r>
      <w:r w:rsidR="00B5779B">
        <w:rPr>
          <w:lang w:val="en-US"/>
        </w:rPr>
        <w:t>smart</w:t>
      </w:r>
      <w:r w:rsidR="006C145B">
        <w:rPr>
          <w:lang w:val="en-US"/>
        </w:rPr>
        <w:t xml:space="preserve"> </w:t>
      </w:r>
      <w:r w:rsidR="00B5779B">
        <w:rPr>
          <w:lang w:val="en-US"/>
        </w:rPr>
        <w:t>contract</w:t>
      </w:r>
      <w:r w:rsidR="00CF0C12">
        <w:rPr>
          <w:lang w:val="en-US"/>
        </w:rPr>
        <w:t>s</w:t>
      </w:r>
      <w:bookmarkEnd w:id="69"/>
    </w:p>
    <w:p w14:paraId="3CB2CDBF" w14:textId="25A73E40" w:rsidR="00824DC2" w:rsidRPr="00824DC2" w:rsidRDefault="00824DC2" w:rsidP="00824DC2">
      <w:pPr>
        <w:shd w:val="clear" w:color="auto" w:fill="FFFFFF"/>
        <w:spacing w:line="270" w:lineRule="atLeast"/>
        <w:jc w:val="left"/>
        <w:rPr>
          <w:rFonts w:ascii="Ubuntu Mono" w:hAnsi="Ubuntu Mono"/>
          <w:color w:val="000000"/>
          <w:sz w:val="18"/>
          <w:szCs w:val="18"/>
          <w:lang w:val="en-US"/>
        </w:rPr>
      </w:pPr>
      <w:r w:rsidRPr="00824DC2">
        <w:rPr>
          <w:rFonts w:ascii="Ubuntu Mono" w:hAnsi="Ubuntu Mono"/>
          <w:color w:val="008000"/>
          <w:sz w:val="18"/>
          <w:szCs w:val="18"/>
          <w:lang w:val="en-US"/>
        </w:rPr>
        <w:t>//</w:t>
      </w:r>
      <w:r w:rsidR="006C145B">
        <w:rPr>
          <w:rFonts w:ascii="Ubuntu Mono" w:hAnsi="Ubuntu Mono"/>
          <w:color w:val="008000"/>
          <w:sz w:val="18"/>
          <w:szCs w:val="18"/>
          <w:lang w:val="en-US"/>
        </w:rPr>
        <w:t xml:space="preserve"> </w:t>
      </w:r>
      <w:r w:rsidRPr="00824DC2">
        <w:rPr>
          <w:rFonts w:ascii="Ubuntu Mono" w:hAnsi="Ubuntu Mono"/>
          <w:color w:val="008000"/>
          <w:sz w:val="18"/>
          <w:szCs w:val="18"/>
          <w:lang w:val="en-US"/>
        </w:rPr>
        <w:t>SPDX-License-Identifier:</w:t>
      </w:r>
      <w:r w:rsidR="006C145B">
        <w:rPr>
          <w:rFonts w:ascii="Ubuntu Mono" w:hAnsi="Ubuntu Mono"/>
          <w:color w:val="008000"/>
          <w:sz w:val="18"/>
          <w:szCs w:val="18"/>
          <w:lang w:val="en-US"/>
        </w:rPr>
        <w:t xml:space="preserve"> </w:t>
      </w:r>
      <w:r w:rsidRPr="00824DC2">
        <w:rPr>
          <w:rFonts w:ascii="Ubuntu Mono" w:hAnsi="Ubuntu Mono"/>
          <w:color w:val="008000"/>
          <w:sz w:val="18"/>
          <w:szCs w:val="18"/>
          <w:lang w:val="en-US"/>
        </w:rPr>
        <w:t>MIT</w:t>
      </w:r>
    </w:p>
    <w:p w14:paraId="328BDAC6" w14:textId="73A6B799" w:rsidR="00824DC2" w:rsidRPr="00824DC2" w:rsidRDefault="00824DC2" w:rsidP="00824DC2">
      <w:pPr>
        <w:shd w:val="clear" w:color="auto" w:fill="FFFFFF"/>
        <w:spacing w:line="270" w:lineRule="atLeast"/>
        <w:jc w:val="left"/>
        <w:rPr>
          <w:rFonts w:ascii="Ubuntu Mono" w:hAnsi="Ubuntu Mono"/>
          <w:color w:val="000000"/>
          <w:sz w:val="18"/>
          <w:szCs w:val="18"/>
          <w:lang w:val="en-US"/>
        </w:rPr>
      </w:pPr>
      <w:r w:rsidRPr="00824DC2">
        <w:rPr>
          <w:rFonts w:ascii="Ubuntu Mono" w:hAnsi="Ubuntu Mono"/>
          <w:color w:val="AF00DB"/>
          <w:sz w:val="18"/>
          <w:szCs w:val="18"/>
          <w:lang w:val="en-US"/>
        </w:rPr>
        <w:t>pragma</w:t>
      </w:r>
      <w:r w:rsidR="006C145B">
        <w:rPr>
          <w:rFonts w:ascii="Ubuntu Mono" w:hAnsi="Ubuntu Mono"/>
          <w:color w:val="000000"/>
          <w:sz w:val="18"/>
          <w:szCs w:val="18"/>
          <w:lang w:val="en-US"/>
        </w:rPr>
        <w:t xml:space="preserve"> </w:t>
      </w:r>
      <w:r w:rsidRPr="00824DC2">
        <w:rPr>
          <w:rFonts w:ascii="Ubuntu Mono" w:hAnsi="Ubuntu Mono"/>
          <w:color w:val="800000"/>
          <w:sz w:val="18"/>
          <w:szCs w:val="18"/>
          <w:lang w:val="en-US"/>
        </w:rPr>
        <w:t>solidity</w:t>
      </w:r>
      <w:r w:rsidR="006C145B">
        <w:rPr>
          <w:rFonts w:ascii="Ubuntu Mono" w:hAnsi="Ubuntu Mono"/>
          <w:color w:val="000000"/>
          <w:sz w:val="18"/>
          <w:szCs w:val="18"/>
          <w:lang w:val="en-US"/>
        </w:rPr>
        <w:t xml:space="preserve"> </w:t>
      </w:r>
      <w:r w:rsidRPr="00824DC2">
        <w:rPr>
          <w:rFonts w:ascii="Ubuntu Mono" w:hAnsi="Ubuntu Mono"/>
          <w:color w:val="000000"/>
          <w:sz w:val="18"/>
          <w:szCs w:val="18"/>
          <w:lang w:val="en-US"/>
        </w:rPr>
        <w:t>^0.8.</w:t>
      </w:r>
      <w:proofErr w:type="gramStart"/>
      <w:r w:rsidRPr="00824DC2">
        <w:rPr>
          <w:rFonts w:ascii="Ubuntu Mono" w:hAnsi="Ubuntu Mono"/>
          <w:color w:val="000000"/>
          <w:sz w:val="18"/>
          <w:szCs w:val="18"/>
          <w:lang w:val="en-US"/>
        </w:rPr>
        <w:t>0;</w:t>
      </w:r>
      <w:proofErr w:type="gramEnd"/>
    </w:p>
    <w:p w14:paraId="3A54B539"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5EB916A2" w14:textId="77777777" w:rsidR="00824DC2" w:rsidRPr="00824DC2" w:rsidRDefault="00824DC2" w:rsidP="00824DC2">
      <w:pPr>
        <w:shd w:val="clear" w:color="auto" w:fill="FFFFFF"/>
        <w:spacing w:line="270" w:lineRule="atLeast"/>
        <w:jc w:val="left"/>
        <w:rPr>
          <w:rFonts w:ascii="Ubuntu Mono" w:hAnsi="Ubuntu Mono"/>
          <w:color w:val="000000"/>
          <w:sz w:val="18"/>
          <w:szCs w:val="18"/>
        </w:rPr>
      </w:pPr>
      <w:r w:rsidRPr="00824DC2">
        <w:rPr>
          <w:rFonts w:ascii="Ubuntu Mono" w:hAnsi="Ubuntu Mono"/>
          <w:color w:val="008000"/>
          <w:sz w:val="18"/>
          <w:szCs w:val="18"/>
        </w:rPr>
        <w:t>/**************************************************************************************</w:t>
      </w:r>
    </w:p>
    <w:p w14:paraId="7DA63743" w14:textId="41BB0328"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Καθορισμός</w:t>
      </w:r>
      <w:r>
        <w:rPr>
          <w:rFonts w:ascii="Ubuntu Mono" w:hAnsi="Ubuntu Mono"/>
          <w:color w:val="008000"/>
          <w:sz w:val="18"/>
          <w:szCs w:val="18"/>
        </w:rPr>
        <w:t xml:space="preserve"> </w:t>
      </w:r>
      <w:r w:rsidR="00824DC2" w:rsidRPr="00824DC2">
        <w:rPr>
          <w:rFonts w:ascii="Ubuntu Mono" w:hAnsi="Ubuntu Mono"/>
          <w:color w:val="008000"/>
          <w:sz w:val="18"/>
          <w:szCs w:val="18"/>
        </w:rPr>
        <w:t>παραμέτρων</w:t>
      </w:r>
      <w:r>
        <w:rPr>
          <w:rFonts w:ascii="Ubuntu Mono" w:hAnsi="Ubuntu Mono"/>
          <w:color w:val="008000"/>
          <w:sz w:val="18"/>
          <w:szCs w:val="18"/>
        </w:rPr>
        <w:t xml:space="preserve"> </w:t>
      </w:r>
      <w:r w:rsidR="00824DC2" w:rsidRPr="00824DC2">
        <w:rPr>
          <w:rFonts w:ascii="Ubuntu Mono" w:hAnsi="Ubuntu Mono"/>
          <w:color w:val="008000"/>
          <w:sz w:val="18"/>
          <w:szCs w:val="18"/>
        </w:rPr>
        <w:t>Κόστους</w:t>
      </w:r>
      <w:r>
        <w:rPr>
          <w:rFonts w:ascii="Ubuntu Mono" w:hAnsi="Ubuntu Mono"/>
          <w:color w:val="008000"/>
          <w:sz w:val="18"/>
          <w:szCs w:val="18"/>
        </w:rPr>
        <w:t xml:space="preserve"> </w:t>
      </w:r>
      <w:r w:rsidR="00824DC2" w:rsidRPr="00824DC2">
        <w:rPr>
          <w:rFonts w:ascii="Ubuntu Mono" w:hAnsi="Ubuntu Mono"/>
          <w:color w:val="008000"/>
          <w:sz w:val="18"/>
          <w:szCs w:val="18"/>
        </w:rPr>
        <w:t>αναλόγως</w:t>
      </w:r>
      <w:r>
        <w:rPr>
          <w:rFonts w:ascii="Ubuntu Mono" w:hAnsi="Ubuntu Mono"/>
          <w:color w:val="008000"/>
          <w:sz w:val="18"/>
          <w:szCs w:val="18"/>
        </w:rPr>
        <w:t xml:space="preserve"> </w:t>
      </w:r>
      <w:r w:rsidR="00824DC2" w:rsidRPr="00824DC2">
        <w:rPr>
          <w:rFonts w:ascii="Ubuntu Mono" w:hAnsi="Ubuntu Mono"/>
          <w:color w:val="008000"/>
          <w:sz w:val="18"/>
          <w:szCs w:val="18"/>
        </w:rPr>
        <w:t>την</w:t>
      </w:r>
      <w:r>
        <w:rPr>
          <w:rFonts w:ascii="Ubuntu Mono" w:hAnsi="Ubuntu Mono"/>
          <w:color w:val="008000"/>
          <w:sz w:val="18"/>
          <w:szCs w:val="18"/>
        </w:rPr>
        <w:t xml:space="preserve"> </w:t>
      </w:r>
      <w:r w:rsidR="00824DC2" w:rsidRPr="00824DC2">
        <w:rPr>
          <w:rFonts w:ascii="Ubuntu Mono" w:hAnsi="Ubuntu Mono"/>
          <w:color w:val="008000"/>
          <w:sz w:val="18"/>
          <w:szCs w:val="18"/>
        </w:rPr>
        <w:t>κλίση</w:t>
      </w:r>
      <w:r>
        <w:rPr>
          <w:rFonts w:ascii="Ubuntu Mono" w:hAnsi="Ubuntu Mono"/>
          <w:color w:val="008000"/>
          <w:sz w:val="18"/>
          <w:szCs w:val="18"/>
        </w:rPr>
        <w:t xml:space="preserve"> </w:t>
      </w:r>
      <w:r w:rsidR="00824DC2" w:rsidRPr="00824DC2">
        <w:rPr>
          <w:rFonts w:ascii="Ubuntu Mono" w:hAnsi="Ubuntu Mono"/>
          <w:color w:val="008000"/>
          <w:sz w:val="18"/>
          <w:szCs w:val="18"/>
        </w:rPr>
        <w:t>της</w:t>
      </w:r>
      <w:r>
        <w:rPr>
          <w:rFonts w:ascii="Ubuntu Mono" w:hAnsi="Ubuntu Mono"/>
          <w:color w:val="008000"/>
          <w:sz w:val="18"/>
          <w:szCs w:val="18"/>
        </w:rPr>
        <w:t xml:space="preserve"> </w:t>
      </w:r>
      <w:r w:rsidR="00824DC2" w:rsidRPr="00824DC2">
        <w:rPr>
          <w:rFonts w:ascii="Ubuntu Mono" w:hAnsi="Ubuntu Mono"/>
          <w:color w:val="008000"/>
          <w:sz w:val="18"/>
          <w:szCs w:val="18"/>
        </w:rPr>
        <w:t>οδού</w:t>
      </w:r>
      <w:r>
        <w:rPr>
          <w:rFonts w:ascii="Ubuntu Mono" w:hAnsi="Ubuntu Mono"/>
          <w:color w:val="008000"/>
          <w:sz w:val="18"/>
          <w:szCs w:val="18"/>
        </w:rPr>
        <w:t xml:space="preserve"> </w:t>
      </w:r>
      <w:r w:rsidR="00824DC2" w:rsidRPr="00824DC2">
        <w:rPr>
          <w:rFonts w:ascii="Ubuntu Mono" w:hAnsi="Ubuntu Mono"/>
          <w:color w:val="008000"/>
          <w:sz w:val="18"/>
          <w:szCs w:val="18"/>
        </w:rPr>
        <w:t>από</w:t>
      </w:r>
      <w:r>
        <w:rPr>
          <w:rFonts w:ascii="Ubuntu Mono" w:hAnsi="Ubuntu Mono"/>
          <w:color w:val="008000"/>
          <w:sz w:val="18"/>
          <w:szCs w:val="18"/>
        </w:rPr>
        <w:t xml:space="preserve"> </w:t>
      </w:r>
      <w:r w:rsidR="00824DC2" w:rsidRPr="00824DC2">
        <w:rPr>
          <w:rFonts w:ascii="Ubuntu Mono" w:hAnsi="Ubuntu Mono"/>
          <w:color w:val="008000"/>
          <w:sz w:val="18"/>
          <w:szCs w:val="18"/>
        </w:rPr>
        <w:t>τον</w:t>
      </w:r>
      <w:r>
        <w:rPr>
          <w:rFonts w:ascii="Ubuntu Mono" w:hAnsi="Ubuntu Mono"/>
          <w:color w:val="008000"/>
          <w:sz w:val="18"/>
          <w:szCs w:val="18"/>
        </w:rPr>
        <w:t xml:space="preserve"> </w:t>
      </w:r>
      <w:r w:rsidR="00824DC2" w:rsidRPr="00824DC2">
        <w:rPr>
          <w:rFonts w:ascii="Ubuntu Mono" w:hAnsi="Ubuntu Mono"/>
          <w:color w:val="008000"/>
          <w:sz w:val="18"/>
          <w:szCs w:val="18"/>
        </w:rPr>
        <w:t>πίνακα</w:t>
      </w:r>
      <w:r>
        <w:rPr>
          <w:rFonts w:ascii="Ubuntu Mono" w:hAnsi="Ubuntu Mono"/>
          <w:color w:val="008000"/>
          <w:sz w:val="18"/>
          <w:szCs w:val="18"/>
        </w:rPr>
        <w:t xml:space="preserve"> </w:t>
      </w:r>
      <w:r w:rsidR="00824DC2" w:rsidRPr="00824DC2">
        <w:rPr>
          <w:rFonts w:ascii="Ubuntu Mono" w:hAnsi="Ubuntu Mono"/>
          <w:color w:val="008000"/>
          <w:sz w:val="18"/>
          <w:szCs w:val="18"/>
        </w:rPr>
        <w:t>στο</w:t>
      </w:r>
      <w:r>
        <w:rPr>
          <w:rFonts w:ascii="Ubuntu Mono" w:hAnsi="Ubuntu Mono"/>
          <w:color w:val="008000"/>
          <w:sz w:val="18"/>
          <w:szCs w:val="18"/>
        </w:rPr>
        <w:t xml:space="preserve">  </w:t>
      </w:r>
      <w:proofErr w:type="spellStart"/>
      <w:r w:rsidR="00824DC2" w:rsidRPr="00824DC2">
        <w:rPr>
          <w:rFonts w:ascii="Ubuntu Mono" w:hAnsi="Ubuntu Mono"/>
          <w:color w:val="008000"/>
          <w:sz w:val="18"/>
          <w:szCs w:val="18"/>
        </w:rPr>
        <w:t>link</w:t>
      </w:r>
      <w:proofErr w:type="spellEnd"/>
    </w:p>
    <w:p w14:paraId="6CA3138D" w14:textId="1E14BF47"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https://www.e-nomothesia.gr/kat-ekpaideuse/koine-upourgike-apophase-50025-2018.html</w:t>
      </w:r>
    </w:p>
    <w:p w14:paraId="4731FF22" w14:textId="52CBD14E"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Πίνακας</w:t>
      </w:r>
      <w:r>
        <w:rPr>
          <w:rFonts w:ascii="Ubuntu Mono" w:hAnsi="Ubuntu Mono"/>
          <w:color w:val="008000"/>
          <w:sz w:val="18"/>
          <w:szCs w:val="18"/>
        </w:rPr>
        <w:t xml:space="preserve"> </w:t>
      </w:r>
      <w:r w:rsidR="00824DC2" w:rsidRPr="00824DC2">
        <w:rPr>
          <w:rFonts w:ascii="Ubuntu Mono" w:hAnsi="Ubuntu Mono"/>
          <w:color w:val="008000"/>
          <w:sz w:val="18"/>
          <w:szCs w:val="18"/>
        </w:rPr>
        <w:t>"Ε.Δ.Χ.</w:t>
      </w:r>
      <w:r>
        <w:rPr>
          <w:rFonts w:ascii="Ubuntu Mono" w:hAnsi="Ubuntu Mono"/>
          <w:color w:val="008000"/>
          <w:sz w:val="18"/>
          <w:szCs w:val="18"/>
        </w:rPr>
        <w:t xml:space="preserve"> </w:t>
      </w:r>
      <w:r w:rsidR="00824DC2" w:rsidRPr="00824DC2">
        <w:rPr>
          <w:rFonts w:ascii="Ubuntu Mono" w:hAnsi="Ubuntu Mono"/>
          <w:color w:val="008000"/>
          <w:sz w:val="18"/>
          <w:szCs w:val="18"/>
        </w:rPr>
        <w:t>όχημα"</w:t>
      </w:r>
    </w:p>
    <w:p w14:paraId="64159F61" w14:textId="7E097496"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Ο</w:t>
      </w:r>
      <w:r>
        <w:rPr>
          <w:rFonts w:ascii="Ubuntu Mono" w:hAnsi="Ubuntu Mono"/>
          <w:color w:val="008000"/>
          <w:sz w:val="18"/>
          <w:szCs w:val="18"/>
        </w:rPr>
        <w:t xml:space="preserve"> </w:t>
      </w:r>
      <w:r w:rsidR="00824DC2" w:rsidRPr="00824DC2">
        <w:rPr>
          <w:rFonts w:ascii="Ubuntu Mono" w:hAnsi="Ubuntu Mono"/>
          <w:color w:val="008000"/>
          <w:sz w:val="18"/>
          <w:szCs w:val="18"/>
        </w:rPr>
        <w:t>υπολογισμός</w:t>
      </w:r>
      <w:r>
        <w:rPr>
          <w:rFonts w:ascii="Ubuntu Mono" w:hAnsi="Ubuntu Mono"/>
          <w:color w:val="008000"/>
          <w:sz w:val="18"/>
          <w:szCs w:val="18"/>
        </w:rPr>
        <w:t xml:space="preserve"> </w:t>
      </w:r>
      <w:r w:rsidR="00824DC2" w:rsidRPr="00824DC2">
        <w:rPr>
          <w:rFonts w:ascii="Ubuntu Mono" w:hAnsi="Ubuntu Mono"/>
          <w:color w:val="008000"/>
          <w:sz w:val="18"/>
          <w:szCs w:val="18"/>
        </w:rPr>
        <w:t>γίνεται</w:t>
      </w:r>
      <w:r>
        <w:rPr>
          <w:rFonts w:ascii="Ubuntu Mono" w:hAnsi="Ubuntu Mono"/>
          <w:color w:val="008000"/>
          <w:sz w:val="18"/>
          <w:szCs w:val="18"/>
        </w:rPr>
        <w:t xml:space="preserve"> </w:t>
      </w:r>
      <w:r w:rsidR="00824DC2" w:rsidRPr="00824DC2">
        <w:rPr>
          <w:rFonts w:ascii="Ubuntu Mono" w:hAnsi="Ubuntu Mono"/>
          <w:color w:val="008000"/>
          <w:sz w:val="18"/>
          <w:szCs w:val="18"/>
        </w:rPr>
        <w:t>με</w:t>
      </w:r>
      <w:r>
        <w:rPr>
          <w:rFonts w:ascii="Ubuntu Mono" w:hAnsi="Ubuntu Mono"/>
          <w:color w:val="008000"/>
          <w:sz w:val="18"/>
          <w:szCs w:val="18"/>
        </w:rPr>
        <w:t xml:space="preserve"> </w:t>
      </w:r>
      <w:r w:rsidR="00824DC2" w:rsidRPr="00824DC2">
        <w:rPr>
          <w:rFonts w:ascii="Ubuntu Mono" w:hAnsi="Ubuntu Mono"/>
          <w:color w:val="008000"/>
          <w:sz w:val="18"/>
          <w:szCs w:val="18"/>
        </w:rPr>
        <w:t>πολύ</w:t>
      </w:r>
      <w:r>
        <w:rPr>
          <w:rFonts w:ascii="Ubuntu Mono" w:hAnsi="Ubuntu Mono"/>
          <w:color w:val="008000"/>
          <w:sz w:val="18"/>
          <w:szCs w:val="18"/>
        </w:rPr>
        <w:t xml:space="preserve"> </w:t>
      </w:r>
      <w:r w:rsidR="00824DC2" w:rsidRPr="00824DC2">
        <w:rPr>
          <w:rFonts w:ascii="Ubuntu Mono" w:hAnsi="Ubuntu Mono"/>
          <w:color w:val="008000"/>
          <w:sz w:val="18"/>
          <w:szCs w:val="18"/>
        </w:rPr>
        <w:t>απλοποιημένη</w:t>
      </w:r>
      <w:r>
        <w:rPr>
          <w:rFonts w:ascii="Ubuntu Mono" w:hAnsi="Ubuntu Mono"/>
          <w:color w:val="008000"/>
          <w:sz w:val="18"/>
          <w:szCs w:val="18"/>
        </w:rPr>
        <w:t xml:space="preserve"> </w:t>
      </w:r>
      <w:r w:rsidR="00824DC2" w:rsidRPr="00824DC2">
        <w:rPr>
          <w:rFonts w:ascii="Ubuntu Mono" w:hAnsi="Ubuntu Mono"/>
          <w:color w:val="008000"/>
          <w:sz w:val="18"/>
          <w:szCs w:val="18"/>
        </w:rPr>
        <w:t>μορφή...</w:t>
      </w:r>
    </w:p>
    <w:p w14:paraId="2C9038E3" w14:textId="395ECB95"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8000"/>
          <w:sz w:val="18"/>
          <w:szCs w:val="18"/>
        </w:rPr>
        <w:t xml:space="preserve"> </w:t>
      </w:r>
      <w:r w:rsidR="00824DC2" w:rsidRPr="00824DC2">
        <w:rPr>
          <w:rFonts w:ascii="Ubuntu Mono" w:hAnsi="Ubuntu Mono"/>
          <w:color w:val="008000"/>
          <w:sz w:val="18"/>
          <w:szCs w:val="18"/>
          <w:lang w:val="en-US"/>
        </w:rPr>
        <w:t>**************************************************************************************/</w:t>
      </w:r>
    </w:p>
    <w:p w14:paraId="33E31E7A" w14:textId="36CA9D33" w:rsidR="00824DC2" w:rsidRPr="00824DC2" w:rsidRDefault="00824DC2" w:rsidP="00824DC2">
      <w:pPr>
        <w:shd w:val="clear" w:color="auto" w:fill="FFFFFF"/>
        <w:spacing w:line="270" w:lineRule="atLeast"/>
        <w:jc w:val="left"/>
        <w:rPr>
          <w:rFonts w:ascii="Ubuntu Mono" w:hAnsi="Ubuntu Mono"/>
          <w:color w:val="000000"/>
          <w:sz w:val="18"/>
          <w:szCs w:val="18"/>
          <w:lang w:val="en-US"/>
        </w:rPr>
      </w:pPr>
      <w:r w:rsidRPr="00824DC2">
        <w:rPr>
          <w:rFonts w:ascii="Ubuntu Mono" w:hAnsi="Ubuntu Mono"/>
          <w:color w:val="0000FF"/>
          <w:sz w:val="18"/>
          <w:szCs w:val="18"/>
          <w:lang w:val="en-US"/>
        </w:rPr>
        <w:t>contract</w:t>
      </w:r>
      <w:r w:rsidR="006C145B">
        <w:rPr>
          <w:rFonts w:ascii="Ubuntu Mono" w:hAnsi="Ubuntu Mono"/>
          <w:color w:val="000000"/>
          <w:sz w:val="18"/>
          <w:szCs w:val="18"/>
          <w:lang w:val="en-US"/>
        </w:rPr>
        <w:t xml:space="preserve"> </w:t>
      </w:r>
      <w:proofErr w:type="spellStart"/>
      <w:r w:rsidRPr="00824DC2">
        <w:rPr>
          <w:rFonts w:ascii="Ubuntu Mono" w:hAnsi="Ubuntu Mono"/>
          <w:color w:val="267F99"/>
          <w:sz w:val="18"/>
          <w:szCs w:val="18"/>
          <w:lang w:val="en-US"/>
        </w:rPr>
        <w:t>Syntelestis</w:t>
      </w:r>
      <w:proofErr w:type="spellEnd"/>
      <w:r w:rsidR="006C145B">
        <w:rPr>
          <w:rFonts w:ascii="Ubuntu Mono" w:hAnsi="Ubuntu Mono"/>
          <w:color w:val="000000"/>
          <w:sz w:val="18"/>
          <w:szCs w:val="18"/>
          <w:lang w:val="en-US"/>
        </w:rPr>
        <w:t xml:space="preserve"> </w:t>
      </w:r>
      <w:r w:rsidRPr="00824DC2">
        <w:rPr>
          <w:rFonts w:ascii="Ubuntu Mono" w:hAnsi="Ubuntu Mono"/>
          <w:color w:val="000000"/>
          <w:sz w:val="18"/>
          <w:szCs w:val="18"/>
          <w:lang w:val="en-US"/>
        </w:rPr>
        <w:t>{</w:t>
      </w:r>
    </w:p>
    <w:p w14:paraId="2B150923"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610C3CE2" w14:textId="2CC03CBD"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address</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rivate</w:t>
      </w:r>
      <w:r>
        <w:rPr>
          <w:rFonts w:ascii="Ubuntu Mono" w:hAnsi="Ubuntu Mono"/>
          <w:color w:val="000000"/>
          <w:sz w:val="18"/>
          <w:szCs w:val="18"/>
          <w:lang w:val="en-US"/>
        </w:rPr>
        <w:t xml:space="preserve"> </w:t>
      </w:r>
      <w:proofErr w:type="gramStart"/>
      <w:r w:rsidR="00824DC2" w:rsidRPr="00824DC2">
        <w:rPr>
          <w:rFonts w:ascii="Ubuntu Mono" w:hAnsi="Ubuntu Mono"/>
          <w:color w:val="000000"/>
          <w:sz w:val="18"/>
          <w:szCs w:val="18"/>
          <w:lang w:val="en-US"/>
        </w:rPr>
        <w:t>owner;</w:t>
      </w:r>
      <w:proofErr w:type="gramEnd"/>
    </w:p>
    <w:p w14:paraId="2D889AA5"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6CA17F09" w14:textId="100F5C78"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8000"/>
          <w:sz w:val="18"/>
          <w:szCs w:val="18"/>
          <w:lang w:val="en-US"/>
        </w:rPr>
        <w:t>//</w:t>
      </w:r>
      <w:r>
        <w:rPr>
          <w:rFonts w:ascii="Ubuntu Mono" w:hAnsi="Ubuntu Mono"/>
          <w:color w:val="008000"/>
          <w:sz w:val="18"/>
          <w:szCs w:val="18"/>
          <w:lang w:val="en-US"/>
        </w:rPr>
        <w:t xml:space="preserve"> </w:t>
      </w:r>
      <w:r w:rsidR="00824DC2" w:rsidRPr="00824DC2">
        <w:rPr>
          <w:rFonts w:ascii="Ubuntu Mono" w:hAnsi="Ubuntu Mono"/>
          <w:color w:val="008000"/>
          <w:sz w:val="18"/>
          <w:szCs w:val="18"/>
          <w:lang w:val="en-US"/>
        </w:rPr>
        <w:t>Define</w:t>
      </w:r>
      <w:r>
        <w:rPr>
          <w:rFonts w:ascii="Ubuntu Mono" w:hAnsi="Ubuntu Mono"/>
          <w:color w:val="008000"/>
          <w:sz w:val="18"/>
          <w:szCs w:val="18"/>
          <w:lang w:val="en-US"/>
        </w:rPr>
        <w:t xml:space="preserve"> </w:t>
      </w:r>
      <w:r w:rsidR="00824DC2" w:rsidRPr="00824DC2">
        <w:rPr>
          <w:rFonts w:ascii="Ubuntu Mono" w:hAnsi="Ubuntu Mono"/>
          <w:color w:val="008000"/>
          <w:sz w:val="18"/>
          <w:szCs w:val="18"/>
          <w:lang w:val="en-US"/>
        </w:rPr>
        <w:t>fixed-point</w:t>
      </w:r>
      <w:r>
        <w:rPr>
          <w:rFonts w:ascii="Ubuntu Mono" w:hAnsi="Ubuntu Mono"/>
          <w:color w:val="008000"/>
          <w:sz w:val="18"/>
          <w:szCs w:val="18"/>
          <w:lang w:val="en-US"/>
        </w:rPr>
        <w:t xml:space="preserve"> </w:t>
      </w:r>
      <w:r w:rsidR="00824DC2" w:rsidRPr="00824DC2">
        <w:rPr>
          <w:rFonts w:ascii="Ubuntu Mono" w:hAnsi="Ubuntu Mono"/>
          <w:color w:val="008000"/>
          <w:sz w:val="18"/>
          <w:szCs w:val="18"/>
          <w:lang w:val="en-US"/>
        </w:rPr>
        <w:t>math</w:t>
      </w:r>
      <w:r>
        <w:rPr>
          <w:rFonts w:ascii="Ubuntu Mono" w:hAnsi="Ubuntu Mono"/>
          <w:color w:val="008000"/>
          <w:sz w:val="18"/>
          <w:szCs w:val="18"/>
          <w:lang w:val="en-US"/>
        </w:rPr>
        <w:t xml:space="preserve"> </w:t>
      </w:r>
      <w:r w:rsidR="00824DC2" w:rsidRPr="00824DC2">
        <w:rPr>
          <w:rFonts w:ascii="Ubuntu Mono" w:hAnsi="Ubuntu Mono"/>
          <w:color w:val="008000"/>
          <w:sz w:val="18"/>
          <w:szCs w:val="18"/>
          <w:lang w:val="en-US"/>
        </w:rPr>
        <w:t>scale</w:t>
      </w:r>
      <w:r>
        <w:rPr>
          <w:rFonts w:ascii="Ubuntu Mono" w:hAnsi="Ubuntu Mono"/>
          <w:color w:val="008000"/>
          <w:sz w:val="18"/>
          <w:szCs w:val="18"/>
          <w:lang w:val="en-US"/>
        </w:rPr>
        <w:t xml:space="preserve"> </w:t>
      </w:r>
      <w:r w:rsidR="00824DC2" w:rsidRPr="00824DC2">
        <w:rPr>
          <w:rFonts w:ascii="Ubuntu Mono" w:hAnsi="Ubuntu Mono"/>
          <w:color w:val="008000"/>
          <w:sz w:val="18"/>
          <w:szCs w:val="18"/>
          <w:lang w:val="en-US"/>
        </w:rPr>
        <w:t>(6</w:t>
      </w:r>
      <w:r>
        <w:rPr>
          <w:rFonts w:ascii="Ubuntu Mono" w:hAnsi="Ubuntu Mono"/>
          <w:color w:val="008000"/>
          <w:sz w:val="18"/>
          <w:szCs w:val="18"/>
          <w:lang w:val="en-US"/>
        </w:rPr>
        <w:t xml:space="preserve"> </w:t>
      </w:r>
      <w:r w:rsidR="00824DC2" w:rsidRPr="00824DC2">
        <w:rPr>
          <w:rFonts w:ascii="Ubuntu Mono" w:hAnsi="Ubuntu Mono"/>
          <w:color w:val="008000"/>
          <w:sz w:val="18"/>
          <w:szCs w:val="18"/>
          <w:lang w:val="en-US"/>
        </w:rPr>
        <w:t>decimals)</w:t>
      </w:r>
    </w:p>
    <w:p w14:paraId="0A9366F9" w14:textId="42E70287"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rivate</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constan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SCALE</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gramStart"/>
      <w:r w:rsidR="00824DC2" w:rsidRPr="00824DC2">
        <w:rPr>
          <w:rFonts w:ascii="Ubuntu Mono" w:hAnsi="Ubuntu Mono"/>
          <w:color w:val="000000"/>
          <w:sz w:val="18"/>
          <w:szCs w:val="18"/>
          <w:lang w:val="en-US"/>
        </w:rPr>
        <w:t>1e6;</w:t>
      </w:r>
      <w:proofErr w:type="gramEnd"/>
    </w:p>
    <w:p w14:paraId="53E204BF"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20DCE642" w14:textId="62628BFB"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8000"/>
          <w:sz w:val="18"/>
          <w:szCs w:val="18"/>
          <w:lang w:val="en-US"/>
        </w:rPr>
        <w:t>//</w:t>
      </w:r>
      <w:r>
        <w:rPr>
          <w:rFonts w:ascii="Ubuntu Mono" w:hAnsi="Ubuntu Mono"/>
          <w:color w:val="008000"/>
          <w:sz w:val="18"/>
          <w:szCs w:val="18"/>
          <w:lang w:val="en-US"/>
        </w:rPr>
        <w:t xml:space="preserve"> </w:t>
      </w:r>
      <w:r w:rsidR="00824DC2" w:rsidRPr="00824DC2">
        <w:rPr>
          <w:rFonts w:ascii="Ubuntu Mono" w:hAnsi="Ubuntu Mono"/>
          <w:color w:val="008000"/>
          <w:sz w:val="18"/>
          <w:szCs w:val="18"/>
          <w:lang w:val="en-US"/>
        </w:rPr>
        <w:t>Mapping</w:t>
      </w:r>
      <w:r>
        <w:rPr>
          <w:rFonts w:ascii="Ubuntu Mono" w:hAnsi="Ubuntu Mono"/>
          <w:color w:val="008000"/>
          <w:sz w:val="18"/>
          <w:szCs w:val="18"/>
          <w:lang w:val="en-US"/>
        </w:rPr>
        <w:t xml:space="preserve"> </w:t>
      </w:r>
      <w:r w:rsidR="00824DC2" w:rsidRPr="00824DC2">
        <w:rPr>
          <w:rFonts w:ascii="Ubuntu Mono" w:hAnsi="Ubuntu Mono"/>
          <w:color w:val="008000"/>
          <w:sz w:val="18"/>
          <w:szCs w:val="18"/>
          <w:lang w:val="en-US"/>
        </w:rPr>
        <w:t>for</w:t>
      </w:r>
      <w:r>
        <w:rPr>
          <w:rFonts w:ascii="Ubuntu Mono" w:hAnsi="Ubuntu Mono"/>
          <w:color w:val="008000"/>
          <w:sz w:val="18"/>
          <w:szCs w:val="18"/>
          <w:lang w:val="en-US"/>
        </w:rPr>
        <w:t xml:space="preserve"> </w:t>
      </w:r>
      <w:r w:rsidR="00824DC2" w:rsidRPr="00824DC2">
        <w:rPr>
          <w:rFonts w:ascii="Ubuntu Mono" w:hAnsi="Ubuntu Mono"/>
          <w:color w:val="008000"/>
          <w:sz w:val="18"/>
          <w:szCs w:val="18"/>
          <w:lang w:val="en-US"/>
        </w:rPr>
        <w:t>data</w:t>
      </w:r>
      <w:r>
        <w:rPr>
          <w:rFonts w:ascii="Ubuntu Mono" w:hAnsi="Ubuntu Mono"/>
          <w:color w:val="008000"/>
          <w:sz w:val="18"/>
          <w:szCs w:val="18"/>
          <w:lang w:val="en-US"/>
        </w:rPr>
        <w:t xml:space="preserve"> </w:t>
      </w:r>
      <w:r w:rsidR="00824DC2" w:rsidRPr="00824DC2">
        <w:rPr>
          <w:rFonts w:ascii="Ubuntu Mono" w:hAnsi="Ubuntu Mono"/>
          <w:color w:val="008000"/>
          <w:sz w:val="18"/>
          <w:szCs w:val="18"/>
          <w:lang w:val="en-US"/>
        </w:rPr>
        <w:t>storage</w:t>
      </w:r>
    </w:p>
    <w:p w14:paraId="557A47C5" w14:textId="282F38AD"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gramStart"/>
      <w:r w:rsidR="00824DC2" w:rsidRPr="00824DC2">
        <w:rPr>
          <w:rFonts w:ascii="Ubuntu Mono" w:hAnsi="Ubuntu Mono"/>
          <w:color w:val="0000FF"/>
          <w:sz w:val="18"/>
          <w:szCs w:val="18"/>
          <w:lang w:val="en-US"/>
        </w:rPr>
        <w:t>mapping</w:t>
      </w:r>
      <w:r w:rsidR="00824DC2" w:rsidRPr="00824DC2">
        <w:rPr>
          <w:rFonts w:ascii="Ubuntu Mono" w:hAnsi="Ubuntu Mono"/>
          <w:color w:val="000000"/>
          <w:sz w:val="18"/>
          <w:szCs w:val="18"/>
          <w:lang w:val="en-US"/>
        </w:rPr>
        <w:t>(</w:t>
      </w:r>
      <w:proofErr w:type="gramEnd"/>
      <w:r w:rsidR="00824DC2" w:rsidRPr="00824DC2">
        <w:rPr>
          <w:rFonts w:ascii="Ubuntu Mono" w:hAnsi="Ubuntu Mono"/>
          <w:color w:val="267F99"/>
          <w:sz w:val="18"/>
          <w:szCs w:val="18"/>
          <w:lang w:val="en-US"/>
        </w:rPr>
        <w:t>string</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g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mapping</w:t>
      </w:r>
      <w:r w:rsidR="00824DC2" w:rsidRPr="00824DC2">
        <w:rPr>
          <w:rFonts w:ascii="Ubuntu Mono" w:hAnsi="Ubuntu Mono"/>
          <w:color w:val="000000"/>
          <w:sz w:val="18"/>
          <w:szCs w:val="18"/>
          <w:lang w:val="en-US"/>
        </w:rPr>
        <w:t>(</w:t>
      </w:r>
      <w:r w:rsidR="00824DC2" w:rsidRPr="00824DC2">
        <w:rPr>
          <w:rFonts w:ascii="Ubuntu Mono" w:hAnsi="Ubuntu Mono"/>
          <w:color w:val="267F99"/>
          <w:sz w:val="18"/>
          <w:szCs w:val="18"/>
          <w:lang w:val="en-US"/>
        </w:rPr>
        <w:t>string</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gt;</w:t>
      </w: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rivate</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p>
    <w:p w14:paraId="4F202995"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1FE80AE1" w14:textId="3B113A1B"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lang w:val="en-US"/>
        </w:rPr>
        <w:t xml:space="preserve">    </w:t>
      </w:r>
      <w:proofErr w:type="spellStart"/>
      <w:r w:rsidR="00824DC2" w:rsidRPr="00824DC2">
        <w:rPr>
          <w:rFonts w:ascii="Ubuntu Mono" w:hAnsi="Ubuntu Mono"/>
          <w:color w:val="0000FF"/>
          <w:sz w:val="18"/>
          <w:szCs w:val="18"/>
        </w:rPr>
        <w:t>constructor</w:t>
      </w:r>
      <w:proofErr w:type="spellEnd"/>
      <w:r w:rsidR="00824DC2" w:rsidRPr="00824DC2">
        <w:rPr>
          <w:rFonts w:ascii="Ubuntu Mono" w:hAnsi="Ubuntu Mono"/>
          <w:color w:val="000000"/>
          <w:sz w:val="18"/>
          <w:szCs w:val="18"/>
        </w:rPr>
        <w:t>()</w:t>
      </w:r>
      <w:r>
        <w:rPr>
          <w:rFonts w:ascii="Ubuntu Mono" w:hAnsi="Ubuntu Mono"/>
          <w:color w:val="000000"/>
          <w:sz w:val="18"/>
          <w:szCs w:val="18"/>
        </w:rPr>
        <w:t xml:space="preserve"> </w:t>
      </w:r>
      <w:r w:rsidR="00824DC2" w:rsidRPr="00824DC2">
        <w:rPr>
          <w:rFonts w:ascii="Ubuntu Mono" w:hAnsi="Ubuntu Mono"/>
          <w:color w:val="000000"/>
          <w:sz w:val="18"/>
          <w:szCs w:val="18"/>
        </w:rPr>
        <w:t>{</w:t>
      </w:r>
    </w:p>
    <w:p w14:paraId="23F613BC" w14:textId="46E0B885"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rPr>
        <w:t xml:space="preserve">        </w:t>
      </w:r>
      <w:proofErr w:type="spellStart"/>
      <w:r w:rsidR="00824DC2" w:rsidRPr="00824DC2">
        <w:rPr>
          <w:rFonts w:ascii="Ubuntu Mono" w:hAnsi="Ubuntu Mono"/>
          <w:color w:val="AF00DB"/>
          <w:sz w:val="18"/>
          <w:szCs w:val="18"/>
        </w:rPr>
        <w:t>unchecked</w:t>
      </w:r>
      <w:proofErr w:type="spellEnd"/>
      <w:r>
        <w:rPr>
          <w:rFonts w:ascii="Ubuntu Mono" w:hAnsi="Ubuntu Mono"/>
          <w:color w:val="000000"/>
          <w:sz w:val="18"/>
          <w:szCs w:val="18"/>
        </w:rPr>
        <w:t xml:space="preserve"> </w:t>
      </w:r>
      <w:r w:rsidR="00824DC2" w:rsidRPr="00824DC2">
        <w:rPr>
          <w:rFonts w:ascii="Ubuntu Mono" w:hAnsi="Ubuntu Mono"/>
          <w:color w:val="000000"/>
          <w:sz w:val="18"/>
          <w:szCs w:val="18"/>
        </w:rPr>
        <w:t>{</w:t>
      </w:r>
    </w:p>
    <w:p w14:paraId="325FDD67" w14:textId="27A076BF"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Αρχικές</w:t>
      </w:r>
      <w:r>
        <w:rPr>
          <w:rFonts w:ascii="Ubuntu Mono" w:hAnsi="Ubuntu Mono"/>
          <w:color w:val="008000"/>
          <w:sz w:val="18"/>
          <w:szCs w:val="18"/>
        </w:rPr>
        <w:t xml:space="preserve"> </w:t>
      </w:r>
      <w:r w:rsidR="00824DC2" w:rsidRPr="00824DC2">
        <w:rPr>
          <w:rFonts w:ascii="Ubuntu Mono" w:hAnsi="Ubuntu Mono"/>
          <w:color w:val="008000"/>
          <w:sz w:val="18"/>
          <w:szCs w:val="18"/>
        </w:rPr>
        <w:t>τιμές</w:t>
      </w:r>
      <w:r>
        <w:rPr>
          <w:rFonts w:ascii="Ubuntu Mono" w:hAnsi="Ubuntu Mono"/>
          <w:color w:val="008000"/>
          <w:sz w:val="18"/>
          <w:szCs w:val="18"/>
        </w:rPr>
        <w:t xml:space="preserve"> </w:t>
      </w:r>
      <w:r w:rsidR="00824DC2" w:rsidRPr="00824DC2">
        <w:rPr>
          <w:rFonts w:ascii="Ubuntu Mono" w:hAnsi="Ubuntu Mono"/>
          <w:color w:val="008000"/>
          <w:sz w:val="18"/>
          <w:szCs w:val="18"/>
        </w:rPr>
        <w:t>από</w:t>
      </w:r>
      <w:r>
        <w:rPr>
          <w:rFonts w:ascii="Ubuntu Mono" w:hAnsi="Ubuntu Mono"/>
          <w:color w:val="008000"/>
          <w:sz w:val="18"/>
          <w:szCs w:val="18"/>
        </w:rPr>
        <w:t xml:space="preserve"> </w:t>
      </w:r>
      <w:r w:rsidR="00824DC2" w:rsidRPr="00824DC2">
        <w:rPr>
          <w:rFonts w:ascii="Ubuntu Mono" w:hAnsi="Ubuntu Mono"/>
          <w:color w:val="008000"/>
          <w:sz w:val="18"/>
          <w:szCs w:val="18"/>
        </w:rPr>
        <w:t>τον</w:t>
      </w:r>
      <w:r>
        <w:rPr>
          <w:rFonts w:ascii="Ubuntu Mono" w:hAnsi="Ubuntu Mono"/>
          <w:color w:val="008000"/>
          <w:sz w:val="18"/>
          <w:szCs w:val="18"/>
        </w:rPr>
        <w:t xml:space="preserve"> </w:t>
      </w:r>
      <w:r w:rsidR="00824DC2" w:rsidRPr="00824DC2">
        <w:rPr>
          <w:rFonts w:ascii="Ubuntu Mono" w:hAnsi="Ubuntu Mono"/>
          <w:color w:val="008000"/>
          <w:sz w:val="18"/>
          <w:szCs w:val="18"/>
        </w:rPr>
        <w:t>πίνακα</w:t>
      </w:r>
      <w:r>
        <w:rPr>
          <w:rFonts w:ascii="Ubuntu Mono" w:hAnsi="Ubuntu Mono"/>
          <w:color w:val="008000"/>
          <w:sz w:val="18"/>
          <w:szCs w:val="18"/>
        </w:rPr>
        <w:t xml:space="preserve"> </w:t>
      </w:r>
      <w:r w:rsidR="00824DC2" w:rsidRPr="00824DC2">
        <w:rPr>
          <w:rFonts w:ascii="Ubuntu Mono" w:hAnsi="Ubuntu Mono"/>
          <w:color w:val="008000"/>
          <w:sz w:val="18"/>
          <w:szCs w:val="18"/>
        </w:rPr>
        <w:t>"Ε.Δ.Χ.</w:t>
      </w:r>
      <w:r>
        <w:rPr>
          <w:rFonts w:ascii="Ubuntu Mono" w:hAnsi="Ubuntu Mono"/>
          <w:color w:val="008000"/>
          <w:sz w:val="18"/>
          <w:szCs w:val="18"/>
        </w:rPr>
        <w:t xml:space="preserve"> </w:t>
      </w:r>
      <w:r w:rsidR="00824DC2" w:rsidRPr="00824DC2">
        <w:rPr>
          <w:rFonts w:ascii="Ubuntu Mono" w:hAnsi="Ubuntu Mono"/>
          <w:color w:val="008000"/>
          <w:sz w:val="18"/>
          <w:szCs w:val="18"/>
        </w:rPr>
        <w:t>όχημα"</w:t>
      </w:r>
      <w:r>
        <w:rPr>
          <w:rFonts w:ascii="Ubuntu Mono" w:hAnsi="Ubuntu Mono"/>
          <w:color w:val="008000"/>
          <w:sz w:val="18"/>
          <w:szCs w:val="18"/>
        </w:rPr>
        <w:t xml:space="preserve"> </w:t>
      </w:r>
      <w:r w:rsidR="00824DC2" w:rsidRPr="00824DC2">
        <w:rPr>
          <w:rFonts w:ascii="Ubuntu Mono" w:hAnsi="Ubuntu Mono"/>
          <w:color w:val="008000"/>
          <w:sz w:val="18"/>
          <w:szCs w:val="18"/>
        </w:rPr>
        <w:t>στο</w:t>
      </w:r>
      <w:r>
        <w:rPr>
          <w:rFonts w:ascii="Ubuntu Mono" w:hAnsi="Ubuntu Mono"/>
          <w:color w:val="008000"/>
          <w:sz w:val="18"/>
          <w:szCs w:val="18"/>
        </w:rPr>
        <w:t xml:space="preserve"> </w:t>
      </w:r>
      <w:proofErr w:type="spellStart"/>
      <w:r w:rsidR="00824DC2" w:rsidRPr="00824DC2">
        <w:rPr>
          <w:rFonts w:ascii="Ubuntu Mono" w:hAnsi="Ubuntu Mono"/>
          <w:color w:val="008000"/>
          <w:sz w:val="18"/>
          <w:szCs w:val="18"/>
        </w:rPr>
        <w:t>link</w:t>
      </w:r>
      <w:proofErr w:type="spellEnd"/>
    </w:p>
    <w:p w14:paraId="22BD848C" w14:textId="3BD93103"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https://www.e-nomothesia.gr/kat-ekpaideuse/koine-upourgike-apophase-50025-2018.html</w:t>
      </w:r>
    </w:p>
    <w:p w14:paraId="5B92B750" w14:textId="5F63A1D7"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rPr>
        <w:t xml:space="preserve">            </w:t>
      </w:r>
      <w:r w:rsidR="00824DC2" w:rsidRPr="00824DC2">
        <w:rPr>
          <w:rFonts w:ascii="Ubuntu Mono" w:hAnsi="Ubuntu Mono"/>
          <w:color w:val="000000"/>
          <w:sz w:val="18"/>
          <w:szCs w:val="18"/>
          <w:lang w:val="en-US"/>
        </w:rPr>
        <w:t>owner</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FF"/>
          <w:sz w:val="18"/>
          <w:szCs w:val="18"/>
          <w:lang w:val="en-US"/>
        </w:rPr>
        <w:t>msg.sender</w:t>
      </w:r>
      <w:proofErr w:type="spellEnd"/>
      <w:proofErr w:type="gramEnd"/>
      <w:r w:rsidR="00824DC2" w:rsidRPr="00824DC2">
        <w:rPr>
          <w:rFonts w:ascii="Ubuntu Mono" w:hAnsi="Ubuntu Mono"/>
          <w:color w:val="000000"/>
          <w:sz w:val="18"/>
          <w:szCs w:val="18"/>
          <w:lang w:val="en-US"/>
        </w:rPr>
        <w:t>;</w:t>
      </w:r>
    </w:p>
    <w:p w14:paraId="268F6AB4" w14:textId="08516608"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ektos</w:t>
      </w:r>
      <w:proofErr w:type="spellEnd"/>
      <w:proofErr w:type="gramStart"/>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roofErr w:type="gramEnd"/>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mikri</w:t>
      </w:r>
      <w:proofErr w:type="spellEnd"/>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0</w:t>
      </w:r>
      <w:r w:rsidR="00824DC2" w:rsidRPr="00824DC2">
        <w:rPr>
          <w:rFonts w:ascii="Ubuntu Mono" w:hAnsi="Ubuntu Mono"/>
          <w:color w:val="000000"/>
          <w:sz w:val="18"/>
          <w:szCs w:val="18"/>
          <w:lang w:val="en-US"/>
        </w:rPr>
        <w:t>.90e6;</w:t>
      </w:r>
    </w:p>
    <w:p w14:paraId="66FD51C8" w14:textId="38C9A607"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ektos</w:t>
      </w:r>
      <w:proofErr w:type="spellEnd"/>
      <w:proofErr w:type="gramStart"/>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roofErr w:type="gramEnd"/>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megali</w:t>
      </w:r>
      <w:proofErr w:type="spellEnd"/>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1</w:t>
      </w:r>
      <w:r w:rsidR="00824DC2" w:rsidRPr="00824DC2">
        <w:rPr>
          <w:rFonts w:ascii="Ubuntu Mono" w:hAnsi="Ubuntu Mono"/>
          <w:color w:val="000000"/>
          <w:sz w:val="18"/>
          <w:szCs w:val="18"/>
          <w:lang w:val="en-US"/>
        </w:rPr>
        <w:t>.00e6;</w:t>
      </w:r>
    </w:p>
    <w:p w14:paraId="1F37500F" w14:textId="5B05DB99"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entos</w:t>
      </w:r>
      <w:proofErr w:type="spellEnd"/>
      <w:proofErr w:type="gramStart"/>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roofErr w:type="gramEnd"/>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mikri</w:t>
      </w:r>
      <w:proofErr w:type="spellEnd"/>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1</w:t>
      </w:r>
      <w:r w:rsidR="00824DC2" w:rsidRPr="00824DC2">
        <w:rPr>
          <w:rFonts w:ascii="Ubuntu Mono" w:hAnsi="Ubuntu Mono"/>
          <w:color w:val="000000"/>
          <w:sz w:val="18"/>
          <w:szCs w:val="18"/>
          <w:lang w:val="en-US"/>
        </w:rPr>
        <w:t>.10e6;</w:t>
      </w:r>
    </w:p>
    <w:p w14:paraId="2807003B" w14:textId="07DF9EDB"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entos</w:t>
      </w:r>
      <w:proofErr w:type="spellEnd"/>
      <w:proofErr w:type="gramStart"/>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roofErr w:type="gramEnd"/>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megali</w:t>
      </w:r>
      <w:proofErr w:type="spellEnd"/>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1</w:t>
      </w:r>
      <w:r w:rsidR="00824DC2" w:rsidRPr="00824DC2">
        <w:rPr>
          <w:rFonts w:ascii="Ubuntu Mono" w:hAnsi="Ubuntu Mono"/>
          <w:color w:val="000000"/>
          <w:sz w:val="18"/>
          <w:szCs w:val="18"/>
          <w:lang w:val="en-US"/>
        </w:rPr>
        <w:t>.20e6;</w:t>
      </w:r>
    </w:p>
    <w:p w14:paraId="2FA0946D" w14:textId="400C728C"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multiplier</w:t>
      </w:r>
      <w:proofErr w:type="gramStart"/>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roofErr w:type="gramEnd"/>
      <w:r w:rsidR="00824DC2" w:rsidRPr="00824DC2">
        <w:rPr>
          <w:rFonts w:ascii="Ubuntu Mono" w:hAnsi="Ubuntu Mono"/>
          <w:color w:val="A31515"/>
          <w:sz w:val="18"/>
          <w:szCs w:val="18"/>
          <w:lang w:val="en-US"/>
        </w:rPr>
        <w:t>"taxi"</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1</w:t>
      </w:r>
      <w:r w:rsidR="00824DC2" w:rsidRPr="00824DC2">
        <w:rPr>
          <w:rFonts w:ascii="Ubuntu Mono" w:hAnsi="Ubuntu Mono"/>
          <w:color w:val="000000"/>
          <w:sz w:val="18"/>
          <w:szCs w:val="18"/>
          <w:lang w:val="en-US"/>
        </w:rPr>
        <w:t>.11e6;</w:t>
      </w:r>
    </w:p>
    <w:p w14:paraId="3E6AEDE4" w14:textId="66408583"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multiplier</w:t>
      </w:r>
      <w:proofErr w:type="gramStart"/>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roofErr w:type="gramEnd"/>
      <w:r w:rsidR="00824DC2" w:rsidRPr="00824DC2">
        <w:rPr>
          <w:rFonts w:ascii="Ubuntu Mono" w:hAnsi="Ubuntu Mono"/>
          <w:color w:val="A31515"/>
          <w:sz w:val="18"/>
          <w:szCs w:val="18"/>
          <w:lang w:val="en-US"/>
        </w:rPr>
        <w:t>"small</w:t>
      </w:r>
      <w:r>
        <w:rPr>
          <w:rFonts w:ascii="Ubuntu Mono" w:hAnsi="Ubuntu Mono"/>
          <w:color w:val="A31515"/>
          <w:sz w:val="18"/>
          <w:szCs w:val="18"/>
          <w:lang w:val="en-US"/>
        </w:rPr>
        <w:t xml:space="preserve"> </w:t>
      </w:r>
      <w:r w:rsidR="00824DC2" w:rsidRPr="00824DC2">
        <w:rPr>
          <w:rFonts w:ascii="Ubuntu Mono" w:hAnsi="Ubuntu Mono"/>
          <w:color w:val="A31515"/>
          <w:sz w:val="18"/>
          <w:szCs w:val="18"/>
          <w:lang w:val="en-US"/>
        </w:rPr>
        <w:t>bus"</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1</w:t>
      </w:r>
      <w:r w:rsidR="00824DC2" w:rsidRPr="00824DC2">
        <w:rPr>
          <w:rFonts w:ascii="Ubuntu Mono" w:hAnsi="Ubuntu Mono"/>
          <w:color w:val="000000"/>
          <w:sz w:val="18"/>
          <w:szCs w:val="18"/>
          <w:lang w:val="en-US"/>
        </w:rPr>
        <w:t>.00e6;</w:t>
      </w:r>
    </w:p>
    <w:p w14:paraId="27352AEE" w14:textId="27281E06"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multiplier</w:t>
      </w:r>
      <w:proofErr w:type="gramStart"/>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roofErr w:type="gramEnd"/>
      <w:r w:rsidR="00824DC2" w:rsidRPr="00824DC2">
        <w:rPr>
          <w:rFonts w:ascii="Ubuntu Mono" w:hAnsi="Ubuntu Mono"/>
          <w:color w:val="A31515"/>
          <w:sz w:val="18"/>
          <w:szCs w:val="18"/>
          <w:lang w:val="en-US"/>
        </w:rPr>
        <w:t>"big</w:t>
      </w:r>
      <w:r>
        <w:rPr>
          <w:rFonts w:ascii="Ubuntu Mono" w:hAnsi="Ubuntu Mono"/>
          <w:color w:val="A31515"/>
          <w:sz w:val="18"/>
          <w:szCs w:val="18"/>
          <w:lang w:val="en-US"/>
        </w:rPr>
        <w:t xml:space="preserve"> </w:t>
      </w:r>
      <w:r w:rsidR="00824DC2" w:rsidRPr="00824DC2">
        <w:rPr>
          <w:rFonts w:ascii="Ubuntu Mono" w:hAnsi="Ubuntu Mono"/>
          <w:color w:val="A31515"/>
          <w:sz w:val="18"/>
          <w:szCs w:val="18"/>
          <w:lang w:val="en-US"/>
        </w:rPr>
        <w:t>bus"</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1</w:t>
      </w:r>
      <w:r w:rsidR="00824DC2" w:rsidRPr="00824DC2">
        <w:rPr>
          <w:rFonts w:ascii="Ubuntu Mono" w:hAnsi="Ubuntu Mono"/>
          <w:color w:val="000000"/>
          <w:sz w:val="18"/>
          <w:szCs w:val="18"/>
          <w:lang w:val="en-US"/>
        </w:rPr>
        <w:t>.00e6;</w:t>
      </w:r>
    </w:p>
    <w:p w14:paraId="3DBCC3E7" w14:textId="52E7300B"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0DB44DC9" w14:textId="0A598A1E"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5918DBD4"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29B63C9E" w14:textId="38CAC675"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lastRenderedPageBreak/>
        <w:t xml:space="preserve">    </w:t>
      </w:r>
      <w:r w:rsidR="00824DC2" w:rsidRPr="00824DC2">
        <w:rPr>
          <w:rFonts w:ascii="Ubuntu Mono" w:hAnsi="Ubuntu Mono"/>
          <w:color w:val="0000FF"/>
          <w:sz w:val="18"/>
          <w:szCs w:val="18"/>
          <w:lang w:val="en-US"/>
        </w:rPr>
        <w:t>function</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795E26"/>
          <w:sz w:val="18"/>
          <w:szCs w:val="18"/>
          <w:lang w:val="en-US"/>
        </w:rPr>
        <w:t>setEktosPoleosMikriKlisi</w:t>
      </w:r>
      <w:proofErr w:type="spellEnd"/>
      <w:r w:rsidR="00824DC2" w:rsidRPr="00824DC2">
        <w:rPr>
          <w:rFonts w:ascii="Ubuntu Mono" w:hAnsi="Ubuntu Mono"/>
          <w:color w:val="000000"/>
          <w:sz w:val="18"/>
          <w:szCs w:val="18"/>
          <w:lang w:val="en-US"/>
        </w:rPr>
        <w:t>(</w:t>
      </w:r>
      <w:proofErr w:type="gramEnd"/>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value)</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ublic</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4F4042C1" w14:textId="5290DE8D"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ektos</w:t>
      </w:r>
      <w:proofErr w:type="spellEnd"/>
      <w:proofErr w:type="gramStart"/>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roofErr w:type="gramEnd"/>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mikri</w:t>
      </w:r>
      <w:proofErr w:type="spellEnd"/>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value;</w:t>
      </w:r>
    </w:p>
    <w:p w14:paraId="6F4DB948" w14:textId="0E7564F3"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13C9F0D3"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45289742" w14:textId="3DB2FB8F"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function</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795E26"/>
          <w:sz w:val="18"/>
          <w:szCs w:val="18"/>
          <w:lang w:val="en-US"/>
        </w:rPr>
        <w:t>getEktosPoleosMikriKlisi</w:t>
      </w:r>
      <w:proofErr w:type="spellEnd"/>
      <w:r w:rsidR="00824DC2" w:rsidRPr="00824DC2">
        <w:rPr>
          <w:rFonts w:ascii="Ubuntu Mono" w:hAnsi="Ubuntu Mono"/>
          <w:color w:val="000000"/>
          <w:sz w:val="18"/>
          <w:szCs w:val="18"/>
          <w:lang w:val="en-US"/>
        </w:rPr>
        <w:t>(</w:t>
      </w:r>
      <w:proofErr w:type="gramEnd"/>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ublic</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view</w:t>
      </w: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returns</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sidR="00824DC2" w:rsidRPr="00824DC2">
        <w:rPr>
          <w:rFonts w:ascii="Ubuntu Mono" w:hAnsi="Ubuntu Mono"/>
          <w:color w:val="267F99"/>
          <w:sz w:val="18"/>
          <w:szCs w:val="18"/>
          <w:lang w:val="en-US"/>
        </w:rPr>
        <w:t>uint256</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413F9931" w14:textId="30465048"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return</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ektos</w:t>
      </w:r>
      <w:proofErr w:type="spellEnd"/>
      <w:proofErr w:type="gramStart"/>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roofErr w:type="gramEnd"/>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mikri</w:t>
      </w:r>
      <w:proofErr w:type="spellEnd"/>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
    <w:p w14:paraId="3FE4BAF4" w14:textId="5DDE5091"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44E4E76D"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1C8F10B3" w14:textId="58435AA6"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function</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795E26"/>
          <w:sz w:val="18"/>
          <w:szCs w:val="18"/>
          <w:lang w:val="en-US"/>
        </w:rPr>
        <w:t>setEktosPoleosMegaliKlisi</w:t>
      </w:r>
      <w:proofErr w:type="spellEnd"/>
      <w:r w:rsidR="00824DC2" w:rsidRPr="00824DC2">
        <w:rPr>
          <w:rFonts w:ascii="Ubuntu Mono" w:hAnsi="Ubuntu Mono"/>
          <w:color w:val="000000"/>
          <w:sz w:val="18"/>
          <w:szCs w:val="18"/>
          <w:lang w:val="en-US"/>
        </w:rPr>
        <w:t>(</w:t>
      </w:r>
      <w:proofErr w:type="gramEnd"/>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value)</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ublic</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37805D2C" w14:textId="60BC1D15"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ektos</w:t>
      </w:r>
      <w:proofErr w:type="spellEnd"/>
      <w:proofErr w:type="gramStart"/>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roofErr w:type="gramEnd"/>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megali</w:t>
      </w:r>
      <w:proofErr w:type="spellEnd"/>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value;</w:t>
      </w:r>
    </w:p>
    <w:p w14:paraId="52833906" w14:textId="69EF49C3"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0F2F856E"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2D1E962B" w14:textId="4D60A4AC"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function</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795E26"/>
          <w:sz w:val="18"/>
          <w:szCs w:val="18"/>
          <w:lang w:val="en-US"/>
        </w:rPr>
        <w:t>getEktosPoleosMegaliKlisi</w:t>
      </w:r>
      <w:proofErr w:type="spellEnd"/>
      <w:r w:rsidR="00824DC2" w:rsidRPr="00824DC2">
        <w:rPr>
          <w:rFonts w:ascii="Ubuntu Mono" w:hAnsi="Ubuntu Mono"/>
          <w:color w:val="000000"/>
          <w:sz w:val="18"/>
          <w:szCs w:val="18"/>
          <w:lang w:val="en-US"/>
        </w:rPr>
        <w:t>(</w:t>
      </w:r>
      <w:proofErr w:type="gramEnd"/>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ublic</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view</w:t>
      </w: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returns</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sidR="00824DC2" w:rsidRPr="00824DC2">
        <w:rPr>
          <w:rFonts w:ascii="Ubuntu Mono" w:hAnsi="Ubuntu Mono"/>
          <w:color w:val="267F99"/>
          <w:sz w:val="18"/>
          <w:szCs w:val="18"/>
          <w:lang w:val="en-US"/>
        </w:rPr>
        <w:t>uint256</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0973B4DC" w14:textId="70B1446C"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return</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ektos</w:t>
      </w:r>
      <w:proofErr w:type="spellEnd"/>
      <w:proofErr w:type="gramStart"/>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roofErr w:type="gramEnd"/>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megali</w:t>
      </w:r>
      <w:proofErr w:type="spellEnd"/>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
    <w:p w14:paraId="36EE091B" w14:textId="48562FBC"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64E01897"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041C3326" w14:textId="02F3EC3E"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function</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795E26"/>
          <w:sz w:val="18"/>
          <w:szCs w:val="18"/>
          <w:lang w:val="en-US"/>
        </w:rPr>
        <w:t>setEntosPoleosMikriKlisi</w:t>
      </w:r>
      <w:proofErr w:type="spellEnd"/>
      <w:r w:rsidR="00824DC2" w:rsidRPr="00824DC2">
        <w:rPr>
          <w:rFonts w:ascii="Ubuntu Mono" w:hAnsi="Ubuntu Mono"/>
          <w:color w:val="000000"/>
          <w:sz w:val="18"/>
          <w:szCs w:val="18"/>
          <w:lang w:val="en-US"/>
        </w:rPr>
        <w:t>(</w:t>
      </w:r>
      <w:proofErr w:type="gramEnd"/>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value)</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ublic</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48E2E78F" w14:textId="1DC5CCAD"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entos</w:t>
      </w:r>
      <w:proofErr w:type="spellEnd"/>
      <w:proofErr w:type="gramStart"/>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roofErr w:type="gramEnd"/>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mikri</w:t>
      </w:r>
      <w:proofErr w:type="spellEnd"/>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value;</w:t>
      </w:r>
    </w:p>
    <w:p w14:paraId="43DA3FFA" w14:textId="1D31CD38"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26D52A4C"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5AC45C3B" w14:textId="035684A2"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function</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795E26"/>
          <w:sz w:val="18"/>
          <w:szCs w:val="18"/>
          <w:lang w:val="en-US"/>
        </w:rPr>
        <w:t>getEntosPoleosMikriKlisi</w:t>
      </w:r>
      <w:proofErr w:type="spellEnd"/>
      <w:r w:rsidR="00824DC2" w:rsidRPr="00824DC2">
        <w:rPr>
          <w:rFonts w:ascii="Ubuntu Mono" w:hAnsi="Ubuntu Mono"/>
          <w:color w:val="000000"/>
          <w:sz w:val="18"/>
          <w:szCs w:val="18"/>
          <w:lang w:val="en-US"/>
        </w:rPr>
        <w:t>(</w:t>
      </w:r>
      <w:proofErr w:type="gramEnd"/>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ublic</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view</w:t>
      </w: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returns</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sidR="00824DC2" w:rsidRPr="00824DC2">
        <w:rPr>
          <w:rFonts w:ascii="Ubuntu Mono" w:hAnsi="Ubuntu Mono"/>
          <w:color w:val="267F99"/>
          <w:sz w:val="18"/>
          <w:szCs w:val="18"/>
          <w:lang w:val="en-US"/>
        </w:rPr>
        <w:t>uint256</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3A132D3C" w14:textId="5C1104AF"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return</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entos</w:t>
      </w:r>
      <w:proofErr w:type="spellEnd"/>
      <w:proofErr w:type="gramStart"/>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roofErr w:type="gramEnd"/>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mikri</w:t>
      </w:r>
      <w:proofErr w:type="spellEnd"/>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
    <w:p w14:paraId="0CBB1C8F" w14:textId="1709D835"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0143518D"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0E9C3929" w14:textId="45EDA91E"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function</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795E26"/>
          <w:sz w:val="18"/>
          <w:szCs w:val="18"/>
          <w:lang w:val="en-US"/>
        </w:rPr>
        <w:t>setEntosPoleosMegaliKlisi</w:t>
      </w:r>
      <w:proofErr w:type="spellEnd"/>
      <w:r w:rsidR="00824DC2" w:rsidRPr="00824DC2">
        <w:rPr>
          <w:rFonts w:ascii="Ubuntu Mono" w:hAnsi="Ubuntu Mono"/>
          <w:color w:val="000000"/>
          <w:sz w:val="18"/>
          <w:szCs w:val="18"/>
          <w:lang w:val="en-US"/>
        </w:rPr>
        <w:t>(</w:t>
      </w:r>
      <w:proofErr w:type="gramEnd"/>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value)</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ublic</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1A499072" w14:textId="7C6C34D2"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entos</w:t>
      </w:r>
      <w:proofErr w:type="spellEnd"/>
      <w:proofErr w:type="gramStart"/>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roofErr w:type="gramEnd"/>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megali</w:t>
      </w:r>
      <w:proofErr w:type="spellEnd"/>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value;</w:t>
      </w:r>
    </w:p>
    <w:p w14:paraId="13372D63" w14:textId="33AE5BA4"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46D4E121"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6FCD8CFC" w14:textId="6716608D"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function</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795E26"/>
          <w:sz w:val="18"/>
          <w:szCs w:val="18"/>
          <w:lang w:val="en-US"/>
        </w:rPr>
        <w:t>getEntosPoleosMegaliKlisi</w:t>
      </w:r>
      <w:proofErr w:type="spellEnd"/>
      <w:r w:rsidR="00824DC2" w:rsidRPr="00824DC2">
        <w:rPr>
          <w:rFonts w:ascii="Ubuntu Mono" w:hAnsi="Ubuntu Mono"/>
          <w:color w:val="000000"/>
          <w:sz w:val="18"/>
          <w:szCs w:val="18"/>
          <w:lang w:val="en-US"/>
        </w:rPr>
        <w:t>(</w:t>
      </w:r>
      <w:proofErr w:type="gramEnd"/>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ublic</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view</w:t>
      </w: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returns</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sidR="00824DC2" w:rsidRPr="00824DC2">
        <w:rPr>
          <w:rFonts w:ascii="Ubuntu Mono" w:hAnsi="Ubuntu Mono"/>
          <w:color w:val="267F99"/>
          <w:sz w:val="18"/>
          <w:szCs w:val="18"/>
          <w:lang w:val="en-US"/>
        </w:rPr>
        <w:t>uint256</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3BA6878C" w14:textId="388EF49B"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return</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entos</w:t>
      </w:r>
      <w:proofErr w:type="spellEnd"/>
      <w:proofErr w:type="gramStart"/>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roofErr w:type="gramEnd"/>
      <w:r w:rsidR="00824DC2" w:rsidRPr="00824DC2">
        <w:rPr>
          <w:rFonts w:ascii="Ubuntu Mono" w:hAnsi="Ubuntu Mono"/>
          <w:color w:val="A31515"/>
          <w:sz w:val="18"/>
          <w:szCs w:val="18"/>
          <w:lang w:val="en-US"/>
        </w:rPr>
        <w:t>"</w:t>
      </w:r>
      <w:proofErr w:type="spellStart"/>
      <w:r w:rsidR="00824DC2" w:rsidRPr="00824DC2">
        <w:rPr>
          <w:rFonts w:ascii="Ubuntu Mono" w:hAnsi="Ubuntu Mono"/>
          <w:color w:val="A31515"/>
          <w:sz w:val="18"/>
          <w:szCs w:val="18"/>
          <w:lang w:val="en-US"/>
        </w:rPr>
        <w:t>megali</w:t>
      </w:r>
      <w:proofErr w:type="spellEnd"/>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
    <w:p w14:paraId="7EAAE431" w14:textId="2871FDAD"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7D011FF0"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2F332902" w14:textId="524F1B9B"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function</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795E26"/>
          <w:sz w:val="18"/>
          <w:szCs w:val="18"/>
          <w:lang w:val="en-US"/>
        </w:rPr>
        <w:t>setMultiplier</w:t>
      </w:r>
      <w:proofErr w:type="spellEnd"/>
      <w:r w:rsidR="00824DC2" w:rsidRPr="00824DC2">
        <w:rPr>
          <w:rFonts w:ascii="Ubuntu Mono" w:hAnsi="Ubuntu Mono"/>
          <w:color w:val="000000"/>
          <w:sz w:val="18"/>
          <w:szCs w:val="18"/>
          <w:lang w:val="en-US"/>
        </w:rPr>
        <w:t>(</w:t>
      </w:r>
      <w:proofErr w:type="gramEnd"/>
      <w:r w:rsidR="00824DC2" w:rsidRPr="00824DC2">
        <w:rPr>
          <w:rFonts w:ascii="Ubuntu Mono" w:hAnsi="Ubuntu Mono"/>
          <w:color w:val="267F99"/>
          <w:sz w:val="18"/>
          <w:szCs w:val="18"/>
          <w:lang w:val="en-US"/>
        </w:rPr>
        <w:t>string</w:t>
      </w:r>
      <w:r>
        <w:rPr>
          <w:rFonts w:ascii="Ubuntu Mono" w:hAnsi="Ubuntu Mono"/>
          <w:color w:val="000000"/>
          <w:sz w:val="18"/>
          <w:szCs w:val="18"/>
          <w:lang w:val="en-US"/>
        </w:rPr>
        <w:t xml:space="preserve"> </w:t>
      </w:r>
      <w:proofErr w:type="spellStart"/>
      <w:r w:rsidR="00824DC2" w:rsidRPr="00824DC2">
        <w:rPr>
          <w:rFonts w:ascii="Ubuntu Mono" w:hAnsi="Ubuntu Mono"/>
          <w:color w:val="0000FF"/>
          <w:sz w:val="18"/>
          <w:szCs w:val="18"/>
          <w:lang w:val="en-US"/>
        </w:rPr>
        <w:t>calldata</w:t>
      </w:r>
      <w:proofErr w:type="spellEnd"/>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vehicle,</w:t>
      </w: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value)</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ublic</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58B8FE14" w14:textId="35B5D942"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multiplier</w:t>
      </w:r>
      <w:proofErr w:type="gramStart"/>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roofErr w:type="gramEnd"/>
      <w:r w:rsidR="00824DC2" w:rsidRPr="00824DC2">
        <w:rPr>
          <w:rFonts w:ascii="Ubuntu Mono" w:hAnsi="Ubuntu Mono"/>
          <w:color w:val="000000"/>
          <w:sz w:val="18"/>
          <w:szCs w:val="18"/>
          <w:lang w:val="en-US"/>
        </w:rPr>
        <w:t>vehicle]</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value;</w:t>
      </w:r>
    </w:p>
    <w:p w14:paraId="4BF822A0" w14:textId="590F5C82"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09553A68"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25AE58F0" w14:textId="0531E18D"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function</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795E26"/>
          <w:sz w:val="18"/>
          <w:szCs w:val="18"/>
          <w:lang w:val="en-US"/>
        </w:rPr>
        <w:t>getMultiplier</w:t>
      </w:r>
      <w:proofErr w:type="spellEnd"/>
      <w:r w:rsidR="00824DC2" w:rsidRPr="00824DC2">
        <w:rPr>
          <w:rFonts w:ascii="Ubuntu Mono" w:hAnsi="Ubuntu Mono"/>
          <w:color w:val="000000"/>
          <w:sz w:val="18"/>
          <w:szCs w:val="18"/>
          <w:lang w:val="en-US"/>
        </w:rPr>
        <w:t>(</w:t>
      </w:r>
      <w:proofErr w:type="gramEnd"/>
      <w:r w:rsidR="00824DC2" w:rsidRPr="00824DC2">
        <w:rPr>
          <w:rFonts w:ascii="Ubuntu Mono" w:hAnsi="Ubuntu Mono"/>
          <w:color w:val="267F99"/>
          <w:sz w:val="18"/>
          <w:szCs w:val="18"/>
          <w:lang w:val="en-US"/>
        </w:rPr>
        <w:t>string</w:t>
      </w:r>
      <w:r>
        <w:rPr>
          <w:rFonts w:ascii="Ubuntu Mono" w:hAnsi="Ubuntu Mono"/>
          <w:color w:val="000000"/>
          <w:sz w:val="18"/>
          <w:szCs w:val="18"/>
          <w:lang w:val="en-US"/>
        </w:rPr>
        <w:t xml:space="preserve"> </w:t>
      </w:r>
      <w:proofErr w:type="spellStart"/>
      <w:r w:rsidR="00824DC2" w:rsidRPr="00824DC2">
        <w:rPr>
          <w:rFonts w:ascii="Ubuntu Mono" w:hAnsi="Ubuntu Mono"/>
          <w:color w:val="0000FF"/>
          <w:sz w:val="18"/>
          <w:szCs w:val="18"/>
          <w:lang w:val="en-US"/>
        </w:rPr>
        <w:t>calldata</w:t>
      </w:r>
      <w:proofErr w:type="spellEnd"/>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vehicle)</w:t>
      </w:r>
    </w:p>
    <w:p w14:paraId="2C96A8A9" w14:textId="4DFFE265"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ublic</w:t>
      </w:r>
    </w:p>
    <w:p w14:paraId="2AD11B16" w14:textId="4864781A"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view</w:t>
      </w:r>
    </w:p>
    <w:p w14:paraId="3308DD9B" w14:textId="6C616EFB"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returns</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sidR="00824DC2" w:rsidRPr="00824DC2">
        <w:rPr>
          <w:rFonts w:ascii="Ubuntu Mono" w:hAnsi="Ubuntu Mono"/>
          <w:color w:val="267F99"/>
          <w:sz w:val="18"/>
          <w:szCs w:val="18"/>
          <w:lang w:val="en-US"/>
        </w:rPr>
        <w:t>uint256</w:t>
      </w:r>
      <w:r w:rsidR="00824DC2" w:rsidRPr="00824DC2">
        <w:rPr>
          <w:rFonts w:ascii="Ubuntu Mono" w:hAnsi="Ubuntu Mono"/>
          <w:color w:val="000000"/>
          <w:sz w:val="18"/>
          <w:szCs w:val="18"/>
          <w:lang w:val="en-US"/>
        </w:rPr>
        <w:t>)</w:t>
      </w:r>
    </w:p>
    <w:p w14:paraId="762A4924" w14:textId="5B0202E2"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4F44CF02" w14:textId="5AB20E0D"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return</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multiplier</w:t>
      </w:r>
      <w:proofErr w:type="gramStart"/>
      <w:r w:rsidR="00824DC2" w:rsidRPr="00824DC2">
        <w:rPr>
          <w:rFonts w:ascii="Ubuntu Mono" w:hAnsi="Ubuntu Mono"/>
          <w:color w:val="A31515"/>
          <w:sz w:val="18"/>
          <w:szCs w:val="18"/>
          <w:lang w:val="en-US"/>
        </w:rPr>
        <w:t>"</w:t>
      </w:r>
      <w:r w:rsidR="00824DC2" w:rsidRPr="00824DC2">
        <w:rPr>
          <w:rFonts w:ascii="Ubuntu Mono" w:hAnsi="Ubuntu Mono"/>
          <w:color w:val="000000"/>
          <w:sz w:val="18"/>
          <w:szCs w:val="18"/>
          <w:lang w:val="en-US"/>
        </w:rPr>
        <w:t>][</w:t>
      </w:r>
      <w:proofErr w:type="gramEnd"/>
      <w:r w:rsidR="00824DC2" w:rsidRPr="00824DC2">
        <w:rPr>
          <w:rFonts w:ascii="Ubuntu Mono" w:hAnsi="Ubuntu Mono"/>
          <w:color w:val="000000"/>
          <w:sz w:val="18"/>
          <w:szCs w:val="18"/>
          <w:lang w:val="en-US"/>
        </w:rPr>
        <w:t>vehicle];</w:t>
      </w:r>
    </w:p>
    <w:p w14:paraId="1DC64CFB" w14:textId="5472C5B9" w:rsidR="00824DC2" w:rsidRPr="00DA6C19"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DA6C19">
        <w:rPr>
          <w:rFonts w:ascii="Ubuntu Mono" w:hAnsi="Ubuntu Mono"/>
          <w:color w:val="000000"/>
          <w:sz w:val="18"/>
          <w:szCs w:val="18"/>
          <w:lang w:val="en-US"/>
        </w:rPr>
        <w:t>}</w:t>
      </w:r>
    </w:p>
    <w:p w14:paraId="5B83F713" w14:textId="77777777" w:rsidR="00824DC2" w:rsidRPr="00824DC2" w:rsidRDefault="00824DC2" w:rsidP="00824DC2">
      <w:pPr>
        <w:shd w:val="clear" w:color="auto" w:fill="FFFFFF"/>
        <w:spacing w:line="270" w:lineRule="atLeast"/>
        <w:jc w:val="left"/>
        <w:rPr>
          <w:rFonts w:ascii="Ubuntu Mono" w:hAnsi="Ubuntu Mono"/>
          <w:color w:val="000000"/>
          <w:sz w:val="18"/>
          <w:szCs w:val="18"/>
        </w:rPr>
      </w:pPr>
      <w:r w:rsidRPr="00824DC2">
        <w:rPr>
          <w:rFonts w:ascii="Ubuntu Mono" w:hAnsi="Ubuntu Mono"/>
          <w:color w:val="000000"/>
          <w:sz w:val="18"/>
          <w:szCs w:val="18"/>
        </w:rPr>
        <w:t>}</w:t>
      </w:r>
    </w:p>
    <w:p w14:paraId="70AA6F16" w14:textId="77777777" w:rsidR="00824DC2" w:rsidRPr="00824DC2" w:rsidRDefault="00824DC2" w:rsidP="00824DC2">
      <w:pPr>
        <w:shd w:val="clear" w:color="auto" w:fill="FFFFFF"/>
        <w:spacing w:line="270" w:lineRule="atLeast"/>
        <w:jc w:val="left"/>
        <w:rPr>
          <w:rFonts w:ascii="Ubuntu Mono" w:hAnsi="Ubuntu Mono"/>
          <w:color w:val="000000"/>
          <w:sz w:val="18"/>
          <w:szCs w:val="18"/>
        </w:rPr>
      </w:pPr>
    </w:p>
    <w:p w14:paraId="5574A15E" w14:textId="77777777" w:rsidR="00824DC2" w:rsidRPr="00824DC2" w:rsidRDefault="00824DC2" w:rsidP="00824DC2">
      <w:pPr>
        <w:shd w:val="clear" w:color="auto" w:fill="FFFFFF"/>
        <w:spacing w:line="270" w:lineRule="atLeast"/>
        <w:jc w:val="left"/>
        <w:rPr>
          <w:rFonts w:ascii="Ubuntu Mono" w:hAnsi="Ubuntu Mono"/>
          <w:color w:val="000000"/>
          <w:sz w:val="18"/>
          <w:szCs w:val="18"/>
        </w:rPr>
      </w:pPr>
      <w:r w:rsidRPr="00824DC2">
        <w:rPr>
          <w:rFonts w:ascii="Ubuntu Mono" w:hAnsi="Ubuntu Mono"/>
          <w:color w:val="008000"/>
          <w:sz w:val="18"/>
          <w:szCs w:val="18"/>
        </w:rPr>
        <w:t>/***********************************************************</w:t>
      </w:r>
    </w:p>
    <w:p w14:paraId="765F6F15" w14:textId="21A09332"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Υπολογισμός</w:t>
      </w:r>
      <w:r>
        <w:rPr>
          <w:rFonts w:ascii="Ubuntu Mono" w:hAnsi="Ubuntu Mono"/>
          <w:color w:val="008000"/>
          <w:sz w:val="18"/>
          <w:szCs w:val="18"/>
        </w:rPr>
        <w:t xml:space="preserve"> </w:t>
      </w:r>
      <w:r w:rsidR="00824DC2" w:rsidRPr="00824DC2">
        <w:rPr>
          <w:rFonts w:ascii="Ubuntu Mono" w:hAnsi="Ubuntu Mono"/>
          <w:color w:val="008000"/>
          <w:sz w:val="18"/>
          <w:szCs w:val="18"/>
        </w:rPr>
        <w:t>Κόστους</w:t>
      </w:r>
      <w:r>
        <w:rPr>
          <w:rFonts w:ascii="Ubuntu Mono" w:hAnsi="Ubuntu Mono"/>
          <w:color w:val="008000"/>
          <w:sz w:val="18"/>
          <w:szCs w:val="18"/>
        </w:rPr>
        <w:t xml:space="preserve"> </w:t>
      </w:r>
      <w:r w:rsidR="00824DC2" w:rsidRPr="00824DC2">
        <w:rPr>
          <w:rFonts w:ascii="Ubuntu Mono" w:hAnsi="Ubuntu Mono"/>
          <w:color w:val="008000"/>
          <w:sz w:val="18"/>
          <w:szCs w:val="18"/>
        </w:rPr>
        <w:t>Δρομολογίου</w:t>
      </w:r>
    </w:p>
    <w:p w14:paraId="463573F6" w14:textId="11899B2F"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t xml:space="preserve"> </w:t>
      </w:r>
      <w:r w:rsidR="00824DC2" w:rsidRPr="00824DC2">
        <w:rPr>
          <w:rFonts w:ascii="Ubuntu Mono" w:hAnsi="Ubuntu Mono"/>
          <w:color w:val="008000"/>
          <w:sz w:val="18"/>
          <w:szCs w:val="18"/>
        </w:rPr>
        <w:t>*----------------------------------------------------------</w:t>
      </w:r>
    </w:p>
    <w:p w14:paraId="0BAE7D9C" w14:textId="47E7EAD2"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Για</w:t>
      </w:r>
      <w:r>
        <w:rPr>
          <w:rFonts w:ascii="Ubuntu Mono" w:hAnsi="Ubuntu Mono"/>
          <w:color w:val="008000"/>
          <w:sz w:val="18"/>
          <w:szCs w:val="18"/>
        </w:rPr>
        <w:t xml:space="preserve"> </w:t>
      </w:r>
      <w:r w:rsidR="00824DC2" w:rsidRPr="00824DC2">
        <w:rPr>
          <w:rFonts w:ascii="Ubuntu Mono" w:hAnsi="Ubuntu Mono"/>
          <w:color w:val="008000"/>
          <w:sz w:val="18"/>
          <w:szCs w:val="18"/>
        </w:rPr>
        <w:t>να</w:t>
      </w:r>
      <w:r>
        <w:rPr>
          <w:rFonts w:ascii="Ubuntu Mono" w:hAnsi="Ubuntu Mono"/>
          <w:color w:val="008000"/>
          <w:sz w:val="18"/>
          <w:szCs w:val="18"/>
        </w:rPr>
        <w:t xml:space="preserve"> </w:t>
      </w:r>
      <w:r w:rsidR="00824DC2" w:rsidRPr="00824DC2">
        <w:rPr>
          <w:rFonts w:ascii="Ubuntu Mono" w:hAnsi="Ubuntu Mono"/>
          <w:color w:val="008000"/>
          <w:sz w:val="18"/>
          <w:szCs w:val="18"/>
        </w:rPr>
        <w:t>γίνει</w:t>
      </w:r>
      <w:r>
        <w:rPr>
          <w:rFonts w:ascii="Ubuntu Mono" w:hAnsi="Ubuntu Mono"/>
          <w:color w:val="008000"/>
          <w:sz w:val="18"/>
          <w:szCs w:val="18"/>
        </w:rPr>
        <w:t xml:space="preserve"> </w:t>
      </w:r>
      <w:r w:rsidR="00824DC2" w:rsidRPr="00824DC2">
        <w:rPr>
          <w:rFonts w:ascii="Ubuntu Mono" w:hAnsi="Ubuntu Mono"/>
          <w:color w:val="008000"/>
          <w:sz w:val="18"/>
          <w:szCs w:val="18"/>
        </w:rPr>
        <w:t>κλήση</w:t>
      </w:r>
      <w:r>
        <w:rPr>
          <w:rFonts w:ascii="Ubuntu Mono" w:hAnsi="Ubuntu Mono"/>
          <w:color w:val="008000"/>
          <w:sz w:val="18"/>
          <w:szCs w:val="18"/>
        </w:rPr>
        <w:t xml:space="preserve"> </w:t>
      </w:r>
      <w:r w:rsidR="00824DC2" w:rsidRPr="00824DC2">
        <w:rPr>
          <w:rFonts w:ascii="Ubuntu Mono" w:hAnsi="Ubuntu Mono"/>
          <w:color w:val="008000"/>
          <w:sz w:val="18"/>
          <w:szCs w:val="18"/>
        </w:rPr>
        <w:t>των</w:t>
      </w:r>
      <w:r>
        <w:rPr>
          <w:rFonts w:ascii="Ubuntu Mono" w:hAnsi="Ubuntu Mono"/>
          <w:color w:val="008000"/>
          <w:sz w:val="18"/>
          <w:szCs w:val="18"/>
        </w:rPr>
        <w:t xml:space="preserve"> </w:t>
      </w:r>
      <w:r w:rsidR="00824DC2" w:rsidRPr="00824DC2">
        <w:rPr>
          <w:rFonts w:ascii="Ubuntu Mono" w:hAnsi="Ubuntu Mono"/>
          <w:color w:val="008000"/>
          <w:sz w:val="18"/>
          <w:szCs w:val="18"/>
        </w:rPr>
        <w:t>συναρτήσεων</w:t>
      </w:r>
      <w:r>
        <w:rPr>
          <w:rFonts w:ascii="Ubuntu Mono" w:hAnsi="Ubuntu Mono"/>
          <w:color w:val="008000"/>
          <w:sz w:val="18"/>
          <w:szCs w:val="18"/>
        </w:rPr>
        <w:t xml:space="preserve"> </w:t>
      </w:r>
      <w:r w:rsidR="00824DC2" w:rsidRPr="00824DC2">
        <w:rPr>
          <w:rFonts w:ascii="Ubuntu Mono" w:hAnsi="Ubuntu Mono"/>
          <w:color w:val="008000"/>
          <w:sz w:val="18"/>
          <w:szCs w:val="18"/>
        </w:rPr>
        <w:t>πρέπει</w:t>
      </w:r>
      <w:r>
        <w:rPr>
          <w:rFonts w:ascii="Ubuntu Mono" w:hAnsi="Ubuntu Mono"/>
          <w:color w:val="008000"/>
          <w:sz w:val="18"/>
          <w:szCs w:val="18"/>
        </w:rPr>
        <w:t xml:space="preserve"> </w:t>
      </w:r>
      <w:r w:rsidR="00824DC2" w:rsidRPr="00824DC2">
        <w:rPr>
          <w:rFonts w:ascii="Ubuntu Mono" w:hAnsi="Ubuntu Mono"/>
          <w:color w:val="008000"/>
          <w:sz w:val="18"/>
          <w:szCs w:val="18"/>
        </w:rPr>
        <w:t>να</w:t>
      </w:r>
      <w:r>
        <w:rPr>
          <w:rFonts w:ascii="Ubuntu Mono" w:hAnsi="Ubuntu Mono"/>
          <w:color w:val="008000"/>
          <w:sz w:val="18"/>
          <w:szCs w:val="18"/>
        </w:rPr>
        <w:t xml:space="preserve"> </w:t>
      </w:r>
      <w:r w:rsidR="00824DC2" w:rsidRPr="00824DC2">
        <w:rPr>
          <w:rFonts w:ascii="Ubuntu Mono" w:hAnsi="Ubuntu Mono"/>
          <w:color w:val="008000"/>
          <w:sz w:val="18"/>
          <w:szCs w:val="18"/>
        </w:rPr>
        <w:t>καλέσουμε</w:t>
      </w:r>
    </w:p>
    <w:p w14:paraId="401589F6" w14:textId="11FF9ED2"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αρχικά</w:t>
      </w:r>
      <w:r>
        <w:rPr>
          <w:rFonts w:ascii="Ubuntu Mono" w:hAnsi="Ubuntu Mono"/>
          <w:color w:val="008000"/>
          <w:sz w:val="18"/>
          <w:szCs w:val="18"/>
        </w:rPr>
        <w:t xml:space="preserve"> </w:t>
      </w:r>
      <w:r w:rsidR="00824DC2" w:rsidRPr="00824DC2">
        <w:rPr>
          <w:rFonts w:ascii="Ubuntu Mono" w:hAnsi="Ubuntu Mono"/>
          <w:color w:val="008000"/>
          <w:sz w:val="18"/>
          <w:szCs w:val="18"/>
        </w:rPr>
        <w:t>την</w:t>
      </w:r>
      <w:r>
        <w:rPr>
          <w:rFonts w:ascii="Ubuntu Mono" w:hAnsi="Ubuntu Mono"/>
          <w:color w:val="008000"/>
          <w:sz w:val="18"/>
          <w:szCs w:val="18"/>
        </w:rPr>
        <w:t xml:space="preserve"> </w:t>
      </w:r>
      <w:proofErr w:type="spellStart"/>
      <w:r w:rsidR="00824DC2" w:rsidRPr="00824DC2">
        <w:rPr>
          <w:rFonts w:ascii="Ubuntu Mono" w:hAnsi="Ubuntu Mono"/>
          <w:color w:val="008000"/>
          <w:sz w:val="18"/>
          <w:szCs w:val="18"/>
        </w:rPr>
        <w:t>setSyntelestiKlisis</w:t>
      </w:r>
      <w:proofErr w:type="spellEnd"/>
      <w:r>
        <w:rPr>
          <w:rFonts w:ascii="Ubuntu Mono" w:hAnsi="Ubuntu Mono"/>
          <w:color w:val="008000"/>
          <w:sz w:val="18"/>
          <w:szCs w:val="18"/>
        </w:rPr>
        <w:t xml:space="preserve"> </w:t>
      </w:r>
      <w:r w:rsidR="00824DC2" w:rsidRPr="00824DC2">
        <w:rPr>
          <w:rFonts w:ascii="Ubuntu Mono" w:hAnsi="Ubuntu Mono"/>
          <w:color w:val="008000"/>
          <w:sz w:val="18"/>
          <w:szCs w:val="18"/>
        </w:rPr>
        <w:t>με</w:t>
      </w:r>
      <w:r>
        <w:rPr>
          <w:rFonts w:ascii="Ubuntu Mono" w:hAnsi="Ubuntu Mono"/>
          <w:color w:val="008000"/>
          <w:sz w:val="18"/>
          <w:szCs w:val="18"/>
        </w:rPr>
        <w:t xml:space="preserve"> </w:t>
      </w:r>
      <w:r w:rsidR="00824DC2" w:rsidRPr="00824DC2">
        <w:rPr>
          <w:rFonts w:ascii="Ubuntu Mono" w:hAnsi="Ubuntu Mono"/>
          <w:color w:val="008000"/>
          <w:sz w:val="18"/>
          <w:szCs w:val="18"/>
        </w:rPr>
        <w:t>παράμετρο</w:t>
      </w:r>
      <w:r>
        <w:rPr>
          <w:rFonts w:ascii="Ubuntu Mono" w:hAnsi="Ubuntu Mono"/>
          <w:color w:val="008000"/>
          <w:sz w:val="18"/>
          <w:szCs w:val="18"/>
        </w:rPr>
        <w:t xml:space="preserve"> </w:t>
      </w:r>
      <w:r w:rsidR="00824DC2" w:rsidRPr="00824DC2">
        <w:rPr>
          <w:rFonts w:ascii="Ubuntu Mono" w:hAnsi="Ubuntu Mono"/>
          <w:color w:val="008000"/>
          <w:sz w:val="18"/>
          <w:szCs w:val="18"/>
        </w:rPr>
        <w:t>τη</w:t>
      </w:r>
      <w:r>
        <w:rPr>
          <w:rFonts w:ascii="Ubuntu Mono" w:hAnsi="Ubuntu Mono"/>
          <w:color w:val="008000"/>
          <w:sz w:val="18"/>
          <w:szCs w:val="18"/>
        </w:rPr>
        <w:t xml:space="preserve"> </w:t>
      </w:r>
      <w:r w:rsidR="00824DC2" w:rsidRPr="00824DC2">
        <w:rPr>
          <w:rFonts w:ascii="Ubuntu Mono" w:hAnsi="Ubuntu Mono"/>
          <w:color w:val="008000"/>
          <w:sz w:val="18"/>
          <w:szCs w:val="18"/>
        </w:rPr>
        <w:t>διεύθυνση</w:t>
      </w:r>
    </w:p>
    <w:p w14:paraId="155A765D" w14:textId="5407D79A"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κάποιου</w:t>
      </w:r>
      <w:r>
        <w:rPr>
          <w:rFonts w:ascii="Ubuntu Mono" w:hAnsi="Ubuntu Mono"/>
          <w:color w:val="008000"/>
          <w:sz w:val="18"/>
          <w:szCs w:val="18"/>
        </w:rPr>
        <w:t xml:space="preserve"> </w:t>
      </w:r>
      <w:proofErr w:type="spellStart"/>
      <w:r w:rsidR="00824DC2" w:rsidRPr="00824DC2">
        <w:rPr>
          <w:rFonts w:ascii="Ubuntu Mono" w:hAnsi="Ubuntu Mono"/>
          <w:color w:val="008000"/>
          <w:sz w:val="18"/>
          <w:szCs w:val="18"/>
        </w:rPr>
        <w:t>contract</w:t>
      </w:r>
      <w:proofErr w:type="spellEnd"/>
      <w:r>
        <w:rPr>
          <w:rFonts w:ascii="Ubuntu Mono" w:hAnsi="Ubuntu Mono"/>
          <w:color w:val="008000"/>
          <w:sz w:val="18"/>
          <w:szCs w:val="18"/>
        </w:rPr>
        <w:t xml:space="preserve"> </w:t>
      </w:r>
      <w:proofErr w:type="spellStart"/>
      <w:r w:rsidR="00824DC2" w:rsidRPr="00824DC2">
        <w:rPr>
          <w:rFonts w:ascii="Ubuntu Mono" w:hAnsi="Ubuntu Mono"/>
          <w:color w:val="008000"/>
          <w:sz w:val="18"/>
          <w:szCs w:val="18"/>
        </w:rPr>
        <w:t>Syntelestis</w:t>
      </w:r>
      <w:proofErr w:type="spellEnd"/>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ώστε</w:t>
      </w:r>
      <w:r>
        <w:rPr>
          <w:rFonts w:ascii="Ubuntu Mono" w:hAnsi="Ubuntu Mono"/>
          <w:color w:val="008000"/>
          <w:sz w:val="18"/>
          <w:szCs w:val="18"/>
        </w:rPr>
        <w:t xml:space="preserve"> </w:t>
      </w:r>
      <w:r w:rsidR="00824DC2" w:rsidRPr="00824DC2">
        <w:rPr>
          <w:rFonts w:ascii="Ubuntu Mono" w:hAnsi="Ubuntu Mono"/>
          <w:color w:val="008000"/>
          <w:sz w:val="18"/>
          <w:szCs w:val="18"/>
        </w:rPr>
        <w:t>να</w:t>
      </w:r>
      <w:r>
        <w:rPr>
          <w:rFonts w:ascii="Ubuntu Mono" w:hAnsi="Ubuntu Mono"/>
          <w:color w:val="008000"/>
          <w:sz w:val="18"/>
          <w:szCs w:val="18"/>
        </w:rPr>
        <w:t xml:space="preserve"> </w:t>
      </w:r>
      <w:r w:rsidR="00824DC2" w:rsidRPr="00824DC2">
        <w:rPr>
          <w:rFonts w:ascii="Ubuntu Mono" w:hAnsi="Ubuntu Mono"/>
          <w:color w:val="008000"/>
          <w:sz w:val="18"/>
          <w:szCs w:val="18"/>
        </w:rPr>
        <w:t>γνωρίζει</w:t>
      </w:r>
      <w:r>
        <w:rPr>
          <w:rFonts w:ascii="Ubuntu Mono" w:hAnsi="Ubuntu Mono"/>
          <w:color w:val="008000"/>
          <w:sz w:val="18"/>
          <w:szCs w:val="18"/>
        </w:rPr>
        <w:t xml:space="preserve"> </w:t>
      </w:r>
      <w:r w:rsidR="00824DC2" w:rsidRPr="00824DC2">
        <w:rPr>
          <w:rFonts w:ascii="Ubuntu Mono" w:hAnsi="Ubuntu Mono"/>
          <w:color w:val="008000"/>
          <w:sz w:val="18"/>
          <w:szCs w:val="18"/>
        </w:rPr>
        <w:t>τους</w:t>
      </w:r>
    </w:p>
    <w:p w14:paraId="4A7B9903" w14:textId="10435EAF"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lastRenderedPageBreak/>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συντελεστές</w:t>
      </w:r>
      <w:r>
        <w:rPr>
          <w:rFonts w:ascii="Ubuntu Mono" w:hAnsi="Ubuntu Mono"/>
          <w:color w:val="008000"/>
          <w:sz w:val="18"/>
          <w:szCs w:val="18"/>
        </w:rPr>
        <w:t xml:space="preserve"> </w:t>
      </w:r>
      <w:r w:rsidR="00824DC2" w:rsidRPr="00824DC2">
        <w:rPr>
          <w:rFonts w:ascii="Ubuntu Mono" w:hAnsi="Ubuntu Mono"/>
          <w:color w:val="008000"/>
          <w:sz w:val="18"/>
          <w:szCs w:val="18"/>
        </w:rPr>
        <w:t>κλίσης</w:t>
      </w:r>
      <w:r>
        <w:rPr>
          <w:rFonts w:ascii="Ubuntu Mono" w:hAnsi="Ubuntu Mono"/>
          <w:color w:val="008000"/>
          <w:sz w:val="18"/>
          <w:szCs w:val="18"/>
        </w:rPr>
        <w:t xml:space="preserve"> </w:t>
      </w:r>
      <w:r w:rsidR="00824DC2" w:rsidRPr="00824DC2">
        <w:rPr>
          <w:rFonts w:ascii="Ubuntu Mono" w:hAnsi="Ubuntu Mono"/>
          <w:color w:val="008000"/>
          <w:sz w:val="18"/>
          <w:szCs w:val="18"/>
        </w:rPr>
        <w:t>του</w:t>
      </w:r>
      <w:r>
        <w:rPr>
          <w:rFonts w:ascii="Ubuntu Mono" w:hAnsi="Ubuntu Mono"/>
          <w:color w:val="008000"/>
          <w:sz w:val="18"/>
          <w:szCs w:val="18"/>
        </w:rPr>
        <w:t xml:space="preserve"> </w:t>
      </w:r>
      <w:r w:rsidR="00824DC2" w:rsidRPr="00824DC2">
        <w:rPr>
          <w:rFonts w:ascii="Ubuntu Mono" w:hAnsi="Ubuntu Mono"/>
          <w:color w:val="008000"/>
          <w:sz w:val="18"/>
          <w:szCs w:val="18"/>
        </w:rPr>
        <w:t>δρόμου.</w:t>
      </w:r>
    </w:p>
    <w:p w14:paraId="02A9F005" w14:textId="2DEFC638"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Μετά</w:t>
      </w:r>
      <w:r>
        <w:rPr>
          <w:rFonts w:ascii="Ubuntu Mono" w:hAnsi="Ubuntu Mono"/>
          <w:color w:val="008000"/>
          <w:sz w:val="18"/>
          <w:szCs w:val="18"/>
        </w:rPr>
        <w:t xml:space="preserve"> </w:t>
      </w:r>
      <w:r w:rsidR="00824DC2" w:rsidRPr="00824DC2">
        <w:rPr>
          <w:rFonts w:ascii="Ubuntu Mono" w:hAnsi="Ubuntu Mono"/>
          <w:color w:val="008000"/>
          <w:sz w:val="18"/>
          <w:szCs w:val="18"/>
        </w:rPr>
        <w:t>μπορούμε</w:t>
      </w:r>
      <w:r>
        <w:rPr>
          <w:rFonts w:ascii="Ubuntu Mono" w:hAnsi="Ubuntu Mono"/>
          <w:color w:val="008000"/>
          <w:sz w:val="18"/>
          <w:szCs w:val="18"/>
        </w:rPr>
        <w:t xml:space="preserve"> </w:t>
      </w:r>
      <w:r w:rsidR="00824DC2" w:rsidRPr="00824DC2">
        <w:rPr>
          <w:rFonts w:ascii="Ubuntu Mono" w:hAnsi="Ubuntu Mono"/>
          <w:color w:val="008000"/>
          <w:sz w:val="18"/>
          <w:szCs w:val="18"/>
        </w:rPr>
        <w:t>να</w:t>
      </w:r>
      <w:r>
        <w:rPr>
          <w:rFonts w:ascii="Ubuntu Mono" w:hAnsi="Ubuntu Mono"/>
          <w:color w:val="008000"/>
          <w:sz w:val="18"/>
          <w:szCs w:val="18"/>
        </w:rPr>
        <w:t xml:space="preserve"> </w:t>
      </w:r>
      <w:r w:rsidR="00824DC2" w:rsidRPr="00824DC2">
        <w:rPr>
          <w:rFonts w:ascii="Ubuntu Mono" w:hAnsi="Ubuntu Mono"/>
          <w:color w:val="008000"/>
          <w:sz w:val="18"/>
          <w:szCs w:val="18"/>
        </w:rPr>
        <w:t>καλέσουμε</w:t>
      </w:r>
      <w:r>
        <w:rPr>
          <w:rFonts w:ascii="Ubuntu Mono" w:hAnsi="Ubuntu Mono"/>
          <w:color w:val="008000"/>
          <w:sz w:val="18"/>
          <w:szCs w:val="18"/>
        </w:rPr>
        <w:t xml:space="preserve"> </w:t>
      </w:r>
      <w:r w:rsidR="00824DC2" w:rsidRPr="00824DC2">
        <w:rPr>
          <w:rFonts w:ascii="Ubuntu Mono" w:hAnsi="Ubuntu Mono"/>
          <w:color w:val="008000"/>
          <w:sz w:val="18"/>
          <w:szCs w:val="18"/>
        </w:rPr>
        <w:t>τις</w:t>
      </w:r>
      <w:r>
        <w:rPr>
          <w:rFonts w:ascii="Ubuntu Mono" w:hAnsi="Ubuntu Mono"/>
          <w:color w:val="008000"/>
          <w:sz w:val="18"/>
          <w:szCs w:val="18"/>
        </w:rPr>
        <w:t xml:space="preserve"> </w:t>
      </w:r>
      <w:r w:rsidR="00824DC2" w:rsidRPr="00824DC2">
        <w:rPr>
          <w:rFonts w:ascii="Ubuntu Mono" w:hAnsi="Ubuntu Mono"/>
          <w:color w:val="008000"/>
          <w:sz w:val="18"/>
          <w:szCs w:val="18"/>
        </w:rPr>
        <w:t>συναρτήσεις</w:t>
      </w:r>
    </w:p>
    <w:p w14:paraId="4C69A0D2" w14:textId="2F580ACB"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proofErr w:type="spellStart"/>
      <w:r w:rsidR="00824DC2" w:rsidRPr="00824DC2">
        <w:rPr>
          <w:rFonts w:ascii="Ubuntu Mono" w:hAnsi="Ubuntu Mono"/>
          <w:color w:val="008000"/>
          <w:sz w:val="18"/>
          <w:szCs w:val="18"/>
        </w:rPr>
        <w:t>CalculateTaxiCost</w:t>
      </w:r>
      <w:proofErr w:type="spellEnd"/>
      <w:r>
        <w:rPr>
          <w:rFonts w:ascii="Ubuntu Mono" w:hAnsi="Ubuntu Mono"/>
          <w:color w:val="008000"/>
          <w:sz w:val="18"/>
          <w:szCs w:val="18"/>
        </w:rPr>
        <w:t xml:space="preserve"> </w:t>
      </w:r>
      <w:r w:rsidR="00824DC2" w:rsidRPr="00824DC2">
        <w:rPr>
          <w:rFonts w:ascii="Ubuntu Mono" w:hAnsi="Ubuntu Mono"/>
          <w:color w:val="008000"/>
          <w:sz w:val="18"/>
          <w:szCs w:val="18"/>
        </w:rPr>
        <w:t>για</w:t>
      </w:r>
      <w:r>
        <w:rPr>
          <w:rFonts w:ascii="Ubuntu Mono" w:hAnsi="Ubuntu Mono"/>
          <w:color w:val="008000"/>
          <w:sz w:val="18"/>
          <w:szCs w:val="18"/>
        </w:rPr>
        <w:t xml:space="preserve"> </w:t>
      </w:r>
      <w:r w:rsidR="00824DC2" w:rsidRPr="00824DC2">
        <w:rPr>
          <w:rFonts w:ascii="Ubuntu Mono" w:hAnsi="Ubuntu Mono"/>
          <w:color w:val="008000"/>
          <w:sz w:val="18"/>
          <w:szCs w:val="18"/>
        </w:rPr>
        <w:t>να</w:t>
      </w:r>
      <w:r>
        <w:rPr>
          <w:rFonts w:ascii="Ubuntu Mono" w:hAnsi="Ubuntu Mono"/>
          <w:color w:val="008000"/>
          <w:sz w:val="18"/>
          <w:szCs w:val="18"/>
        </w:rPr>
        <w:t xml:space="preserve"> </w:t>
      </w:r>
      <w:r w:rsidR="00824DC2" w:rsidRPr="00824DC2">
        <w:rPr>
          <w:rFonts w:ascii="Ubuntu Mono" w:hAnsi="Ubuntu Mono"/>
          <w:color w:val="008000"/>
          <w:sz w:val="18"/>
          <w:szCs w:val="18"/>
        </w:rPr>
        <w:t>υπολογίσουμε</w:t>
      </w:r>
      <w:r>
        <w:rPr>
          <w:rFonts w:ascii="Ubuntu Mono" w:hAnsi="Ubuntu Mono"/>
          <w:color w:val="008000"/>
          <w:sz w:val="18"/>
          <w:szCs w:val="18"/>
        </w:rPr>
        <w:t xml:space="preserve"> </w:t>
      </w:r>
      <w:r w:rsidR="00824DC2" w:rsidRPr="00824DC2">
        <w:rPr>
          <w:rFonts w:ascii="Ubuntu Mono" w:hAnsi="Ubuntu Mono"/>
          <w:color w:val="008000"/>
          <w:sz w:val="18"/>
          <w:szCs w:val="18"/>
        </w:rPr>
        <w:t>πόσο</w:t>
      </w:r>
      <w:r>
        <w:rPr>
          <w:rFonts w:ascii="Ubuntu Mono" w:hAnsi="Ubuntu Mono"/>
          <w:color w:val="008000"/>
          <w:sz w:val="18"/>
          <w:szCs w:val="18"/>
        </w:rPr>
        <w:t xml:space="preserve"> </w:t>
      </w:r>
      <w:r w:rsidR="00824DC2" w:rsidRPr="00824DC2">
        <w:rPr>
          <w:rFonts w:ascii="Ubuntu Mono" w:hAnsi="Ubuntu Mono"/>
          <w:color w:val="008000"/>
          <w:sz w:val="18"/>
          <w:szCs w:val="18"/>
        </w:rPr>
        <w:t>κοστίζει</w:t>
      </w:r>
      <w:r>
        <w:rPr>
          <w:rFonts w:ascii="Ubuntu Mono" w:hAnsi="Ubuntu Mono"/>
          <w:color w:val="008000"/>
          <w:sz w:val="18"/>
          <w:szCs w:val="18"/>
        </w:rPr>
        <w:t xml:space="preserve"> </w:t>
      </w:r>
      <w:r w:rsidR="00824DC2" w:rsidRPr="00824DC2">
        <w:rPr>
          <w:rFonts w:ascii="Ubuntu Mono" w:hAnsi="Ubuntu Mono"/>
          <w:color w:val="008000"/>
          <w:sz w:val="18"/>
          <w:szCs w:val="18"/>
        </w:rPr>
        <w:t>μια</w:t>
      </w:r>
    </w:p>
    <w:p w14:paraId="0B4B6A31" w14:textId="12AD6338"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διαδρομή</w:t>
      </w:r>
      <w:r>
        <w:rPr>
          <w:rFonts w:ascii="Ubuntu Mono" w:hAnsi="Ubuntu Mono"/>
          <w:color w:val="008000"/>
          <w:sz w:val="18"/>
          <w:szCs w:val="18"/>
        </w:rPr>
        <w:t xml:space="preserve"> </w:t>
      </w:r>
      <w:r w:rsidR="00824DC2" w:rsidRPr="00824DC2">
        <w:rPr>
          <w:rFonts w:ascii="Ubuntu Mono" w:hAnsi="Ubuntu Mono"/>
          <w:color w:val="008000"/>
          <w:sz w:val="18"/>
          <w:szCs w:val="18"/>
        </w:rPr>
        <w:t>(και</w:t>
      </w:r>
      <w:r>
        <w:rPr>
          <w:rFonts w:ascii="Ubuntu Mono" w:hAnsi="Ubuntu Mono"/>
          <w:color w:val="008000"/>
          <w:sz w:val="18"/>
          <w:szCs w:val="18"/>
        </w:rPr>
        <w:t xml:space="preserve"> </w:t>
      </w:r>
      <w:r w:rsidR="00824DC2" w:rsidRPr="00824DC2">
        <w:rPr>
          <w:rFonts w:ascii="Ubuntu Mono" w:hAnsi="Ubuntu Mono"/>
          <w:color w:val="008000"/>
          <w:sz w:val="18"/>
          <w:szCs w:val="18"/>
        </w:rPr>
        <w:t>να</w:t>
      </w:r>
      <w:r>
        <w:rPr>
          <w:rFonts w:ascii="Ubuntu Mono" w:hAnsi="Ubuntu Mono"/>
          <w:color w:val="008000"/>
          <w:sz w:val="18"/>
          <w:szCs w:val="18"/>
        </w:rPr>
        <w:t xml:space="preserve"> </w:t>
      </w:r>
      <w:r w:rsidR="00824DC2" w:rsidRPr="00824DC2">
        <w:rPr>
          <w:rFonts w:ascii="Ubuntu Mono" w:hAnsi="Ubuntu Mono"/>
          <w:color w:val="008000"/>
          <w:sz w:val="18"/>
          <w:szCs w:val="18"/>
        </w:rPr>
        <w:t>αποθηκεύσουμε</w:t>
      </w:r>
      <w:r>
        <w:rPr>
          <w:rFonts w:ascii="Ubuntu Mono" w:hAnsi="Ubuntu Mono"/>
          <w:color w:val="008000"/>
          <w:sz w:val="18"/>
          <w:szCs w:val="18"/>
        </w:rPr>
        <w:t xml:space="preserve"> </w:t>
      </w:r>
      <w:r w:rsidR="00824DC2" w:rsidRPr="00824DC2">
        <w:rPr>
          <w:rFonts w:ascii="Ubuntu Mono" w:hAnsi="Ubuntu Mono"/>
          <w:color w:val="008000"/>
          <w:sz w:val="18"/>
          <w:szCs w:val="18"/>
        </w:rPr>
        <w:t>το</w:t>
      </w:r>
      <w:r>
        <w:rPr>
          <w:rFonts w:ascii="Ubuntu Mono" w:hAnsi="Ubuntu Mono"/>
          <w:color w:val="008000"/>
          <w:sz w:val="18"/>
          <w:szCs w:val="18"/>
        </w:rPr>
        <w:t xml:space="preserve"> </w:t>
      </w:r>
      <w:r w:rsidR="00824DC2" w:rsidRPr="00824DC2">
        <w:rPr>
          <w:rFonts w:ascii="Ubuntu Mono" w:hAnsi="Ubuntu Mono"/>
          <w:color w:val="008000"/>
          <w:sz w:val="18"/>
          <w:szCs w:val="18"/>
        </w:rPr>
        <w:t>αποτέλεσμα).</w:t>
      </w:r>
    </w:p>
    <w:p w14:paraId="6735925F" w14:textId="3825CE36"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proofErr w:type="spellStart"/>
      <w:r w:rsidR="00824DC2" w:rsidRPr="00824DC2">
        <w:rPr>
          <w:rFonts w:ascii="Ubuntu Mono" w:hAnsi="Ubuntu Mono"/>
          <w:color w:val="008000"/>
          <w:sz w:val="18"/>
          <w:szCs w:val="18"/>
        </w:rPr>
        <w:t>GetTaxiCost</w:t>
      </w:r>
      <w:proofErr w:type="spellEnd"/>
      <w:r>
        <w:rPr>
          <w:rFonts w:ascii="Ubuntu Mono" w:hAnsi="Ubuntu Mono"/>
          <w:color w:val="008000"/>
          <w:sz w:val="18"/>
          <w:szCs w:val="18"/>
        </w:rPr>
        <w:t xml:space="preserve"> </w:t>
      </w:r>
      <w:r w:rsidR="00824DC2" w:rsidRPr="00824DC2">
        <w:rPr>
          <w:rFonts w:ascii="Ubuntu Mono" w:hAnsi="Ubuntu Mono"/>
          <w:color w:val="008000"/>
          <w:sz w:val="18"/>
          <w:szCs w:val="18"/>
        </w:rPr>
        <w:t>για</w:t>
      </w:r>
      <w:r>
        <w:rPr>
          <w:rFonts w:ascii="Ubuntu Mono" w:hAnsi="Ubuntu Mono"/>
          <w:color w:val="008000"/>
          <w:sz w:val="18"/>
          <w:szCs w:val="18"/>
        </w:rPr>
        <w:t xml:space="preserve"> </w:t>
      </w:r>
      <w:r w:rsidR="00824DC2" w:rsidRPr="00824DC2">
        <w:rPr>
          <w:rFonts w:ascii="Ubuntu Mono" w:hAnsi="Ubuntu Mono"/>
          <w:color w:val="008000"/>
          <w:sz w:val="18"/>
          <w:szCs w:val="18"/>
        </w:rPr>
        <w:t>να</w:t>
      </w:r>
      <w:r>
        <w:rPr>
          <w:rFonts w:ascii="Ubuntu Mono" w:hAnsi="Ubuntu Mono"/>
          <w:color w:val="008000"/>
          <w:sz w:val="18"/>
          <w:szCs w:val="18"/>
        </w:rPr>
        <w:t xml:space="preserve"> </w:t>
      </w:r>
      <w:r w:rsidR="00824DC2" w:rsidRPr="00824DC2">
        <w:rPr>
          <w:rFonts w:ascii="Ubuntu Mono" w:hAnsi="Ubuntu Mono"/>
          <w:color w:val="008000"/>
          <w:sz w:val="18"/>
          <w:szCs w:val="18"/>
        </w:rPr>
        <w:t>υπολογίσουμε</w:t>
      </w:r>
      <w:r>
        <w:rPr>
          <w:rFonts w:ascii="Ubuntu Mono" w:hAnsi="Ubuntu Mono"/>
          <w:color w:val="008000"/>
          <w:sz w:val="18"/>
          <w:szCs w:val="18"/>
        </w:rPr>
        <w:t xml:space="preserve"> </w:t>
      </w:r>
      <w:r w:rsidR="00824DC2" w:rsidRPr="00824DC2">
        <w:rPr>
          <w:rFonts w:ascii="Ubuntu Mono" w:hAnsi="Ubuntu Mono"/>
          <w:color w:val="008000"/>
          <w:sz w:val="18"/>
          <w:szCs w:val="18"/>
        </w:rPr>
        <w:t>πόσο</w:t>
      </w:r>
      <w:r>
        <w:rPr>
          <w:rFonts w:ascii="Ubuntu Mono" w:hAnsi="Ubuntu Mono"/>
          <w:color w:val="008000"/>
          <w:sz w:val="18"/>
          <w:szCs w:val="18"/>
        </w:rPr>
        <w:t xml:space="preserve"> </w:t>
      </w:r>
      <w:r w:rsidR="00824DC2" w:rsidRPr="00824DC2">
        <w:rPr>
          <w:rFonts w:ascii="Ubuntu Mono" w:hAnsi="Ubuntu Mono"/>
          <w:color w:val="008000"/>
          <w:sz w:val="18"/>
          <w:szCs w:val="18"/>
        </w:rPr>
        <w:t>κοστίζει</w:t>
      </w:r>
      <w:r>
        <w:rPr>
          <w:rFonts w:ascii="Ubuntu Mono" w:hAnsi="Ubuntu Mono"/>
          <w:color w:val="008000"/>
          <w:sz w:val="18"/>
          <w:szCs w:val="18"/>
        </w:rPr>
        <w:t xml:space="preserve"> </w:t>
      </w:r>
      <w:r w:rsidR="00824DC2" w:rsidRPr="00824DC2">
        <w:rPr>
          <w:rFonts w:ascii="Ubuntu Mono" w:hAnsi="Ubuntu Mono"/>
          <w:color w:val="008000"/>
          <w:sz w:val="18"/>
          <w:szCs w:val="18"/>
        </w:rPr>
        <w:t>μια</w:t>
      </w:r>
    </w:p>
    <w:p w14:paraId="0D3D25AD" w14:textId="4093C962"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διαδρομή</w:t>
      </w:r>
      <w:r>
        <w:rPr>
          <w:rFonts w:ascii="Ubuntu Mono" w:hAnsi="Ubuntu Mono"/>
          <w:color w:val="008000"/>
          <w:sz w:val="18"/>
          <w:szCs w:val="18"/>
        </w:rPr>
        <w:t xml:space="preserve"> </w:t>
      </w:r>
      <w:r w:rsidR="00824DC2" w:rsidRPr="00824DC2">
        <w:rPr>
          <w:rFonts w:ascii="Ubuntu Mono" w:hAnsi="Ubuntu Mono"/>
          <w:color w:val="008000"/>
          <w:sz w:val="18"/>
          <w:szCs w:val="18"/>
        </w:rPr>
        <w:t>(χωρίς</w:t>
      </w:r>
      <w:r>
        <w:rPr>
          <w:rFonts w:ascii="Ubuntu Mono" w:hAnsi="Ubuntu Mono"/>
          <w:color w:val="008000"/>
          <w:sz w:val="18"/>
          <w:szCs w:val="18"/>
        </w:rPr>
        <w:t xml:space="preserve"> </w:t>
      </w:r>
      <w:r w:rsidR="00824DC2" w:rsidRPr="00824DC2">
        <w:rPr>
          <w:rFonts w:ascii="Ubuntu Mono" w:hAnsi="Ubuntu Mono"/>
          <w:color w:val="008000"/>
          <w:sz w:val="18"/>
          <w:szCs w:val="18"/>
        </w:rPr>
        <w:t>όμως</w:t>
      </w:r>
      <w:r>
        <w:rPr>
          <w:rFonts w:ascii="Ubuntu Mono" w:hAnsi="Ubuntu Mono"/>
          <w:color w:val="008000"/>
          <w:sz w:val="18"/>
          <w:szCs w:val="18"/>
        </w:rPr>
        <w:t xml:space="preserve"> </w:t>
      </w:r>
      <w:r w:rsidR="00824DC2" w:rsidRPr="00824DC2">
        <w:rPr>
          <w:rFonts w:ascii="Ubuntu Mono" w:hAnsi="Ubuntu Mono"/>
          <w:color w:val="008000"/>
          <w:sz w:val="18"/>
          <w:szCs w:val="18"/>
        </w:rPr>
        <w:t>να</w:t>
      </w:r>
      <w:r>
        <w:rPr>
          <w:rFonts w:ascii="Ubuntu Mono" w:hAnsi="Ubuntu Mono"/>
          <w:color w:val="008000"/>
          <w:sz w:val="18"/>
          <w:szCs w:val="18"/>
        </w:rPr>
        <w:t xml:space="preserve"> </w:t>
      </w:r>
      <w:r w:rsidR="00824DC2" w:rsidRPr="00824DC2">
        <w:rPr>
          <w:rFonts w:ascii="Ubuntu Mono" w:hAnsi="Ubuntu Mono"/>
          <w:color w:val="008000"/>
          <w:sz w:val="18"/>
          <w:szCs w:val="18"/>
        </w:rPr>
        <w:t>αποθηκεύσουμε</w:t>
      </w:r>
      <w:r>
        <w:rPr>
          <w:rFonts w:ascii="Ubuntu Mono" w:hAnsi="Ubuntu Mono"/>
          <w:color w:val="008000"/>
          <w:sz w:val="18"/>
          <w:szCs w:val="18"/>
        </w:rPr>
        <w:t xml:space="preserve"> </w:t>
      </w:r>
      <w:r w:rsidR="00824DC2" w:rsidRPr="00824DC2">
        <w:rPr>
          <w:rFonts w:ascii="Ubuntu Mono" w:hAnsi="Ubuntu Mono"/>
          <w:color w:val="008000"/>
          <w:sz w:val="18"/>
          <w:szCs w:val="18"/>
        </w:rPr>
        <w:t>το</w:t>
      </w:r>
      <w:r>
        <w:rPr>
          <w:rFonts w:ascii="Ubuntu Mono" w:hAnsi="Ubuntu Mono"/>
          <w:color w:val="008000"/>
          <w:sz w:val="18"/>
          <w:szCs w:val="18"/>
        </w:rPr>
        <w:t xml:space="preserve"> </w:t>
      </w:r>
      <w:r w:rsidR="00824DC2" w:rsidRPr="00824DC2">
        <w:rPr>
          <w:rFonts w:ascii="Ubuntu Mono" w:hAnsi="Ubuntu Mono"/>
          <w:color w:val="008000"/>
          <w:sz w:val="18"/>
          <w:szCs w:val="18"/>
        </w:rPr>
        <w:t>αποτέλεσμα).</w:t>
      </w:r>
    </w:p>
    <w:p w14:paraId="7DDB052E" w14:textId="5CCD7873"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proofErr w:type="spellStart"/>
      <w:r w:rsidR="00824DC2" w:rsidRPr="00824DC2">
        <w:rPr>
          <w:rFonts w:ascii="Ubuntu Mono" w:hAnsi="Ubuntu Mono"/>
          <w:color w:val="008000"/>
          <w:sz w:val="18"/>
          <w:szCs w:val="18"/>
        </w:rPr>
        <w:t>GetTaxiCostWithKey</w:t>
      </w:r>
      <w:proofErr w:type="spellEnd"/>
      <w:r>
        <w:rPr>
          <w:rFonts w:ascii="Ubuntu Mono" w:hAnsi="Ubuntu Mono"/>
          <w:color w:val="008000"/>
          <w:sz w:val="18"/>
          <w:szCs w:val="18"/>
        </w:rPr>
        <w:t xml:space="preserve"> </w:t>
      </w:r>
      <w:r w:rsidR="00824DC2" w:rsidRPr="00824DC2">
        <w:rPr>
          <w:rFonts w:ascii="Ubuntu Mono" w:hAnsi="Ubuntu Mono"/>
          <w:color w:val="008000"/>
          <w:sz w:val="18"/>
          <w:szCs w:val="18"/>
        </w:rPr>
        <w:t>για</w:t>
      </w:r>
      <w:r>
        <w:rPr>
          <w:rFonts w:ascii="Ubuntu Mono" w:hAnsi="Ubuntu Mono"/>
          <w:color w:val="008000"/>
          <w:sz w:val="18"/>
          <w:szCs w:val="18"/>
        </w:rPr>
        <w:t xml:space="preserve"> </w:t>
      </w:r>
      <w:r w:rsidR="00824DC2" w:rsidRPr="00824DC2">
        <w:rPr>
          <w:rFonts w:ascii="Ubuntu Mono" w:hAnsi="Ubuntu Mono"/>
          <w:color w:val="008000"/>
          <w:sz w:val="18"/>
          <w:szCs w:val="18"/>
        </w:rPr>
        <w:t>να</w:t>
      </w:r>
      <w:r>
        <w:rPr>
          <w:rFonts w:ascii="Ubuntu Mono" w:hAnsi="Ubuntu Mono"/>
          <w:color w:val="008000"/>
          <w:sz w:val="18"/>
          <w:szCs w:val="18"/>
        </w:rPr>
        <w:t xml:space="preserve"> </w:t>
      </w:r>
      <w:r w:rsidR="00824DC2" w:rsidRPr="00824DC2">
        <w:rPr>
          <w:rFonts w:ascii="Ubuntu Mono" w:hAnsi="Ubuntu Mono"/>
          <w:color w:val="008000"/>
          <w:sz w:val="18"/>
          <w:szCs w:val="18"/>
        </w:rPr>
        <w:t>πάρουμε</w:t>
      </w:r>
      <w:r>
        <w:rPr>
          <w:rFonts w:ascii="Ubuntu Mono" w:hAnsi="Ubuntu Mono"/>
          <w:color w:val="008000"/>
          <w:sz w:val="18"/>
          <w:szCs w:val="18"/>
        </w:rPr>
        <w:t xml:space="preserve"> </w:t>
      </w:r>
      <w:r w:rsidR="00824DC2" w:rsidRPr="00824DC2">
        <w:rPr>
          <w:rFonts w:ascii="Ubuntu Mono" w:hAnsi="Ubuntu Mono"/>
          <w:color w:val="008000"/>
          <w:sz w:val="18"/>
          <w:szCs w:val="18"/>
        </w:rPr>
        <w:t>το</w:t>
      </w:r>
      <w:r>
        <w:rPr>
          <w:rFonts w:ascii="Ubuntu Mono" w:hAnsi="Ubuntu Mono"/>
          <w:color w:val="008000"/>
          <w:sz w:val="18"/>
          <w:szCs w:val="18"/>
        </w:rPr>
        <w:t xml:space="preserve"> </w:t>
      </w:r>
      <w:r w:rsidR="00824DC2" w:rsidRPr="00824DC2">
        <w:rPr>
          <w:rFonts w:ascii="Ubuntu Mono" w:hAnsi="Ubuntu Mono"/>
          <w:color w:val="008000"/>
          <w:sz w:val="18"/>
          <w:szCs w:val="18"/>
        </w:rPr>
        <w:t>κόστος</w:t>
      </w:r>
      <w:r>
        <w:rPr>
          <w:rFonts w:ascii="Ubuntu Mono" w:hAnsi="Ubuntu Mono"/>
          <w:color w:val="008000"/>
          <w:sz w:val="18"/>
          <w:szCs w:val="18"/>
        </w:rPr>
        <w:t xml:space="preserve"> </w:t>
      </w:r>
      <w:r w:rsidR="00824DC2" w:rsidRPr="00824DC2">
        <w:rPr>
          <w:rFonts w:ascii="Ubuntu Mono" w:hAnsi="Ubuntu Mono"/>
          <w:color w:val="008000"/>
          <w:sz w:val="18"/>
          <w:szCs w:val="18"/>
        </w:rPr>
        <w:t>κάποιου</w:t>
      </w:r>
    </w:p>
    <w:p w14:paraId="5662C3C6" w14:textId="282D5C04"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υπολογισμένου</w:t>
      </w:r>
      <w:r>
        <w:rPr>
          <w:rFonts w:ascii="Ubuntu Mono" w:hAnsi="Ubuntu Mono"/>
          <w:color w:val="008000"/>
          <w:sz w:val="18"/>
          <w:szCs w:val="18"/>
        </w:rPr>
        <w:t xml:space="preserve"> </w:t>
      </w:r>
      <w:r w:rsidR="00824DC2" w:rsidRPr="00824DC2">
        <w:rPr>
          <w:rFonts w:ascii="Ubuntu Mono" w:hAnsi="Ubuntu Mono"/>
          <w:color w:val="008000"/>
          <w:sz w:val="18"/>
          <w:szCs w:val="18"/>
        </w:rPr>
        <w:t>δρομολογίου</w:t>
      </w:r>
      <w:r>
        <w:rPr>
          <w:rFonts w:ascii="Ubuntu Mono" w:hAnsi="Ubuntu Mono"/>
          <w:color w:val="008000"/>
          <w:sz w:val="18"/>
          <w:szCs w:val="18"/>
        </w:rPr>
        <w:t xml:space="preserve"> </w:t>
      </w:r>
      <w:r w:rsidR="00824DC2" w:rsidRPr="00824DC2">
        <w:rPr>
          <w:rFonts w:ascii="Ubuntu Mono" w:hAnsi="Ubuntu Mono"/>
          <w:color w:val="008000"/>
          <w:sz w:val="18"/>
          <w:szCs w:val="18"/>
        </w:rPr>
        <w:t>με</w:t>
      </w:r>
      <w:r>
        <w:rPr>
          <w:rFonts w:ascii="Ubuntu Mono" w:hAnsi="Ubuntu Mono"/>
          <w:color w:val="008000"/>
          <w:sz w:val="18"/>
          <w:szCs w:val="18"/>
        </w:rPr>
        <w:t xml:space="preserve"> </w:t>
      </w:r>
      <w:r w:rsidR="00824DC2" w:rsidRPr="00824DC2">
        <w:rPr>
          <w:rFonts w:ascii="Ubuntu Mono" w:hAnsi="Ubuntu Mono"/>
          <w:color w:val="008000"/>
          <w:sz w:val="18"/>
          <w:szCs w:val="18"/>
        </w:rPr>
        <w:t>βάση</w:t>
      </w:r>
      <w:r>
        <w:rPr>
          <w:rFonts w:ascii="Ubuntu Mono" w:hAnsi="Ubuntu Mono"/>
          <w:color w:val="008000"/>
          <w:sz w:val="18"/>
          <w:szCs w:val="18"/>
        </w:rPr>
        <w:t xml:space="preserve"> </w:t>
      </w:r>
      <w:r w:rsidR="00824DC2" w:rsidRPr="00824DC2">
        <w:rPr>
          <w:rFonts w:ascii="Ubuntu Mono" w:hAnsi="Ubuntu Mono"/>
          <w:color w:val="008000"/>
          <w:sz w:val="18"/>
          <w:szCs w:val="18"/>
        </w:rPr>
        <w:t>το</w:t>
      </w:r>
      <w:r>
        <w:rPr>
          <w:rFonts w:ascii="Ubuntu Mono" w:hAnsi="Ubuntu Mono"/>
          <w:color w:val="008000"/>
          <w:sz w:val="18"/>
          <w:szCs w:val="18"/>
        </w:rPr>
        <w:t xml:space="preserve"> </w:t>
      </w:r>
      <w:r w:rsidR="00824DC2" w:rsidRPr="00824DC2">
        <w:rPr>
          <w:rFonts w:ascii="Ubuntu Mono" w:hAnsi="Ubuntu Mono"/>
          <w:color w:val="008000"/>
          <w:sz w:val="18"/>
          <w:szCs w:val="18"/>
        </w:rPr>
        <w:t>κλειδί</w:t>
      </w:r>
    </w:p>
    <w:p w14:paraId="25FD6BC2" w14:textId="23AEABA5"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8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εάν</w:t>
      </w:r>
      <w:r>
        <w:rPr>
          <w:rFonts w:ascii="Ubuntu Mono" w:hAnsi="Ubuntu Mono"/>
          <w:color w:val="008000"/>
          <w:sz w:val="18"/>
          <w:szCs w:val="18"/>
        </w:rPr>
        <w:t xml:space="preserve"> </w:t>
      </w:r>
      <w:r w:rsidR="00824DC2" w:rsidRPr="00824DC2">
        <w:rPr>
          <w:rFonts w:ascii="Ubuntu Mono" w:hAnsi="Ubuntu Mono"/>
          <w:color w:val="008000"/>
          <w:sz w:val="18"/>
          <w:szCs w:val="18"/>
        </w:rPr>
        <w:t>το</w:t>
      </w:r>
      <w:r>
        <w:rPr>
          <w:rFonts w:ascii="Ubuntu Mono" w:hAnsi="Ubuntu Mono"/>
          <w:color w:val="008000"/>
          <w:sz w:val="18"/>
          <w:szCs w:val="18"/>
        </w:rPr>
        <w:t xml:space="preserve"> </w:t>
      </w:r>
      <w:r w:rsidR="00824DC2" w:rsidRPr="00824DC2">
        <w:rPr>
          <w:rFonts w:ascii="Ubuntu Mono" w:hAnsi="Ubuntu Mono"/>
          <w:color w:val="008000"/>
          <w:sz w:val="18"/>
          <w:szCs w:val="18"/>
        </w:rPr>
        <w:t>είχαμε</w:t>
      </w:r>
      <w:r>
        <w:rPr>
          <w:rFonts w:ascii="Ubuntu Mono" w:hAnsi="Ubuntu Mono"/>
          <w:color w:val="008000"/>
          <w:sz w:val="18"/>
          <w:szCs w:val="18"/>
        </w:rPr>
        <w:t xml:space="preserve"> </w:t>
      </w:r>
      <w:r w:rsidR="00824DC2" w:rsidRPr="00824DC2">
        <w:rPr>
          <w:rFonts w:ascii="Ubuntu Mono" w:hAnsi="Ubuntu Mono"/>
          <w:color w:val="008000"/>
          <w:sz w:val="18"/>
          <w:szCs w:val="18"/>
        </w:rPr>
        <w:t>υπολογίσει</w:t>
      </w:r>
      <w:r>
        <w:rPr>
          <w:rFonts w:ascii="Ubuntu Mono" w:hAnsi="Ubuntu Mono"/>
          <w:color w:val="008000"/>
          <w:sz w:val="18"/>
          <w:szCs w:val="18"/>
        </w:rPr>
        <w:t xml:space="preserve"> </w:t>
      </w:r>
      <w:r w:rsidR="00824DC2" w:rsidRPr="00824DC2">
        <w:rPr>
          <w:rFonts w:ascii="Ubuntu Mono" w:hAnsi="Ubuntu Mono"/>
          <w:color w:val="008000"/>
          <w:sz w:val="18"/>
          <w:szCs w:val="18"/>
        </w:rPr>
        <w:t>εμείς)</w:t>
      </w:r>
    </w:p>
    <w:p w14:paraId="061BA960" w14:textId="13B111C3"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8000"/>
          <w:sz w:val="18"/>
          <w:szCs w:val="18"/>
        </w:rPr>
        <w:t xml:space="preserve"> </w:t>
      </w:r>
      <w:r w:rsidR="00824DC2" w:rsidRPr="00824DC2">
        <w:rPr>
          <w:rFonts w:ascii="Ubuntu Mono" w:hAnsi="Ubuntu Mono"/>
          <w:color w:val="008000"/>
          <w:sz w:val="18"/>
          <w:szCs w:val="18"/>
          <w:lang w:val="en-US"/>
        </w:rPr>
        <w:t>***********************************************************/</w:t>
      </w:r>
    </w:p>
    <w:p w14:paraId="6E3D8EAE"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4A979C00" w14:textId="3D2983CE" w:rsidR="00824DC2" w:rsidRPr="00824DC2" w:rsidRDefault="00824DC2" w:rsidP="00824DC2">
      <w:pPr>
        <w:shd w:val="clear" w:color="auto" w:fill="FFFFFF"/>
        <w:spacing w:line="270" w:lineRule="atLeast"/>
        <w:jc w:val="left"/>
        <w:rPr>
          <w:rFonts w:ascii="Ubuntu Mono" w:hAnsi="Ubuntu Mono"/>
          <w:color w:val="000000"/>
          <w:sz w:val="18"/>
          <w:szCs w:val="18"/>
          <w:lang w:val="en-US"/>
        </w:rPr>
      </w:pPr>
      <w:r w:rsidRPr="00824DC2">
        <w:rPr>
          <w:rFonts w:ascii="Ubuntu Mono" w:hAnsi="Ubuntu Mono"/>
          <w:color w:val="0000FF"/>
          <w:sz w:val="18"/>
          <w:szCs w:val="18"/>
          <w:lang w:val="en-US"/>
        </w:rPr>
        <w:t>contract</w:t>
      </w:r>
      <w:r w:rsidR="006C145B">
        <w:rPr>
          <w:rFonts w:ascii="Ubuntu Mono" w:hAnsi="Ubuntu Mono"/>
          <w:color w:val="000000"/>
          <w:sz w:val="18"/>
          <w:szCs w:val="18"/>
          <w:lang w:val="en-US"/>
        </w:rPr>
        <w:t xml:space="preserve"> </w:t>
      </w:r>
      <w:proofErr w:type="spellStart"/>
      <w:r w:rsidRPr="00824DC2">
        <w:rPr>
          <w:rFonts w:ascii="Ubuntu Mono" w:hAnsi="Ubuntu Mono"/>
          <w:color w:val="267F99"/>
          <w:sz w:val="18"/>
          <w:szCs w:val="18"/>
          <w:lang w:val="en-US"/>
        </w:rPr>
        <w:t>CostCalculation</w:t>
      </w:r>
      <w:proofErr w:type="spellEnd"/>
      <w:r w:rsidR="006C145B">
        <w:rPr>
          <w:rFonts w:ascii="Ubuntu Mono" w:hAnsi="Ubuntu Mono"/>
          <w:color w:val="000000"/>
          <w:sz w:val="18"/>
          <w:szCs w:val="18"/>
          <w:lang w:val="en-US"/>
        </w:rPr>
        <w:t xml:space="preserve"> </w:t>
      </w:r>
      <w:r w:rsidRPr="00824DC2">
        <w:rPr>
          <w:rFonts w:ascii="Ubuntu Mono" w:hAnsi="Ubuntu Mono"/>
          <w:color w:val="000000"/>
          <w:sz w:val="18"/>
          <w:szCs w:val="18"/>
          <w:lang w:val="en-US"/>
        </w:rPr>
        <w:t>{</w:t>
      </w:r>
    </w:p>
    <w:p w14:paraId="35489054" w14:textId="5F11F83E" w:rsidR="00824DC2" w:rsidRPr="00824DC2" w:rsidRDefault="00824DC2" w:rsidP="00824DC2">
      <w:pPr>
        <w:shd w:val="clear" w:color="auto" w:fill="FFFFFF"/>
        <w:spacing w:line="270" w:lineRule="atLeast"/>
        <w:jc w:val="left"/>
        <w:rPr>
          <w:rFonts w:ascii="Ubuntu Mono" w:hAnsi="Ubuntu Mono"/>
          <w:color w:val="000000"/>
          <w:sz w:val="18"/>
          <w:szCs w:val="18"/>
          <w:lang w:val="en-US"/>
        </w:rPr>
      </w:pPr>
      <w:r w:rsidRPr="00824DC2">
        <w:rPr>
          <w:rFonts w:ascii="Ubuntu Mono" w:hAnsi="Ubuntu Mono"/>
          <w:color w:val="0000FF"/>
          <w:sz w:val="18"/>
          <w:szCs w:val="18"/>
          <w:lang w:val="en-US"/>
        </w:rPr>
        <w:t>event</w:t>
      </w:r>
      <w:r w:rsidR="006C145B">
        <w:rPr>
          <w:rFonts w:ascii="Ubuntu Mono" w:hAnsi="Ubuntu Mono"/>
          <w:color w:val="000000"/>
          <w:sz w:val="18"/>
          <w:szCs w:val="18"/>
          <w:lang w:val="en-US"/>
        </w:rPr>
        <w:t xml:space="preserve"> </w:t>
      </w:r>
      <w:proofErr w:type="spellStart"/>
      <w:r w:rsidRPr="00824DC2">
        <w:rPr>
          <w:rFonts w:ascii="Ubuntu Mono" w:hAnsi="Ubuntu Mono"/>
          <w:color w:val="267F99"/>
          <w:sz w:val="18"/>
          <w:szCs w:val="18"/>
          <w:lang w:val="en-US"/>
        </w:rPr>
        <w:t>costCalculated</w:t>
      </w:r>
      <w:proofErr w:type="spellEnd"/>
      <w:r w:rsidRPr="00824DC2">
        <w:rPr>
          <w:rFonts w:ascii="Ubuntu Mono" w:hAnsi="Ubuntu Mono"/>
          <w:color w:val="000000"/>
          <w:sz w:val="18"/>
          <w:szCs w:val="18"/>
          <w:lang w:val="en-US"/>
        </w:rPr>
        <w:t>(</w:t>
      </w:r>
      <w:r w:rsidRPr="00824DC2">
        <w:rPr>
          <w:rFonts w:ascii="Ubuntu Mono" w:hAnsi="Ubuntu Mono"/>
          <w:color w:val="267F99"/>
          <w:sz w:val="18"/>
          <w:szCs w:val="18"/>
          <w:lang w:val="en-US"/>
        </w:rPr>
        <w:t>bytes32</w:t>
      </w:r>
      <w:proofErr w:type="gramStart"/>
      <w:r w:rsidRPr="00824DC2">
        <w:rPr>
          <w:rFonts w:ascii="Ubuntu Mono" w:hAnsi="Ubuntu Mono"/>
          <w:color w:val="000000"/>
          <w:sz w:val="18"/>
          <w:szCs w:val="18"/>
          <w:lang w:val="en-US"/>
        </w:rPr>
        <w:t>);</w:t>
      </w:r>
      <w:proofErr w:type="gramEnd"/>
    </w:p>
    <w:p w14:paraId="3BD5C8AC" w14:textId="73B0A6F6"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rivate</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constan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SCALE</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gramStart"/>
      <w:r w:rsidR="00824DC2" w:rsidRPr="00824DC2">
        <w:rPr>
          <w:rFonts w:ascii="Ubuntu Mono" w:hAnsi="Ubuntu Mono"/>
          <w:color w:val="000000"/>
          <w:sz w:val="18"/>
          <w:szCs w:val="18"/>
          <w:lang w:val="en-US"/>
        </w:rPr>
        <w:t>1e6;</w:t>
      </w:r>
      <w:proofErr w:type="gramEnd"/>
    </w:p>
    <w:p w14:paraId="13804661"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3B18AD30" w14:textId="44EF1301"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struct</w:t>
      </w:r>
      <w:r>
        <w:rPr>
          <w:rFonts w:ascii="Ubuntu Mono" w:hAnsi="Ubuntu Mono"/>
          <w:color w:val="000000"/>
          <w:sz w:val="18"/>
          <w:szCs w:val="18"/>
          <w:lang w:val="en-US"/>
        </w:rPr>
        <w:t xml:space="preserve"> </w:t>
      </w:r>
      <w:proofErr w:type="spellStart"/>
      <w:r w:rsidR="00824DC2" w:rsidRPr="00824DC2">
        <w:rPr>
          <w:rFonts w:ascii="Ubuntu Mono" w:hAnsi="Ubuntu Mono"/>
          <w:color w:val="267F99"/>
          <w:sz w:val="18"/>
          <w:szCs w:val="18"/>
          <w:lang w:val="en-US"/>
        </w:rPr>
        <w:t>CalculationData</w:t>
      </w:r>
      <w:proofErr w:type="spellEnd"/>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3CB8DBE3" w14:textId="076FC3AF"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address</w:t>
      </w:r>
      <w:r>
        <w:rPr>
          <w:rFonts w:ascii="Ubuntu Mono" w:hAnsi="Ubuntu Mono"/>
          <w:color w:val="000000"/>
          <w:sz w:val="18"/>
          <w:szCs w:val="18"/>
          <w:lang w:val="en-US"/>
        </w:rPr>
        <w:t xml:space="preserve"> </w:t>
      </w:r>
      <w:proofErr w:type="gramStart"/>
      <w:r w:rsidR="00824DC2" w:rsidRPr="00824DC2">
        <w:rPr>
          <w:rFonts w:ascii="Ubuntu Mono" w:hAnsi="Ubuntu Mono"/>
          <w:color w:val="000000"/>
          <w:sz w:val="18"/>
          <w:szCs w:val="18"/>
          <w:lang w:val="en-US"/>
        </w:rPr>
        <w:t>owner;</w:t>
      </w:r>
      <w:proofErr w:type="gramEnd"/>
    </w:p>
    <w:p w14:paraId="1AD857F4" w14:textId="7E9D7102"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syntelestisEntosMikri</w:t>
      </w:r>
      <w:proofErr w:type="spellEnd"/>
      <w:r w:rsidR="00824DC2" w:rsidRPr="00824DC2">
        <w:rPr>
          <w:rFonts w:ascii="Ubuntu Mono" w:hAnsi="Ubuntu Mono"/>
          <w:color w:val="000000"/>
          <w:sz w:val="18"/>
          <w:szCs w:val="18"/>
          <w:lang w:val="en-US"/>
        </w:rPr>
        <w:t>;</w:t>
      </w:r>
      <w:proofErr w:type="gramEnd"/>
    </w:p>
    <w:p w14:paraId="78B2DFDD" w14:textId="45550DA5"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syntelestisEntosMegali</w:t>
      </w:r>
      <w:proofErr w:type="spellEnd"/>
      <w:r w:rsidR="00824DC2" w:rsidRPr="00824DC2">
        <w:rPr>
          <w:rFonts w:ascii="Ubuntu Mono" w:hAnsi="Ubuntu Mono"/>
          <w:color w:val="000000"/>
          <w:sz w:val="18"/>
          <w:szCs w:val="18"/>
          <w:lang w:val="en-US"/>
        </w:rPr>
        <w:t>;</w:t>
      </w:r>
      <w:proofErr w:type="gramEnd"/>
    </w:p>
    <w:p w14:paraId="01431248" w14:textId="53688758"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syntelestisEktosMikri</w:t>
      </w:r>
      <w:proofErr w:type="spellEnd"/>
      <w:r w:rsidR="00824DC2" w:rsidRPr="00824DC2">
        <w:rPr>
          <w:rFonts w:ascii="Ubuntu Mono" w:hAnsi="Ubuntu Mono"/>
          <w:color w:val="000000"/>
          <w:sz w:val="18"/>
          <w:szCs w:val="18"/>
          <w:lang w:val="en-US"/>
        </w:rPr>
        <w:t>;</w:t>
      </w:r>
      <w:proofErr w:type="gramEnd"/>
    </w:p>
    <w:p w14:paraId="05210457" w14:textId="3DD14031"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syntelestisEktosMegali</w:t>
      </w:r>
      <w:proofErr w:type="spellEnd"/>
      <w:r w:rsidR="00824DC2" w:rsidRPr="00824DC2">
        <w:rPr>
          <w:rFonts w:ascii="Ubuntu Mono" w:hAnsi="Ubuntu Mono"/>
          <w:color w:val="000000"/>
          <w:sz w:val="18"/>
          <w:szCs w:val="18"/>
          <w:lang w:val="en-US"/>
        </w:rPr>
        <w:t>;</w:t>
      </w:r>
      <w:proofErr w:type="gramEnd"/>
    </w:p>
    <w:p w14:paraId="5EB02937" w14:textId="3F5D00D3"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syntelestisMultiplier</w:t>
      </w:r>
      <w:proofErr w:type="spellEnd"/>
      <w:r w:rsidR="00824DC2" w:rsidRPr="00824DC2">
        <w:rPr>
          <w:rFonts w:ascii="Ubuntu Mono" w:hAnsi="Ubuntu Mono"/>
          <w:color w:val="000000"/>
          <w:sz w:val="18"/>
          <w:szCs w:val="18"/>
          <w:lang w:val="en-US"/>
        </w:rPr>
        <w:t>;</w:t>
      </w:r>
      <w:proofErr w:type="gramEnd"/>
    </w:p>
    <w:p w14:paraId="2729FD61" w14:textId="21EF1FDA"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apostasiEntosMikri</w:t>
      </w:r>
      <w:proofErr w:type="spellEnd"/>
      <w:r w:rsidR="00824DC2" w:rsidRPr="00824DC2">
        <w:rPr>
          <w:rFonts w:ascii="Ubuntu Mono" w:hAnsi="Ubuntu Mono"/>
          <w:color w:val="000000"/>
          <w:sz w:val="18"/>
          <w:szCs w:val="18"/>
          <w:lang w:val="en-US"/>
        </w:rPr>
        <w:t>;</w:t>
      </w:r>
      <w:proofErr w:type="gramEnd"/>
    </w:p>
    <w:p w14:paraId="10EA3707" w14:textId="6AD594C7"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apostasiEntosMegali</w:t>
      </w:r>
      <w:proofErr w:type="spellEnd"/>
      <w:r w:rsidR="00824DC2" w:rsidRPr="00824DC2">
        <w:rPr>
          <w:rFonts w:ascii="Ubuntu Mono" w:hAnsi="Ubuntu Mono"/>
          <w:color w:val="000000"/>
          <w:sz w:val="18"/>
          <w:szCs w:val="18"/>
          <w:lang w:val="en-US"/>
        </w:rPr>
        <w:t>;</w:t>
      </w:r>
      <w:proofErr w:type="gramEnd"/>
    </w:p>
    <w:p w14:paraId="044DB148" w14:textId="2CC45931"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apostasiEktosMikri</w:t>
      </w:r>
      <w:proofErr w:type="spellEnd"/>
      <w:r w:rsidR="00824DC2" w:rsidRPr="00824DC2">
        <w:rPr>
          <w:rFonts w:ascii="Ubuntu Mono" w:hAnsi="Ubuntu Mono"/>
          <w:color w:val="000000"/>
          <w:sz w:val="18"/>
          <w:szCs w:val="18"/>
          <w:lang w:val="en-US"/>
        </w:rPr>
        <w:t>;</w:t>
      </w:r>
      <w:proofErr w:type="gramEnd"/>
    </w:p>
    <w:p w14:paraId="3396D14D" w14:textId="32131EE5"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apostasiEktosMegali</w:t>
      </w:r>
      <w:proofErr w:type="spellEnd"/>
      <w:r w:rsidR="00824DC2" w:rsidRPr="00824DC2">
        <w:rPr>
          <w:rFonts w:ascii="Ubuntu Mono" w:hAnsi="Ubuntu Mono"/>
          <w:color w:val="000000"/>
          <w:sz w:val="18"/>
          <w:szCs w:val="18"/>
          <w:lang w:val="en-US"/>
        </w:rPr>
        <w:t>;</w:t>
      </w:r>
      <w:proofErr w:type="gramEnd"/>
    </w:p>
    <w:p w14:paraId="3BE84F04" w14:textId="25F471CA"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fuelPrice</w:t>
      </w:r>
      <w:proofErr w:type="spellEnd"/>
      <w:r w:rsidR="00824DC2" w:rsidRPr="00824DC2">
        <w:rPr>
          <w:rFonts w:ascii="Ubuntu Mono" w:hAnsi="Ubuntu Mono"/>
          <w:color w:val="000000"/>
          <w:sz w:val="18"/>
          <w:szCs w:val="18"/>
          <w:lang w:val="en-US"/>
        </w:rPr>
        <w:t>;</w:t>
      </w:r>
      <w:proofErr w:type="gramEnd"/>
    </w:p>
    <w:p w14:paraId="5A2C1056" w14:textId="631F85EF" w:rsidR="00824DC2" w:rsidRPr="00DA6C19"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DA6C19">
        <w:rPr>
          <w:rFonts w:ascii="Ubuntu Mono" w:hAnsi="Ubuntu Mono"/>
          <w:color w:val="267F99"/>
          <w:sz w:val="18"/>
          <w:szCs w:val="18"/>
          <w:lang w:val="en-US"/>
        </w:rPr>
        <w:t>uint256</w:t>
      </w:r>
      <w:r w:rsidRPr="00DA6C19">
        <w:rPr>
          <w:rFonts w:ascii="Ubuntu Mono" w:hAnsi="Ubuntu Mono"/>
          <w:color w:val="000000"/>
          <w:sz w:val="18"/>
          <w:szCs w:val="18"/>
          <w:lang w:val="en-US"/>
        </w:rPr>
        <w:t xml:space="preserve"> </w:t>
      </w:r>
      <w:proofErr w:type="spellStart"/>
      <w:proofErr w:type="gramStart"/>
      <w:r w:rsidR="00824DC2" w:rsidRPr="00DA6C19">
        <w:rPr>
          <w:rFonts w:ascii="Ubuntu Mono" w:hAnsi="Ubuntu Mono"/>
          <w:color w:val="000000"/>
          <w:sz w:val="18"/>
          <w:szCs w:val="18"/>
          <w:lang w:val="en-US"/>
        </w:rPr>
        <w:t>calculatedCost</w:t>
      </w:r>
      <w:proofErr w:type="spellEnd"/>
      <w:r w:rsidR="00824DC2" w:rsidRPr="00DA6C19">
        <w:rPr>
          <w:rFonts w:ascii="Ubuntu Mono" w:hAnsi="Ubuntu Mono"/>
          <w:color w:val="000000"/>
          <w:sz w:val="18"/>
          <w:szCs w:val="18"/>
          <w:lang w:val="en-US"/>
        </w:rPr>
        <w:t>;</w:t>
      </w:r>
      <w:proofErr w:type="gramEnd"/>
    </w:p>
    <w:p w14:paraId="677BA2CF" w14:textId="78E820B6" w:rsidR="00824DC2" w:rsidRPr="00824DC2" w:rsidRDefault="006C145B" w:rsidP="00824DC2">
      <w:pPr>
        <w:shd w:val="clear" w:color="auto" w:fill="FFFFFF"/>
        <w:spacing w:line="270" w:lineRule="atLeast"/>
        <w:jc w:val="left"/>
        <w:rPr>
          <w:rFonts w:ascii="Ubuntu Mono" w:hAnsi="Ubuntu Mono"/>
          <w:color w:val="000000"/>
          <w:sz w:val="18"/>
          <w:szCs w:val="18"/>
        </w:rPr>
      </w:pPr>
      <w:r w:rsidRPr="00DA6C19">
        <w:rPr>
          <w:rFonts w:ascii="Ubuntu Mono" w:hAnsi="Ubuntu Mono"/>
          <w:color w:val="000000"/>
          <w:sz w:val="18"/>
          <w:szCs w:val="18"/>
          <w:lang w:val="en-US"/>
        </w:rPr>
        <w:t xml:space="preserve">    </w:t>
      </w:r>
      <w:r w:rsidR="00824DC2" w:rsidRPr="00824DC2">
        <w:rPr>
          <w:rFonts w:ascii="Ubuntu Mono" w:hAnsi="Ubuntu Mono"/>
          <w:color w:val="000000"/>
          <w:sz w:val="18"/>
          <w:szCs w:val="18"/>
        </w:rPr>
        <w:t>}</w:t>
      </w:r>
    </w:p>
    <w:p w14:paraId="0D21CACD" w14:textId="77777777" w:rsidR="00824DC2" w:rsidRPr="00824DC2" w:rsidRDefault="00824DC2" w:rsidP="00824DC2">
      <w:pPr>
        <w:shd w:val="clear" w:color="auto" w:fill="FFFFFF"/>
        <w:spacing w:line="270" w:lineRule="atLeast"/>
        <w:jc w:val="left"/>
        <w:rPr>
          <w:rFonts w:ascii="Ubuntu Mono" w:hAnsi="Ubuntu Mono"/>
          <w:color w:val="000000"/>
          <w:sz w:val="18"/>
          <w:szCs w:val="18"/>
        </w:rPr>
      </w:pPr>
    </w:p>
    <w:p w14:paraId="646DC7A7" w14:textId="322B37EA"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Για</w:t>
      </w:r>
      <w:r>
        <w:rPr>
          <w:rFonts w:ascii="Ubuntu Mono" w:hAnsi="Ubuntu Mono"/>
          <w:color w:val="008000"/>
          <w:sz w:val="18"/>
          <w:szCs w:val="18"/>
        </w:rPr>
        <w:t xml:space="preserve"> </w:t>
      </w:r>
      <w:r w:rsidR="00824DC2" w:rsidRPr="00824DC2">
        <w:rPr>
          <w:rFonts w:ascii="Ubuntu Mono" w:hAnsi="Ubuntu Mono"/>
          <w:color w:val="008000"/>
          <w:sz w:val="18"/>
          <w:szCs w:val="18"/>
        </w:rPr>
        <w:t>να</w:t>
      </w:r>
      <w:r>
        <w:rPr>
          <w:rFonts w:ascii="Ubuntu Mono" w:hAnsi="Ubuntu Mono"/>
          <w:color w:val="008000"/>
          <w:sz w:val="18"/>
          <w:szCs w:val="18"/>
        </w:rPr>
        <w:t xml:space="preserve"> </w:t>
      </w:r>
      <w:r w:rsidR="00824DC2" w:rsidRPr="00824DC2">
        <w:rPr>
          <w:rFonts w:ascii="Ubuntu Mono" w:hAnsi="Ubuntu Mono"/>
          <w:color w:val="008000"/>
          <w:sz w:val="18"/>
          <w:szCs w:val="18"/>
        </w:rPr>
        <w:t>αποθηκεύουμε</w:t>
      </w:r>
      <w:r>
        <w:rPr>
          <w:rFonts w:ascii="Ubuntu Mono" w:hAnsi="Ubuntu Mono"/>
          <w:color w:val="008000"/>
          <w:sz w:val="18"/>
          <w:szCs w:val="18"/>
        </w:rPr>
        <w:t xml:space="preserve"> </w:t>
      </w:r>
      <w:r w:rsidR="00824DC2" w:rsidRPr="00824DC2">
        <w:rPr>
          <w:rFonts w:ascii="Ubuntu Mono" w:hAnsi="Ubuntu Mono"/>
          <w:color w:val="008000"/>
          <w:sz w:val="18"/>
          <w:szCs w:val="18"/>
        </w:rPr>
        <w:t>τα</w:t>
      </w:r>
      <w:r>
        <w:rPr>
          <w:rFonts w:ascii="Ubuntu Mono" w:hAnsi="Ubuntu Mono"/>
          <w:color w:val="008000"/>
          <w:sz w:val="18"/>
          <w:szCs w:val="18"/>
        </w:rPr>
        <w:t xml:space="preserve"> </w:t>
      </w:r>
      <w:proofErr w:type="spellStart"/>
      <w:r w:rsidR="00824DC2" w:rsidRPr="00824DC2">
        <w:rPr>
          <w:rFonts w:ascii="Ubuntu Mono" w:hAnsi="Ubuntu Mono"/>
          <w:color w:val="008000"/>
          <w:sz w:val="18"/>
          <w:szCs w:val="18"/>
        </w:rPr>
        <w:t>data</w:t>
      </w:r>
      <w:proofErr w:type="spellEnd"/>
    </w:p>
    <w:p w14:paraId="62913FD0" w14:textId="7A1369A5"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rPr>
        <w:t xml:space="preserve">    </w:t>
      </w:r>
      <w:proofErr w:type="gramStart"/>
      <w:r w:rsidR="00824DC2" w:rsidRPr="00824DC2">
        <w:rPr>
          <w:rFonts w:ascii="Ubuntu Mono" w:hAnsi="Ubuntu Mono"/>
          <w:color w:val="0000FF"/>
          <w:sz w:val="18"/>
          <w:szCs w:val="18"/>
          <w:lang w:val="en-US"/>
        </w:rPr>
        <w:t>mapping</w:t>
      </w:r>
      <w:r w:rsidR="00824DC2" w:rsidRPr="00824DC2">
        <w:rPr>
          <w:rFonts w:ascii="Ubuntu Mono" w:hAnsi="Ubuntu Mono"/>
          <w:color w:val="000000"/>
          <w:sz w:val="18"/>
          <w:szCs w:val="18"/>
          <w:lang w:val="en-US"/>
        </w:rPr>
        <w:t>(</w:t>
      </w:r>
      <w:proofErr w:type="gramEnd"/>
      <w:r w:rsidR="00824DC2" w:rsidRPr="00824DC2">
        <w:rPr>
          <w:rFonts w:ascii="Ubuntu Mono" w:hAnsi="Ubuntu Mono"/>
          <w:color w:val="267F99"/>
          <w:sz w:val="18"/>
          <w:szCs w:val="18"/>
          <w:lang w:val="en-US"/>
        </w:rPr>
        <w:t>bytes32</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gt;</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CalculationData</w:t>
      </w:r>
      <w:proofErr w:type="spellEnd"/>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rivate</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data;</w:t>
      </w:r>
    </w:p>
    <w:p w14:paraId="7949E8D9"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2376C851" w14:textId="5A9A8241"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lang w:val="en-US"/>
        </w:rPr>
        <w:t xml:space="preserve">    </w:t>
      </w:r>
      <w:r w:rsidR="00824DC2" w:rsidRPr="00824DC2">
        <w:rPr>
          <w:rFonts w:ascii="Ubuntu Mono" w:hAnsi="Ubuntu Mono"/>
          <w:color w:val="008000"/>
          <w:sz w:val="18"/>
          <w:szCs w:val="18"/>
        </w:rPr>
        <w:t>//</w:t>
      </w:r>
      <w:r>
        <w:rPr>
          <w:rFonts w:ascii="Ubuntu Mono" w:hAnsi="Ubuntu Mono"/>
          <w:color w:val="008000"/>
          <w:sz w:val="18"/>
          <w:szCs w:val="18"/>
        </w:rPr>
        <w:t xml:space="preserve"> </w:t>
      </w:r>
      <w:r w:rsidR="00824DC2" w:rsidRPr="00824DC2">
        <w:rPr>
          <w:rFonts w:ascii="Ubuntu Mono" w:hAnsi="Ubuntu Mono"/>
          <w:color w:val="008000"/>
          <w:sz w:val="18"/>
          <w:szCs w:val="18"/>
        </w:rPr>
        <w:t>Για</w:t>
      </w:r>
      <w:r>
        <w:rPr>
          <w:rFonts w:ascii="Ubuntu Mono" w:hAnsi="Ubuntu Mono"/>
          <w:color w:val="008000"/>
          <w:sz w:val="18"/>
          <w:szCs w:val="18"/>
        </w:rPr>
        <w:t xml:space="preserve"> </w:t>
      </w:r>
      <w:r w:rsidR="00824DC2" w:rsidRPr="00824DC2">
        <w:rPr>
          <w:rFonts w:ascii="Ubuntu Mono" w:hAnsi="Ubuntu Mono"/>
          <w:color w:val="008000"/>
          <w:sz w:val="18"/>
          <w:szCs w:val="18"/>
        </w:rPr>
        <w:t>να</w:t>
      </w:r>
      <w:r>
        <w:rPr>
          <w:rFonts w:ascii="Ubuntu Mono" w:hAnsi="Ubuntu Mono"/>
          <w:color w:val="008000"/>
          <w:sz w:val="18"/>
          <w:szCs w:val="18"/>
        </w:rPr>
        <w:t xml:space="preserve"> </w:t>
      </w:r>
      <w:r w:rsidR="00824DC2" w:rsidRPr="00824DC2">
        <w:rPr>
          <w:rFonts w:ascii="Ubuntu Mono" w:hAnsi="Ubuntu Mono"/>
          <w:color w:val="008000"/>
          <w:sz w:val="18"/>
          <w:szCs w:val="18"/>
        </w:rPr>
        <w:t>γνωρίζουμε</w:t>
      </w:r>
      <w:r>
        <w:rPr>
          <w:rFonts w:ascii="Ubuntu Mono" w:hAnsi="Ubuntu Mono"/>
          <w:color w:val="008000"/>
          <w:sz w:val="18"/>
          <w:szCs w:val="18"/>
        </w:rPr>
        <w:t xml:space="preserve"> </w:t>
      </w:r>
      <w:r w:rsidR="00824DC2" w:rsidRPr="00824DC2">
        <w:rPr>
          <w:rFonts w:ascii="Ubuntu Mono" w:hAnsi="Ubuntu Mono"/>
          <w:color w:val="008000"/>
          <w:sz w:val="18"/>
          <w:szCs w:val="18"/>
        </w:rPr>
        <w:t>αν</w:t>
      </w:r>
      <w:r>
        <w:rPr>
          <w:rFonts w:ascii="Ubuntu Mono" w:hAnsi="Ubuntu Mono"/>
          <w:color w:val="008000"/>
          <w:sz w:val="18"/>
          <w:szCs w:val="18"/>
        </w:rPr>
        <w:t xml:space="preserve"> </w:t>
      </w:r>
      <w:r w:rsidR="00824DC2" w:rsidRPr="00824DC2">
        <w:rPr>
          <w:rFonts w:ascii="Ubuntu Mono" w:hAnsi="Ubuntu Mono"/>
          <w:color w:val="008000"/>
          <w:sz w:val="18"/>
          <w:szCs w:val="18"/>
        </w:rPr>
        <w:t>έχει</w:t>
      </w:r>
      <w:r>
        <w:rPr>
          <w:rFonts w:ascii="Ubuntu Mono" w:hAnsi="Ubuntu Mono"/>
          <w:color w:val="008000"/>
          <w:sz w:val="18"/>
          <w:szCs w:val="18"/>
        </w:rPr>
        <w:t xml:space="preserve"> </w:t>
      </w:r>
      <w:r w:rsidR="00824DC2" w:rsidRPr="00824DC2">
        <w:rPr>
          <w:rFonts w:ascii="Ubuntu Mono" w:hAnsi="Ubuntu Mono"/>
          <w:color w:val="008000"/>
          <w:sz w:val="18"/>
          <w:szCs w:val="18"/>
        </w:rPr>
        <w:t>υπολογιστεί</w:t>
      </w:r>
      <w:r>
        <w:rPr>
          <w:rFonts w:ascii="Ubuntu Mono" w:hAnsi="Ubuntu Mono"/>
          <w:color w:val="008000"/>
          <w:sz w:val="18"/>
          <w:szCs w:val="18"/>
        </w:rPr>
        <w:t xml:space="preserve"> </w:t>
      </w:r>
      <w:r w:rsidR="00824DC2" w:rsidRPr="00824DC2">
        <w:rPr>
          <w:rFonts w:ascii="Ubuntu Mono" w:hAnsi="Ubuntu Mono"/>
          <w:color w:val="008000"/>
          <w:sz w:val="18"/>
          <w:szCs w:val="18"/>
        </w:rPr>
        <w:t>το</w:t>
      </w:r>
      <w:r>
        <w:rPr>
          <w:rFonts w:ascii="Ubuntu Mono" w:hAnsi="Ubuntu Mono"/>
          <w:color w:val="008000"/>
          <w:sz w:val="18"/>
          <w:szCs w:val="18"/>
        </w:rPr>
        <w:t xml:space="preserve"> </w:t>
      </w:r>
      <w:r w:rsidR="00824DC2" w:rsidRPr="00824DC2">
        <w:rPr>
          <w:rFonts w:ascii="Ubuntu Mono" w:hAnsi="Ubuntu Mono"/>
          <w:color w:val="008000"/>
          <w:sz w:val="18"/>
          <w:szCs w:val="18"/>
        </w:rPr>
        <w:t>κόστος</w:t>
      </w:r>
    </w:p>
    <w:p w14:paraId="1EEF8C17" w14:textId="5D20C1E3"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rPr>
        <w:t xml:space="preserve">    </w:t>
      </w:r>
      <w:proofErr w:type="gramStart"/>
      <w:r w:rsidR="00824DC2" w:rsidRPr="00824DC2">
        <w:rPr>
          <w:rFonts w:ascii="Ubuntu Mono" w:hAnsi="Ubuntu Mono"/>
          <w:color w:val="0000FF"/>
          <w:sz w:val="18"/>
          <w:szCs w:val="18"/>
          <w:lang w:val="en-US"/>
        </w:rPr>
        <w:t>mapping</w:t>
      </w:r>
      <w:r w:rsidR="00824DC2" w:rsidRPr="00824DC2">
        <w:rPr>
          <w:rFonts w:ascii="Ubuntu Mono" w:hAnsi="Ubuntu Mono"/>
          <w:color w:val="000000"/>
          <w:sz w:val="18"/>
          <w:szCs w:val="18"/>
          <w:lang w:val="en-US"/>
        </w:rPr>
        <w:t>(</w:t>
      </w:r>
      <w:proofErr w:type="gramEnd"/>
      <w:r w:rsidR="00824DC2" w:rsidRPr="00824DC2">
        <w:rPr>
          <w:rFonts w:ascii="Ubuntu Mono" w:hAnsi="Ubuntu Mono"/>
          <w:color w:val="267F99"/>
          <w:sz w:val="18"/>
          <w:szCs w:val="18"/>
          <w:lang w:val="en-US"/>
        </w:rPr>
        <w:t>bytes32</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gt;</w:t>
      </w: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bool</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rivate</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dataExists</w:t>
      </w:r>
      <w:proofErr w:type="spellEnd"/>
      <w:r w:rsidR="00824DC2" w:rsidRPr="00824DC2">
        <w:rPr>
          <w:rFonts w:ascii="Ubuntu Mono" w:hAnsi="Ubuntu Mono"/>
          <w:color w:val="000000"/>
          <w:sz w:val="18"/>
          <w:szCs w:val="18"/>
          <w:lang w:val="en-US"/>
        </w:rPr>
        <w:t>;</w:t>
      </w:r>
    </w:p>
    <w:p w14:paraId="66DE1ED4"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72518800" w14:textId="1395E1A0"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lang w:val="en-US"/>
        </w:rPr>
        <w:t xml:space="preserve">    </w:t>
      </w:r>
      <w:r w:rsidR="00824DC2" w:rsidRPr="00824DC2">
        <w:rPr>
          <w:rFonts w:ascii="Ubuntu Mono" w:hAnsi="Ubuntu Mono"/>
          <w:color w:val="008000"/>
          <w:sz w:val="18"/>
          <w:szCs w:val="18"/>
        </w:rPr>
        <w:t>//Προσωρινή</w:t>
      </w:r>
      <w:r>
        <w:rPr>
          <w:rFonts w:ascii="Ubuntu Mono" w:hAnsi="Ubuntu Mono"/>
          <w:color w:val="008000"/>
          <w:sz w:val="18"/>
          <w:szCs w:val="18"/>
        </w:rPr>
        <w:t xml:space="preserve"> </w:t>
      </w:r>
      <w:r w:rsidR="00824DC2" w:rsidRPr="00824DC2">
        <w:rPr>
          <w:rFonts w:ascii="Ubuntu Mono" w:hAnsi="Ubuntu Mono"/>
          <w:color w:val="008000"/>
          <w:sz w:val="18"/>
          <w:szCs w:val="18"/>
        </w:rPr>
        <w:t>αποθήκευση</w:t>
      </w:r>
      <w:r>
        <w:rPr>
          <w:rFonts w:ascii="Ubuntu Mono" w:hAnsi="Ubuntu Mono"/>
          <w:color w:val="008000"/>
          <w:sz w:val="18"/>
          <w:szCs w:val="18"/>
        </w:rPr>
        <w:t xml:space="preserve"> </w:t>
      </w:r>
      <w:r w:rsidR="00824DC2" w:rsidRPr="00824DC2">
        <w:rPr>
          <w:rFonts w:ascii="Ubuntu Mono" w:hAnsi="Ubuntu Mono"/>
          <w:color w:val="008000"/>
          <w:sz w:val="18"/>
          <w:szCs w:val="18"/>
        </w:rPr>
        <w:t>των</w:t>
      </w:r>
      <w:r>
        <w:rPr>
          <w:rFonts w:ascii="Ubuntu Mono" w:hAnsi="Ubuntu Mono"/>
          <w:color w:val="008000"/>
          <w:sz w:val="18"/>
          <w:szCs w:val="18"/>
        </w:rPr>
        <w:t xml:space="preserve"> </w:t>
      </w:r>
      <w:r w:rsidR="00824DC2" w:rsidRPr="00824DC2">
        <w:rPr>
          <w:rFonts w:ascii="Ubuntu Mono" w:hAnsi="Ubuntu Mono"/>
          <w:color w:val="008000"/>
          <w:sz w:val="18"/>
          <w:szCs w:val="18"/>
        </w:rPr>
        <w:t>συντελεστών</w:t>
      </w:r>
      <w:r>
        <w:rPr>
          <w:rFonts w:ascii="Ubuntu Mono" w:hAnsi="Ubuntu Mono"/>
          <w:color w:val="008000"/>
          <w:sz w:val="18"/>
          <w:szCs w:val="18"/>
        </w:rPr>
        <w:t xml:space="preserve"> </w:t>
      </w:r>
      <w:r w:rsidR="00824DC2" w:rsidRPr="00824DC2">
        <w:rPr>
          <w:rFonts w:ascii="Ubuntu Mono" w:hAnsi="Ubuntu Mono"/>
          <w:color w:val="008000"/>
          <w:sz w:val="18"/>
          <w:szCs w:val="18"/>
        </w:rPr>
        <w:t>με</w:t>
      </w:r>
      <w:r>
        <w:rPr>
          <w:rFonts w:ascii="Ubuntu Mono" w:hAnsi="Ubuntu Mono"/>
          <w:color w:val="008000"/>
          <w:sz w:val="18"/>
          <w:szCs w:val="18"/>
        </w:rPr>
        <w:t xml:space="preserve"> </w:t>
      </w:r>
      <w:r w:rsidR="00824DC2" w:rsidRPr="00824DC2">
        <w:rPr>
          <w:rFonts w:ascii="Ubuntu Mono" w:hAnsi="Ubuntu Mono"/>
          <w:color w:val="008000"/>
          <w:sz w:val="18"/>
          <w:szCs w:val="18"/>
        </w:rPr>
        <w:t>τους</w:t>
      </w:r>
      <w:r>
        <w:rPr>
          <w:rFonts w:ascii="Ubuntu Mono" w:hAnsi="Ubuntu Mono"/>
          <w:color w:val="008000"/>
          <w:sz w:val="18"/>
          <w:szCs w:val="18"/>
        </w:rPr>
        <w:t xml:space="preserve"> </w:t>
      </w:r>
      <w:r w:rsidR="00824DC2" w:rsidRPr="00824DC2">
        <w:rPr>
          <w:rFonts w:ascii="Ubuntu Mono" w:hAnsi="Ubuntu Mono"/>
          <w:color w:val="008000"/>
          <w:sz w:val="18"/>
          <w:szCs w:val="18"/>
        </w:rPr>
        <w:t>οποίους</w:t>
      </w:r>
      <w:r>
        <w:rPr>
          <w:rFonts w:ascii="Ubuntu Mono" w:hAnsi="Ubuntu Mono"/>
          <w:color w:val="008000"/>
          <w:sz w:val="18"/>
          <w:szCs w:val="18"/>
        </w:rPr>
        <w:t xml:space="preserve"> </w:t>
      </w:r>
      <w:r w:rsidR="00824DC2" w:rsidRPr="00824DC2">
        <w:rPr>
          <w:rFonts w:ascii="Ubuntu Mono" w:hAnsi="Ubuntu Mono"/>
          <w:color w:val="008000"/>
          <w:sz w:val="18"/>
          <w:szCs w:val="18"/>
        </w:rPr>
        <w:t>θα</w:t>
      </w:r>
      <w:r>
        <w:rPr>
          <w:rFonts w:ascii="Ubuntu Mono" w:hAnsi="Ubuntu Mono"/>
          <w:color w:val="008000"/>
          <w:sz w:val="18"/>
          <w:szCs w:val="18"/>
        </w:rPr>
        <w:t xml:space="preserve"> </w:t>
      </w:r>
      <w:r w:rsidR="00824DC2" w:rsidRPr="00824DC2">
        <w:rPr>
          <w:rFonts w:ascii="Ubuntu Mono" w:hAnsi="Ubuntu Mono"/>
          <w:color w:val="008000"/>
          <w:sz w:val="18"/>
          <w:szCs w:val="18"/>
        </w:rPr>
        <w:t>γίνουν</w:t>
      </w:r>
      <w:r>
        <w:rPr>
          <w:rFonts w:ascii="Ubuntu Mono" w:hAnsi="Ubuntu Mono"/>
          <w:color w:val="008000"/>
          <w:sz w:val="18"/>
          <w:szCs w:val="18"/>
        </w:rPr>
        <w:t xml:space="preserve"> </w:t>
      </w:r>
      <w:r w:rsidR="00824DC2" w:rsidRPr="00824DC2">
        <w:rPr>
          <w:rFonts w:ascii="Ubuntu Mono" w:hAnsi="Ubuntu Mono"/>
          <w:color w:val="008000"/>
          <w:sz w:val="18"/>
          <w:szCs w:val="18"/>
        </w:rPr>
        <w:t>οι</w:t>
      </w:r>
      <w:r>
        <w:rPr>
          <w:rFonts w:ascii="Ubuntu Mono" w:hAnsi="Ubuntu Mono"/>
          <w:color w:val="008000"/>
          <w:sz w:val="18"/>
          <w:szCs w:val="18"/>
        </w:rPr>
        <w:t xml:space="preserve"> </w:t>
      </w:r>
      <w:r w:rsidR="00824DC2" w:rsidRPr="00824DC2">
        <w:rPr>
          <w:rFonts w:ascii="Ubuntu Mono" w:hAnsi="Ubuntu Mono"/>
          <w:color w:val="008000"/>
          <w:sz w:val="18"/>
          <w:szCs w:val="18"/>
        </w:rPr>
        <w:t>υπολογισμοί</w:t>
      </w:r>
      <w:r>
        <w:rPr>
          <w:rFonts w:ascii="Ubuntu Mono" w:hAnsi="Ubuntu Mono"/>
          <w:color w:val="008000"/>
          <w:sz w:val="18"/>
          <w:szCs w:val="18"/>
        </w:rPr>
        <w:t xml:space="preserve"> </w:t>
      </w:r>
      <w:r w:rsidR="00824DC2" w:rsidRPr="00824DC2">
        <w:rPr>
          <w:rFonts w:ascii="Ubuntu Mono" w:hAnsi="Ubuntu Mono"/>
          <w:color w:val="008000"/>
          <w:sz w:val="18"/>
          <w:szCs w:val="18"/>
        </w:rPr>
        <w:t>κόστους</w:t>
      </w:r>
    </w:p>
    <w:p w14:paraId="3CDB51CD" w14:textId="42151472"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rPr>
        <w:t xml:space="preserve">    </w:t>
      </w:r>
      <w:proofErr w:type="spellStart"/>
      <w:r w:rsidR="00824DC2" w:rsidRPr="00824DC2">
        <w:rPr>
          <w:rFonts w:ascii="Ubuntu Mono" w:hAnsi="Ubuntu Mono"/>
          <w:color w:val="000000"/>
          <w:sz w:val="18"/>
          <w:szCs w:val="18"/>
          <w:lang w:val="en-US"/>
        </w:rPr>
        <w:t>Syntelestis</w:t>
      </w:r>
      <w:proofErr w:type="spellEnd"/>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ublic</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proofErr w:type="gramEnd"/>
    </w:p>
    <w:p w14:paraId="44DDEB3B"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10961466" w14:textId="6742AC27"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function</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795E26"/>
          <w:sz w:val="18"/>
          <w:szCs w:val="18"/>
          <w:lang w:val="en-US"/>
        </w:rPr>
        <w:t>setSyntelestiKlisis</w:t>
      </w:r>
      <w:proofErr w:type="spellEnd"/>
      <w:r w:rsidR="00824DC2" w:rsidRPr="00824DC2">
        <w:rPr>
          <w:rFonts w:ascii="Ubuntu Mono" w:hAnsi="Ubuntu Mono"/>
          <w:color w:val="000000"/>
          <w:sz w:val="18"/>
          <w:szCs w:val="18"/>
          <w:lang w:val="en-US"/>
        </w:rPr>
        <w:t>(</w:t>
      </w:r>
      <w:proofErr w:type="spellStart"/>
      <w:proofErr w:type="gramEnd"/>
      <w:r w:rsidR="00824DC2" w:rsidRPr="00824DC2">
        <w:rPr>
          <w:rFonts w:ascii="Ubuntu Mono" w:hAnsi="Ubuntu Mono"/>
          <w:color w:val="000000"/>
          <w:sz w:val="18"/>
          <w:szCs w:val="18"/>
          <w:lang w:val="en-US"/>
        </w:rPr>
        <w:t>Syntelestis</w:t>
      </w:r>
      <w:proofErr w:type="spellEnd"/>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_</w:t>
      </w:r>
      <w:proofErr w:type="spell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ublic</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689937FD" w14:textId="0ED52EB2"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rPr>
        <w:t>syntelestis</w:t>
      </w:r>
      <w:proofErr w:type="spellEnd"/>
      <w:r>
        <w:rPr>
          <w:rFonts w:ascii="Ubuntu Mono" w:hAnsi="Ubuntu Mono"/>
          <w:color w:val="000000"/>
          <w:sz w:val="18"/>
          <w:szCs w:val="18"/>
        </w:rPr>
        <w:t xml:space="preserve"> </w:t>
      </w:r>
      <w:r w:rsidR="00824DC2" w:rsidRPr="00824DC2">
        <w:rPr>
          <w:rFonts w:ascii="Ubuntu Mono" w:hAnsi="Ubuntu Mono"/>
          <w:color w:val="000000"/>
          <w:sz w:val="18"/>
          <w:szCs w:val="18"/>
        </w:rPr>
        <w:t>=</w:t>
      </w:r>
      <w:r>
        <w:rPr>
          <w:rFonts w:ascii="Ubuntu Mono" w:hAnsi="Ubuntu Mono"/>
          <w:color w:val="000000"/>
          <w:sz w:val="18"/>
          <w:szCs w:val="18"/>
        </w:rPr>
        <w:t xml:space="preserve"> </w:t>
      </w:r>
      <w:r w:rsidR="00824DC2" w:rsidRPr="00824DC2">
        <w:rPr>
          <w:rFonts w:ascii="Ubuntu Mono" w:hAnsi="Ubuntu Mono"/>
          <w:color w:val="000000"/>
          <w:sz w:val="18"/>
          <w:szCs w:val="18"/>
        </w:rPr>
        <w:t>_</w:t>
      </w:r>
      <w:proofErr w:type="spellStart"/>
      <w:r w:rsidR="00824DC2" w:rsidRPr="00824DC2">
        <w:rPr>
          <w:rFonts w:ascii="Ubuntu Mono" w:hAnsi="Ubuntu Mono"/>
          <w:color w:val="000000"/>
          <w:sz w:val="18"/>
          <w:szCs w:val="18"/>
        </w:rPr>
        <w:t>syntelestis</w:t>
      </w:r>
      <w:proofErr w:type="spellEnd"/>
      <w:r w:rsidR="00824DC2" w:rsidRPr="00824DC2">
        <w:rPr>
          <w:rFonts w:ascii="Ubuntu Mono" w:hAnsi="Ubuntu Mono"/>
          <w:color w:val="000000"/>
          <w:sz w:val="18"/>
          <w:szCs w:val="18"/>
        </w:rPr>
        <w:t>;</w:t>
      </w:r>
    </w:p>
    <w:p w14:paraId="5905C1D2" w14:textId="18A85435"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rPr>
        <w:t xml:space="preserve">    </w:t>
      </w:r>
      <w:r w:rsidR="00824DC2" w:rsidRPr="00824DC2">
        <w:rPr>
          <w:rFonts w:ascii="Ubuntu Mono" w:hAnsi="Ubuntu Mono"/>
          <w:color w:val="000000"/>
          <w:sz w:val="18"/>
          <w:szCs w:val="18"/>
        </w:rPr>
        <w:t>}</w:t>
      </w:r>
    </w:p>
    <w:p w14:paraId="4CE9781E" w14:textId="77777777" w:rsidR="00824DC2" w:rsidRPr="00824DC2" w:rsidRDefault="00824DC2" w:rsidP="00824DC2">
      <w:pPr>
        <w:shd w:val="clear" w:color="auto" w:fill="FFFFFF"/>
        <w:spacing w:line="270" w:lineRule="atLeast"/>
        <w:jc w:val="left"/>
        <w:rPr>
          <w:rFonts w:ascii="Ubuntu Mono" w:hAnsi="Ubuntu Mono"/>
          <w:color w:val="000000"/>
          <w:sz w:val="18"/>
          <w:szCs w:val="18"/>
        </w:rPr>
      </w:pPr>
    </w:p>
    <w:p w14:paraId="33B20724" w14:textId="38591AEC"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rPr>
        <w:t xml:space="preserve">    </w:t>
      </w:r>
      <w:r w:rsidR="00824DC2" w:rsidRPr="00824DC2">
        <w:rPr>
          <w:rFonts w:ascii="Ubuntu Mono" w:hAnsi="Ubuntu Mono"/>
          <w:color w:val="008000"/>
          <w:sz w:val="18"/>
          <w:szCs w:val="18"/>
        </w:rPr>
        <w:t>//Υπολογισμός</w:t>
      </w:r>
      <w:r>
        <w:rPr>
          <w:rFonts w:ascii="Ubuntu Mono" w:hAnsi="Ubuntu Mono"/>
          <w:color w:val="008000"/>
          <w:sz w:val="18"/>
          <w:szCs w:val="18"/>
        </w:rPr>
        <w:t xml:space="preserve"> </w:t>
      </w:r>
      <w:r w:rsidR="00824DC2" w:rsidRPr="00824DC2">
        <w:rPr>
          <w:rFonts w:ascii="Ubuntu Mono" w:hAnsi="Ubuntu Mono"/>
          <w:color w:val="008000"/>
          <w:sz w:val="18"/>
          <w:szCs w:val="18"/>
        </w:rPr>
        <w:t>του</w:t>
      </w:r>
      <w:r>
        <w:rPr>
          <w:rFonts w:ascii="Ubuntu Mono" w:hAnsi="Ubuntu Mono"/>
          <w:color w:val="008000"/>
          <w:sz w:val="18"/>
          <w:szCs w:val="18"/>
        </w:rPr>
        <w:t xml:space="preserve"> </w:t>
      </w:r>
      <w:r w:rsidR="00824DC2" w:rsidRPr="00824DC2">
        <w:rPr>
          <w:rFonts w:ascii="Ubuntu Mono" w:hAnsi="Ubuntu Mono"/>
          <w:color w:val="008000"/>
          <w:sz w:val="18"/>
          <w:szCs w:val="18"/>
        </w:rPr>
        <w:t>κόστους</w:t>
      </w:r>
      <w:r>
        <w:rPr>
          <w:rFonts w:ascii="Ubuntu Mono" w:hAnsi="Ubuntu Mono"/>
          <w:color w:val="008000"/>
          <w:sz w:val="18"/>
          <w:szCs w:val="18"/>
        </w:rPr>
        <w:t xml:space="preserve"> </w:t>
      </w:r>
      <w:r w:rsidR="00824DC2" w:rsidRPr="00824DC2">
        <w:rPr>
          <w:rFonts w:ascii="Ubuntu Mono" w:hAnsi="Ubuntu Mono"/>
          <w:color w:val="008000"/>
          <w:sz w:val="18"/>
          <w:szCs w:val="18"/>
        </w:rPr>
        <w:t>μιας</w:t>
      </w:r>
      <w:r>
        <w:rPr>
          <w:rFonts w:ascii="Ubuntu Mono" w:hAnsi="Ubuntu Mono"/>
          <w:color w:val="008000"/>
          <w:sz w:val="18"/>
          <w:szCs w:val="18"/>
        </w:rPr>
        <w:t xml:space="preserve"> </w:t>
      </w:r>
      <w:r w:rsidR="00824DC2" w:rsidRPr="00824DC2">
        <w:rPr>
          <w:rFonts w:ascii="Ubuntu Mono" w:hAnsi="Ubuntu Mono"/>
          <w:color w:val="008000"/>
          <w:sz w:val="18"/>
          <w:szCs w:val="18"/>
        </w:rPr>
        <w:t>διαδρομής</w:t>
      </w:r>
      <w:r>
        <w:rPr>
          <w:rFonts w:ascii="Ubuntu Mono" w:hAnsi="Ubuntu Mono"/>
          <w:color w:val="008000"/>
          <w:sz w:val="18"/>
          <w:szCs w:val="18"/>
        </w:rPr>
        <w:t xml:space="preserve"> </w:t>
      </w:r>
      <w:r w:rsidR="00824DC2" w:rsidRPr="00824DC2">
        <w:rPr>
          <w:rFonts w:ascii="Ubuntu Mono" w:hAnsi="Ubuntu Mono"/>
          <w:color w:val="008000"/>
          <w:sz w:val="18"/>
          <w:szCs w:val="18"/>
        </w:rPr>
        <w:t>TAXI</w:t>
      </w:r>
    </w:p>
    <w:p w14:paraId="4FC8CDAA" w14:textId="347ED470"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rPr>
        <w:t xml:space="preserve">    </w:t>
      </w:r>
      <w:r w:rsidR="00824DC2" w:rsidRPr="00824DC2">
        <w:rPr>
          <w:rFonts w:ascii="Ubuntu Mono" w:hAnsi="Ubuntu Mono"/>
          <w:color w:val="0000FF"/>
          <w:sz w:val="18"/>
          <w:szCs w:val="18"/>
          <w:lang w:val="en-US"/>
        </w:rPr>
        <w:t>function</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795E26"/>
          <w:sz w:val="18"/>
          <w:szCs w:val="18"/>
          <w:lang w:val="en-US"/>
        </w:rPr>
        <w:t>GetTaxiCost</w:t>
      </w:r>
      <w:proofErr w:type="spellEnd"/>
      <w:r w:rsidR="00824DC2" w:rsidRPr="00824DC2">
        <w:rPr>
          <w:rFonts w:ascii="Ubuntu Mono" w:hAnsi="Ubuntu Mono"/>
          <w:color w:val="000000"/>
          <w:sz w:val="18"/>
          <w:szCs w:val="18"/>
          <w:lang w:val="en-US"/>
        </w:rPr>
        <w:t>(</w:t>
      </w:r>
      <w:proofErr w:type="gramEnd"/>
    </w:p>
    <w:p w14:paraId="6586C793" w14:textId="29832966"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ntosMikriApostasi</w:t>
      </w:r>
      <w:proofErr w:type="spellEnd"/>
      <w:r w:rsidR="00824DC2" w:rsidRPr="00824DC2">
        <w:rPr>
          <w:rFonts w:ascii="Ubuntu Mono" w:hAnsi="Ubuntu Mono"/>
          <w:color w:val="000000"/>
          <w:sz w:val="18"/>
          <w:szCs w:val="18"/>
          <w:lang w:val="en-US"/>
        </w:rPr>
        <w:t>,</w:t>
      </w:r>
    </w:p>
    <w:p w14:paraId="7EA343EA" w14:textId="40FEBFF5"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ntosMegaliApostasi</w:t>
      </w:r>
      <w:proofErr w:type="spellEnd"/>
      <w:r w:rsidR="00824DC2" w:rsidRPr="00824DC2">
        <w:rPr>
          <w:rFonts w:ascii="Ubuntu Mono" w:hAnsi="Ubuntu Mono"/>
          <w:color w:val="000000"/>
          <w:sz w:val="18"/>
          <w:szCs w:val="18"/>
          <w:lang w:val="en-US"/>
        </w:rPr>
        <w:t>,</w:t>
      </w:r>
    </w:p>
    <w:p w14:paraId="58716F54" w14:textId="38D09B05"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ktosMikriApostasi</w:t>
      </w:r>
      <w:proofErr w:type="spellEnd"/>
      <w:r w:rsidR="00824DC2" w:rsidRPr="00824DC2">
        <w:rPr>
          <w:rFonts w:ascii="Ubuntu Mono" w:hAnsi="Ubuntu Mono"/>
          <w:color w:val="000000"/>
          <w:sz w:val="18"/>
          <w:szCs w:val="18"/>
          <w:lang w:val="en-US"/>
        </w:rPr>
        <w:t>,</w:t>
      </w:r>
    </w:p>
    <w:p w14:paraId="12C8C528" w14:textId="2C12A409"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ktosMegaliApostasi</w:t>
      </w:r>
      <w:proofErr w:type="spellEnd"/>
      <w:r w:rsidR="00824DC2" w:rsidRPr="00824DC2">
        <w:rPr>
          <w:rFonts w:ascii="Ubuntu Mono" w:hAnsi="Ubuntu Mono"/>
          <w:color w:val="000000"/>
          <w:sz w:val="18"/>
          <w:szCs w:val="18"/>
          <w:lang w:val="en-US"/>
        </w:rPr>
        <w:t>,</w:t>
      </w:r>
    </w:p>
    <w:p w14:paraId="3B4048A1" w14:textId="108AB924"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fuelPrice</w:t>
      </w:r>
      <w:proofErr w:type="spellEnd"/>
    </w:p>
    <w:p w14:paraId="2C2F0BB3" w14:textId="6458E105"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1D808BED" w14:textId="6893E0B6" w:rsidR="00824DC2" w:rsidRPr="00824DC2" w:rsidRDefault="006C145B" w:rsidP="00C06058">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lastRenderedPageBreak/>
        <w:t xml:space="preserve">        </w:t>
      </w:r>
      <w:r w:rsidR="00C06058">
        <w:rPr>
          <w:rFonts w:ascii="Ubuntu Mono" w:hAnsi="Ubuntu Mono"/>
          <w:color w:val="0000FF"/>
          <w:sz w:val="18"/>
          <w:szCs w:val="18"/>
          <w:lang w:val="en-US"/>
        </w:rPr>
        <w:t>p</w:t>
      </w:r>
      <w:r w:rsidR="00824DC2" w:rsidRPr="00824DC2">
        <w:rPr>
          <w:rFonts w:ascii="Ubuntu Mono" w:hAnsi="Ubuntu Mono"/>
          <w:color w:val="0000FF"/>
          <w:sz w:val="18"/>
          <w:szCs w:val="18"/>
          <w:lang w:val="en-US"/>
        </w:rPr>
        <w:t>ublic</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view</w:t>
      </w: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returns</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sidR="00824DC2" w:rsidRPr="00824DC2">
        <w:rPr>
          <w:rFonts w:ascii="Ubuntu Mono" w:hAnsi="Ubuntu Mono"/>
          <w:color w:val="267F99"/>
          <w:sz w:val="18"/>
          <w:szCs w:val="18"/>
          <w:lang w:val="en-US"/>
        </w:rPr>
        <w:t>bool</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bytes32</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sidR="00824DC2" w:rsidRPr="00824DC2">
        <w:rPr>
          <w:rFonts w:ascii="Ubuntu Mono" w:hAnsi="Ubuntu Mono"/>
          <w:color w:val="000000"/>
          <w:sz w:val="18"/>
          <w:szCs w:val="18"/>
          <w:lang w:val="en-US"/>
        </w:rPr>
        <w:t>)</w:t>
      </w:r>
    </w:p>
    <w:p w14:paraId="6784D30B" w14:textId="0D1AC336"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6DA145EE" w14:textId="129979BB"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unchecked</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5F049BBE" w14:textId="56E6A1C3"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w:t>
      </w:r>
      <w:proofErr w:type="spellEnd"/>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temp</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syntelestis</w:t>
      </w:r>
      <w:proofErr w:type="spellEnd"/>
      <w:r w:rsidR="00824DC2" w:rsidRPr="00824DC2">
        <w:rPr>
          <w:rFonts w:ascii="Ubuntu Mono" w:hAnsi="Ubuntu Mono"/>
          <w:color w:val="000000"/>
          <w:sz w:val="18"/>
          <w:szCs w:val="18"/>
          <w:lang w:val="en-US"/>
        </w:rPr>
        <w:t>;</w:t>
      </w:r>
      <w:proofErr w:type="gramEnd"/>
    </w:p>
    <w:p w14:paraId="4ED7B199"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43C511CC" w14:textId="594E9CA4"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CalculationData</w:t>
      </w:r>
      <w:proofErr w:type="spellEnd"/>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memory</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hashdata</w:t>
      </w:r>
      <w:proofErr w:type="spellEnd"/>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795E26"/>
          <w:sz w:val="18"/>
          <w:szCs w:val="18"/>
          <w:lang w:val="en-US"/>
        </w:rPr>
        <w:t>CalculationData</w:t>
      </w:r>
      <w:proofErr w:type="spellEnd"/>
      <w:r w:rsidR="00824DC2" w:rsidRPr="00824DC2">
        <w:rPr>
          <w:rFonts w:ascii="Ubuntu Mono" w:hAnsi="Ubuntu Mono"/>
          <w:color w:val="000000"/>
          <w:sz w:val="18"/>
          <w:szCs w:val="18"/>
          <w:lang w:val="en-US"/>
        </w:rPr>
        <w:t>(</w:t>
      </w:r>
      <w:proofErr w:type="gramEnd"/>
    </w:p>
    <w:p w14:paraId="7A48A96E" w14:textId="4EFFF5C4"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FF"/>
          <w:sz w:val="18"/>
          <w:szCs w:val="18"/>
          <w:lang w:val="en-US"/>
        </w:rPr>
        <w:t>msg.sender</w:t>
      </w:r>
      <w:proofErr w:type="spellEnd"/>
      <w:proofErr w:type="gramEnd"/>
      <w:r w:rsidR="00824DC2" w:rsidRPr="00824DC2">
        <w:rPr>
          <w:rFonts w:ascii="Ubuntu Mono" w:hAnsi="Ubuntu Mono"/>
          <w:color w:val="000000"/>
          <w:sz w:val="18"/>
          <w:szCs w:val="18"/>
          <w:lang w:val="en-US"/>
        </w:rPr>
        <w:t>,</w:t>
      </w:r>
    </w:p>
    <w:p w14:paraId="5098D77F" w14:textId="6B650102"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temp.</w:t>
      </w:r>
      <w:r w:rsidR="00824DC2" w:rsidRPr="00824DC2">
        <w:rPr>
          <w:rFonts w:ascii="Ubuntu Mono" w:hAnsi="Ubuntu Mono"/>
          <w:color w:val="795E26"/>
          <w:sz w:val="18"/>
          <w:szCs w:val="18"/>
          <w:lang w:val="en-US"/>
        </w:rPr>
        <w:t>getEntosPoleosMikriKlisi</w:t>
      </w:r>
      <w:proofErr w:type="spellEnd"/>
      <w:proofErr w:type="gramEnd"/>
      <w:r w:rsidR="00824DC2" w:rsidRPr="00824DC2">
        <w:rPr>
          <w:rFonts w:ascii="Ubuntu Mono" w:hAnsi="Ubuntu Mono"/>
          <w:color w:val="000000"/>
          <w:sz w:val="18"/>
          <w:szCs w:val="18"/>
          <w:lang w:val="en-US"/>
        </w:rPr>
        <w:t>(),</w:t>
      </w:r>
    </w:p>
    <w:p w14:paraId="12900AC4" w14:textId="41A0D587"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temp.</w:t>
      </w:r>
      <w:r w:rsidR="00824DC2" w:rsidRPr="00824DC2">
        <w:rPr>
          <w:rFonts w:ascii="Ubuntu Mono" w:hAnsi="Ubuntu Mono"/>
          <w:color w:val="795E26"/>
          <w:sz w:val="18"/>
          <w:szCs w:val="18"/>
          <w:lang w:val="en-US"/>
        </w:rPr>
        <w:t>getEntosPoleosMegaliKlisi</w:t>
      </w:r>
      <w:proofErr w:type="spellEnd"/>
      <w:proofErr w:type="gramEnd"/>
      <w:r w:rsidR="00824DC2" w:rsidRPr="00824DC2">
        <w:rPr>
          <w:rFonts w:ascii="Ubuntu Mono" w:hAnsi="Ubuntu Mono"/>
          <w:color w:val="000000"/>
          <w:sz w:val="18"/>
          <w:szCs w:val="18"/>
          <w:lang w:val="en-US"/>
        </w:rPr>
        <w:t>(),</w:t>
      </w:r>
    </w:p>
    <w:p w14:paraId="3AF9BCB2" w14:textId="1C52DCF1"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temp.</w:t>
      </w:r>
      <w:r w:rsidR="00824DC2" w:rsidRPr="00824DC2">
        <w:rPr>
          <w:rFonts w:ascii="Ubuntu Mono" w:hAnsi="Ubuntu Mono"/>
          <w:color w:val="795E26"/>
          <w:sz w:val="18"/>
          <w:szCs w:val="18"/>
          <w:lang w:val="en-US"/>
        </w:rPr>
        <w:t>getEktosPoleosMikriKlisi</w:t>
      </w:r>
      <w:proofErr w:type="spellEnd"/>
      <w:proofErr w:type="gramEnd"/>
      <w:r w:rsidR="00824DC2" w:rsidRPr="00824DC2">
        <w:rPr>
          <w:rFonts w:ascii="Ubuntu Mono" w:hAnsi="Ubuntu Mono"/>
          <w:color w:val="000000"/>
          <w:sz w:val="18"/>
          <w:szCs w:val="18"/>
          <w:lang w:val="en-US"/>
        </w:rPr>
        <w:t>(),</w:t>
      </w:r>
    </w:p>
    <w:p w14:paraId="19C8DB0C" w14:textId="02BB9EA3"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temp.</w:t>
      </w:r>
      <w:r w:rsidR="00824DC2" w:rsidRPr="00824DC2">
        <w:rPr>
          <w:rFonts w:ascii="Ubuntu Mono" w:hAnsi="Ubuntu Mono"/>
          <w:color w:val="795E26"/>
          <w:sz w:val="18"/>
          <w:szCs w:val="18"/>
          <w:lang w:val="en-US"/>
        </w:rPr>
        <w:t>getEktosPoleosMegaliKlisi</w:t>
      </w:r>
      <w:proofErr w:type="spellEnd"/>
      <w:proofErr w:type="gramEnd"/>
      <w:r w:rsidR="00824DC2" w:rsidRPr="00824DC2">
        <w:rPr>
          <w:rFonts w:ascii="Ubuntu Mono" w:hAnsi="Ubuntu Mono"/>
          <w:color w:val="000000"/>
          <w:sz w:val="18"/>
          <w:szCs w:val="18"/>
          <w:lang w:val="en-US"/>
        </w:rPr>
        <w:t>(),</w:t>
      </w:r>
    </w:p>
    <w:p w14:paraId="498821CB" w14:textId="5C72A536"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syntelestis.</w:t>
      </w:r>
      <w:r w:rsidR="00824DC2" w:rsidRPr="00824DC2">
        <w:rPr>
          <w:rFonts w:ascii="Ubuntu Mono" w:hAnsi="Ubuntu Mono"/>
          <w:color w:val="795E26"/>
          <w:sz w:val="18"/>
          <w:szCs w:val="18"/>
          <w:lang w:val="en-US"/>
        </w:rPr>
        <w:t>getMultiplier</w:t>
      </w:r>
      <w:proofErr w:type="spellEnd"/>
      <w:proofErr w:type="gram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taxi"</w:t>
      </w:r>
      <w:r w:rsidR="00824DC2" w:rsidRPr="00824DC2">
        <w:rPr>
          <w:rFonts w:ascii="Ubuntu Mono" w:hAnsi="Ubuntu Mono"/>
          <w:color w:val="000000"/>
          <w:sz w:val="18"/>
          <w:szCs w:val="18"/>
          <w:lang w:val="en-US"/>
        </w:rPr>
        <w:t>),</w:t>
      </w:r>
    </w:p>
    <w:p w14:paraId="068538B3" w14:textId="600B457B"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ntosMikriApostasi</w:t>
      </w:r>
      <w:proofErr w:type="spellEnd"/>
      <w:r w:rsidR="00824DC2" w:rsidRPr="00824DC2">
        <w:rPr>
          <w:rFonts w:ascii="Ubuntu Mono" w:hAnsi="Ubuntu Mono"/>
          <w:color w:val="000000"/>
          <w:sz w:val="18"/>
          <w:szCs w:val="18"/>
          <w:lang w:val="en-US"/>
        </w:rPr>
        <w:t>,</w:t>
      </w:r>
    </w:p>
    <w:p w14:paraId="3FDCD73C" w14:textId="411E347E"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ntosMegaliApostasi</w:t>
      </w:r>
      <w:proofErr w:type="spellEnd"/>
      <w:r w:rsidR="00824DC2" w:rsidRPr="00824DC2">
        <w:rPr>
          <w:rFonts w:ascii="Ubuntu Mono" w:hAnsi="Ubuntu Mono"/>
          <w:color w:val="000000"/>
          <w:sz w:val="18"/>
          <w:szCs w:val="18"/>
          <w:lang w:val="en-US"/>
        </w:rPr>
        <w:t>,</w:t>
      </w:r>
    </w:p>
    <w:p w14:paraId="1639F915" w14:textId="25B302A6"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ktosMikriApostasi</w:t>
      </w:r>
      <w:proofErr w:type="spellEnd"/>
      <w:r w:rsidR="00824DC2" w:rsidRPr="00824DC2">
        <w:rPr>
          <w:rFonts w:ascii="Ubuntu Mono" w:hAnsi="Ubuntu Mono"/>
          <w:color w:val="000000"/>
          <w:sz w:val="18"/>
          <w:szCs w:val="18"/>
          <w:lang w:val="en-US"/>
        </w:rPr>
        <w:t>,</w:t>
      </w:r>
    </w:p>
    <w:p w14:paraId="49155DC4" w14:textId="49235FF6"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ktosMegaliApostasi</w:t>
      </w:r>
      <w:proofErr w:type="spellEnd"/>
      <w:r w:rsidR="00824DC2" w:rsidRPr="00824DC2">
        <w:rPr>
          <w:rFonts w:ascii="Ubuntu Mono" w:hAnsi="Ubuntu Mono"/>
          <w:color w:val="000000"/>
          <w:sz w:val="18"/>
          <w:szCs w:val="18"/>
          <w:lang w:val="en-US"/>
        </w:rPr>
        <w:t>,</w:t>
      </w:r>
    </w:p>
    <w:p w14:paraId="53BAF873" w14:textId="54311BE3"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fuelPrice</w:t>
      </w:r>
      <w:proofErr w:type="spellEnd"/>
      <w:r w:rsidR="00824DC2" w:rsidRPr="00824DC2">
        <w:rPr>
          <w:rFonts w:ascii="Ubuntu Mono" w:hAnsi="Ubuntu Mono"/>
          <w:color w:val="000000"/>
          <w:sz w:val="18"/>
          <w:szCs w:val="18"/>
          <w:lang w:val="en-US"/>
        </w:rPr>
        <w:t>,</w:t>
      </w:r>
    </w:p>
    <w:p w14:paraId="46DA4239" w14:textId="0EB00350"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0</w:t>
      </w:r>
    </w:p>
    <w:p w14:paraId="3E2B5482" w14:textId="75139600"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1F55C3DD"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3847B773" w14:textId="767381EE"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bytes32</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key</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795E26"/>
          <w:sz w:val="18"/>
          <w:szCs w:val="18"/>
          <w:lang w:val="en-US"/>
        </w:rPr>
        <w:t>keccak256</w:t>
      </w:r>
      <w:r w:rsidR="00824DC2" w:rsidRPr="00824DC2">
        <w:rPr>
          <w:rFonts w:ascii="Ubuntu Mono" w:hAnsi="Ubuntu Mono"/>
          <w:color w:val="000000"/>
          <w:sz w:val="18"/>
          <w:szCs w:val="18"/>
          <w:lang w:val="en-US"/>
        </w:rPr>
        <w:t>(</w:t>
      </w:r>
      <w:proofErr w:type="spellStart"/>
      <w:proofErr w:type="gramStart"/>
      <w:r w:rsidR="00824DC2" w:rsidRPr="00824DC2">
        <w:rPr>
          <w:rFonts w:ascii="Ubuntu Mono" w:hAnsi="Ubuntu Mono"/>
          <w:color w:val="0000FF"/>
          <w:sz w:val="18"/>
          <w:szCs w:val="18"/>
          <w:lang w:val="en-US"/>
        </w:rPr>
        <w:t>abi</w:t>
      </w:r>
      <w:r w:rsidR="00824DC2" w:rsidRPr="00824DC2">
        <w:rPr>
          <w:rFonts w:ascii="Ubuntu Mono" w:hAnsi="Ubuntu Mono"/>
          <w:color w:val="000000"/>
          <w:sz w:val="18"/>
          <w:szCs w:val="18"/>
          <w:lang w:val="en-US"/>
        </w:rPr>
        <w:t>.</w:t>
      </w:r>
      <w:r w:rsidR="00824DC2" w:rsidRPr="00824DC2">
        <w:rPr>
          <w:rFonts w:ascii="Ubuntu Mono" w:hAnsi="Ubuntu Mono"/>
          <w:color w:val="795E26"/>
          <w:sz w:val="18"/>
          <w:szCs w:val="18"/>
          <w:lang w:val="en-US"/>
        </w:rPr>
        <w:t>encode</w:t>
      </w:r>
      <w:proofErr w:type="spellEnd"/>
      <w:proofErr w:type="gramEnd"/>
      <w:r w:rsidR="00824DC2" w:rsidRPr="00824DC2">
        <w:rPr>
          <w:rFonts w:ascii="Ubuntu Mono" w:hAnsi="Ubuntu Mono"/>
          <w:color w:val="000000"/>
          <w:sz w:val="18"/>
          <w:szCs w:val="18"/>
          <w:lang w:val="en-US"/>
        </w:rPr>
        <w:t>(</w:t>
      </w:r>
      <w:proofErr w:type="spellStart"/>
      <w:r w:rsidR="00824DC2" w:rsidRPr="00824DC2">
        <w:rPr>
          <w:rFonts w:ascii="Ubuntu Mono" w:hAnsi="Ubuntu Mono"/>
          <w:color w:val="000000"/>
          <w:sz w:val="18"/>
          <w:szCs w:val="18"/>
          <w:lang w:val="en-US"/>
        </w:rPr>
        <w:t>hashdata</w:t>
      </w:r>
      <w:proofErr w:type="spellEnd"/>
      <w:r w:rsidR="00824DC2" w:rsidRPr="00824DC2">
        <w:rPr>
          <w:rFonts w:ascii="Ubuntu Mono" w:hAnsi="Ubuntu Mono"/>
          <w:color w:val="000000"/>
          <w:sz w:val="18"/>
          <w:szCs w:val="18"/>
          <w:lang w:val="en-US"/>
        </w:rPr>
        <w:t>));</w:t>
      </w:r>
    </w:p>
    <w:p w14:paraId="3255792A"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1416178D" w14:textId="009575D4"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if</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roofErr w:type="spellStart"/>
      <w:r w:rsidR="00824DC2" w:rsidRPr="00824DC2">
        <w:rPr>
          <w:rFonts w:ascii="Ubuntu Mono" w:hAnsi="Ubuntu Mono"/>
          <w:color w:val="000000"/>
          <w:sz w:val="18"/>
          <w:szCs w:val="18"/>
          <w:lang w:val="en-US"/>
        </w:rPr>
        <w:t>dataExists</w:t>
      </w:r>
      <w:proofErr w:type="spellEnd"/>
      <w:r w:rsidR="00824DC2" w:rsidRPr="00824DC2">
        <w:rPr>
          <w:rFonts w:ascii="Ubuntu Mono" w:hAnsi="Ubuntu Mono"/>
          <w:color w:val="000000"/>
          <w:sz w:val="18"/>
          <w:szCs w:val="18"/>
          <w:lang w:val="en-US"/>
        </w:rPr>
        <w:t>[key])</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2E924727" w14:textId="4A740C62"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return</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sidR="00824DC2" w:rsidRPr="00824DC2">
        <w:rPr>
          <w:rFonts w:ascii="Ubuntu Mono" w:hAnsi="Ubuntu Mono"/>
          <w:color w:val="0000FF"/>
          <w:sz w:val="18"/>
          <w:szCs w:val="18"/>
          <w:lang w:val="en-US"/>
        </w:rPr>
        <w:t>true</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key,</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data[key</w:t>
      </w:r>
      <w:proofErr w:type="gramStart"/>
      <w:r w:rsidR="00824DC2" w:rsidRPr="00824DC2">
        <w:rPr>
          <w:rFonts w:ascii="Ubuntu Mono" w:hAnsi="Ubuntu Mono"/>
          <w:color w:val="000000"/>
          <w:sz w:val="18"/>
          <w:szCs w:val="18"/>
          <w:lang w:val="en-US"/>
        </w:rPr>
        <w:t>].</w:t>
      </w:r>
      <w:proofErr w:type="spellStart"/>
      <w:r w:rsidR="00824DC2" w:rsidRPr="00824DC2">
        <w:rPr>
          <w:rFonts w:ascii="Ubuntu Mono" w:hAnsi="Ubuntu Mono"/>
          <w:color w:val="000000"/>
          <w:sz w:val="18"/>
          <w:szCs w:val="18"/>
          <w:lang w:val="en-US"/>
        </w:rPr>
        <w:t>calculatedCost</w:t>
      </w:r>
      <w:proofErr w:type="spellEnd"/>
      <w:proofErr w:type="gramEnd"/>
      <w:r w:rsidR="00824DC2" w:rsidRPr="00824DC2">
        <w:rPr>
          <w:rFonts w:ascii="Ubuntu Mono" w:hAnsi="Ubuntu Mono"/>
          <w:color w:val="000000"/>
          <w:sz w:val="18"/>
          <w:szCs w:val="18"/>
          <w:lang w:val="en-US"/>
        </w:rPr>
        <w:t>);</w:t>
      </w:r>
    </w:p>
    <w:p w14:paraId="3CC06F39" w14:textId="32B80CB1"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lang w:val="en-US"/>
        </w:rPr>
        <w:t xml:space="preserve">            </w:t>
      </w:r>
      <w:r w:rsidR="00824DC2" w:rsidRPr="00824DC2">
        <w:rPr>
          <w:rFonts w:ascii="Ubuntu Mono" w:hAnsi="Ubuntu Mono"/>
          <w:color w:val="000000"/>
          <w:sz w:val="18"/>
          <w:szCs w:val="18"/>
        </w:rPr>
        <w:t>}</w:t>
      </w:r>
    </w:p>
    <w:p w14:paraId="3D779F32" w14:textId="77777777" w:rsidR="00824DC2" w:rsidRPr="00824DC2" w:rsidRDefault="00824DC2" w:rsidP="00824DC2">
      <w:pPr>
        <w:shd w:val="clear" w:color="auto" w:fill="FFFFFF"/>
        <w:spacing w:line="270" w:lineRule="atLeast"/>
        <w:jc w:val="left"/>
        <w:rPr>
          <w:rFonts w:ascii="Ubuntu Mono" w:hAnsi="Ubuntu Mono"/>
          <w:color w:val="000000"/>
          <w:sz w:val="18"/>
          <w:szCs w:val="18"/>
        </w:rPr>
      </w:pPr>
    </w:p>
    <w:p w14:paraId="31231190" w14:textId="7356148A"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rPr>
        <w:t xml:space="preserve">            </w:t>
      </w:r>
      <w:r w:rsidR="00824DC2" w:rsidRPr="00824DC2">
        <w:rPr>
          <w:rFonts w:ascii="Ubuntu Mono" w:hAnsi="Ubuntu Mono"/>
          <w:color w:val="008000"/>
          <w:sz w:val="18"/>
          <w:szCs w:val="18"/>
        </w:rPr>
        <w:t>//Υπολογισμός</w:t>
      </w:r>
      <w:r>
        <w:rPr>
          <w:rFonts w:ascii="Ubuntu Mono" w:hAnsi="Ubuntu Mono"/>
          <w:color w:val="008000"/>
          <w:sz w:val="18"/>
          <w:szCs w:val="18"/>
        </w:rPr>
        <w:t xml:space="preserve"> </w:t>
      </w:r>
      <w:r w:rsidR="00824DC2" w:rsidRPr="00824DC2">
        <w:rPr>
          <w:rFonts w:ascii="Ubuntu Mono" w:hAnsi="Ubuntu Mono"/>
          <w:color w:val="008000"/>
          <w:sz w:val="18"/>
          <w:szCs w:val="18"/>
        </w:rPr>
        <w:t>του</w:t>
      </w:r>
      <w:r>
        <w:rPr>
          <w:rFonts w:ascii="Ubuntu Mono" w:hAnsi="Ubuntu Mono"/>
          <w:color w:val="008000"/>
          <w:sz w:val="18"/>
          <w:szCs w:val="18"/>
        </w:rPr>
        <w:t xml:space="preserve"> </w:t>
      </w:r>
      <w:r w:rsidR="00824DC2" w:rsidRPr="00824DC2">
        <w:rPr>
          <w:rFonts w:ascii="Ubuntu Mono" w:hAnsi="Ubuntu Mono"/>
          <w:color w:val="008000"/>
          <w:sz w:val="18"/>
          <w:szCs w:val="18"/>
        </w:rPr>
        <w:t>κόστους</w:t>
      </w:r>
    </w:p>
    <w:p w14:paraId="29659755" w14:textId="3A38E96C"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rPr>
        <w:t xml:space="preserve">            </w:t>
      </w:r>
      <w:r w:rsidR="00824DC2" w:rsidRPr="00824DC2">
        <w:rPr>
          <w:rFonts w:ascii="Ubuntu Mono" w:hAnsi="Ubuntu Mono"/>
          <w:color w:val="267F99"/>
          <w:sz w:val="18"/>
          <w:szCs w:val="18"/>
        </w:rPr>
        <w:t>uint256</w:t>
      </w:r>
      <w:r>
        <w:rPr>
          <w:rFonts w:ascii="Ubuntu Mono" w:hAnsi="Ubuntu Mono"/>
          <w:color w:val="000000"/>
          <w:sz w:val="18"/>
          <w:szCs w:val="18"/>
        </w:rPr>
        <w:t xml:space="preserve"> </w:t>
      </w:r>
      <w:proofErr w:type="spellStart"/>
      <w:r w:rsidR="00824DC2" w:rsidRPr="00824DC2">
        <w:rPr>
          <w:rFonts w:ascii="Ubuntu Mono" w:hAnsi="Ubuntu Mono"/>
          <w:color w:val="000000"/>
          <w:sz w:val="18"/>
          <w:szCs w:val="18"/>
        </w:rPr>
        <w:t>result</w:t>
      </w:r>
      <w:proofErr w:type="spellEnd"/>
      <w:r>
        <w:rPr>
          <w:rFonts w:ascii="Ubuntu Mono" w:hAnsi="Ubuntu Mono"/>
          <w:color w:val="000000"/>
          <w:sz w:val="18"/>
          <w:szCs w:val="18"/>
        </w:rPr>
        <w:t xml:space="preserve"> </w:t>
      </w:r>
      <w:r w:rsidR="00824DC2" w:rsidRPr="00824DC2">
        <w:rPr>
          <w:rFonts w:ascii="Ubuntu Mono" w:hAnsi="Ubuntu Mono"/>
          <w:color w:val="000000"/>
          <w:sz w:val="18"/>
          <w:szCs w:val="18"/>
        </w:rPr>
        <w:t>=</w:t>
      </w:r>
      <w:r>
        <w:rPr>
          <w:rFonts w:ascii="Ubuntu Mono" w:hAnsi="Ubuntu Mono"/>
          <w:color w:val="000000"/>
          <w:sz w:val="18"/>
          <w:szCs w:val="18"/>
        </w:rPr>
        <w:t xml:space="preserve"> </w:t>
      </w:r>
      <w:r w:rsidR="00824DC2" w:rsidRPr="00824DC2">
        <w:rPr>
          <w:rFonts w:ascii="Ubuntu Mono" w:hAnsi="Ubuntu Mono"/>
          <w:color w:val="0000FF"/>
          <w:sz w:val="18"/>
          <w:szCs w:val="18"/>
        </w:rPr>
        <w:t>0</w:t>
      </w:r>
      <w:r w:rsidR="00824DC2" w:rsidRPr="00824DC2">
        <w:rPr>
          <w:rFonts w:ascii="Ubuntu Mono" w:hAnsi="Ubuntu Mono"/>
          <w:color w:val="000000"/>
          <w:sz w:val="18"/>
          <w:szCs w:val="18"/>
        </w:rPr>
        <w:t>;</w:t>
      </w:r>
    </w:p>
    <w:p w14:paraId="396B5F70" w14:textId="77777777" w:rsidR="00824DC2" w:rsidRPr="00824DC2" w:rsidRDefault="00824DC2" w:rsidP="00824DC2">
      <w:pPr>
        <w:shd w:val="clear" w:color="auto" w:fill="FFFFFF"/>
        <w:spacing w:line="270" w:lineRule="atLeast"/>
        <w:jc w:val="left"/>
        <w:rPr>
          <w:rFonts w:ascii="Ubuntu Mono" w:hAnsi="Ubuntu Mono"/>
          <w:color w:val="000000"/>
          <w:sz w:val="18"/>
          <w:szCs w:val="18"/>
        </w:rPr>
      </w:pPr>
    </w:p>
    <w:p w14:paraId="67391112" w14:textId="4FB001D1"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rPr>
        <w:t xml:space="preserve">            </w:t>
      </w:r>
      <w:r w:rsidR="00824DC2" w:rsidRPr="00824DC2">
        <w:rPr>
          <w:rFonts w:ascii="Ubuntu Mono" w:hAnsi="Ubuntu Mono"/>
          <w:color w:val="000000"/>
          <w:sz w:val="18"/>
          <w:szCs w:val="18"/>
          <w:lang w:val="en-US"/>
        </w:rPr>
        <w:t>resul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1350C106" w14:textId="0879F4E1"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ntosMikriApostasi</w:t>
      </w:r>
      <w:proofErr w:type="spellEnd"/>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temp.</w:t>
      </w:r>
      <w:r w:rsidR="00824DC2" w:rsidRPr="00824DC2">
        <w:rPr>
          <w:rFonts w:ascii="Ubuntu Mono" w:hAnsi="Ubuntu Mono"/>
          <w:color w:val="795E26"/>
          <w:sz w:val="18"/>
          <w:szCs w:val="18"/>
          <w:lang w:val="en-US"/>
        </w:rPr>
        <w:t>getEntosPoleosMikriKlisi</w:t>
      </w:r>
      <w:proofErr w:type="spellEnd"/>
      <w:proofErr w:type="gramEnd"/>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1C09C2B9" w14:textId="2141B8BE"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ntosMegaliApostasi</w:t>
      </w:r>
      <w:proofErr w:type="spellEnd"/>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temp.</w:t>
      </w:r>
      <w:r w:rsidR="00824DC2" w:rsidRPr="00824DC2">
        <w:rPr>
          <w:rFonts w:ascii="Ubuntu Mono" w:hAnsi="Ubuntu Mono"/>
          <w:color w:val="795E26"/>
          <w:sz w:val="18"/>
          <w:szCs w:val="18"/>
          <w:lang w:val="en-US"/>
        </w:rPr>
        <w:t>getEntosPoleosMegaliKlisi</w:t>
      </w:r>
      <w:proofErr w:type="spellEnd"/>
      <w:proofErr w:type="gramEnd"/>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3D7FE7E2" w14:textId="395C6994"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ktosMikriApostasi</w:t>
      </w:r>
      <w:proofErr w:type="spellEnd"/>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temp.</w:t>
      </w:r>
      <w:r w:rsidR="00824DC2" w:rsidRPr="00824DC2">
        <w:rPr>
          <w:rFonts w:ascii="Ubuntu Mono" w:hAnsi="Ubuntu Mono"/>
          <w:color w:val="795E26"/>
          <w:sz w:val="18"/>
          <w:szCs w:val="18"/>
          <w:lang w:val="en-US"/>
        </w:rPr>
        <w:t>getEktosPoleosMikriKlisi</w:t>
      </w:r>
      <w:proofErr w:type="spellEnd"/>
      <w:proofErr w:type="gramEnd"/>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6EEF972D" w14:textId="3F887FB8"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ktosMegaliApostasi</w:t>
      </w:r>
      <w:proofErr w:type="spellEnd"/>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temp.</w:t>
      </w:r>
      <w:r w:rsidR="00824DC2" w:rsidRPr="00824DC2">
        <w:rPr>
          <w:rFonts w:ascii="Ubuntu Mono" w:hAnsi="Ubuntu Mono"/>
          <w:color w:val="795E26"/>
          <w:sz w:val="18"/>
          <w:szCs w:val="18"/>
          <w:lang w:val="en-US"/>
        </w:rPr>
        <w:t>getEktosPoleosMegaliKlisi</w:t>
      </w:r>
      <w:proofErr w:type="spellEnd"/>
      <w:proofErr w:type="gramEnd"/>
      <w:r w:rsidR="00824DC2" w:rsidRPr="00824DC2">
        <w:rPr>
          <w:rFonts w:ascii="Ubuntu Mono" w:hAnsi="Ubuntu Mono"/>
          <w:color w:val="000000"/>
          <w:sz w:val="18"/>
          <w:szCs w:val="18"/>
          <w:lang w:val="en-US"/>
        </w:rPr>
        <w:t>();</w:t>
      </w:r>
    </w:p>
    <w:p w14:paraId="78877D86" w14:textId="6BE0A065"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resul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00E77857" w14:textId="1885271D"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resul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SCALE</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fuelPrice</w:t>
      </w:r>
      <w:proofErr w:type="spellEnd"/>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SCALE</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68CC8148" w14:textId="197BB54C"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temp.</w:t>
      </w:r>
      <w:r w:rsidR="00824DC2" w:rsidRPr="00824DC2">
        <w:rPr>
          <w:rFonts w:ascii="Ubuntu Mono" w:hAnsi="Ubuntu Mono"/>
          <w:color w:val="795E26"/>
          <w:sz w:val="18"/>
          <w:szCs w:val="18"/>
          <w:lang w:val="en-US"/>
        </w:rPr>
        <w:t>getMultiplier</w:t>
      </w:r>
      <w:proofErr w:type="spellEnd"/>
      <w:proofErr w:type="gram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taxi"</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SCALE</w:t>
      </w:r>
      <w:r w:rsidR="00824DC2" w:rsidRPr="00824DC2">
        <w:rPr>
          <w:rFonts w:ascii="Ubuntu Mono" w:hAnsi="Ubuntu Mono"/>
          <w:color w:val="000000"/>
          <w:sz w:val="18"/>
          <w:szCs w:val="18"/>
          <w:lang w:val="en-US"/>
        </w:rPr>
        <w:t>;</w:t>
      </w:r>
    </w:p>
    <w:p w14:paraId="0888875E"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78BDDD50" w14:textId="07B9AC0E"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return</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sidR="00824DC2" w:rsidRPr="00824DC2">
        <w:rPr>
          <w:rFonts w:ascii="Ubuntu Mono" w:hAnsi="Ubuntu Mono"/>
          <w:color w:val="0000FF"/>
          <w:sz w:val="18"/>
          <w:szCs w:val="18"/>
          <w:lang w:val="en-US"/>
        </w:rPr>
        <w:t>false</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key,</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result</w:t>
      </w:r>
      <w:proofErr w:type="gramStart"/>
      <w:r w:rsidR="00824DC2" w:rsidRPr="00824DC2">
        <w:rPr>
          <w:rFonts w:ascii="Ubuntu Mono" w:hAnsi="Ubuntu Mono"/>
          <w:color w:val="000000"/>
          <w:sz w:val="18"/>
          <w:szCs w:val="18"/>
          <w:lang w:val="en-US"/>
        </w:rPr>
        <w:t>);</w:t>
      </w:r>
      <w:proofErr w:type="gramEnd"/>
    </w:p>
    <w:p w14:paraId="26E040CC" w14:textId="2AF1C213"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lang w:val="en-US"/>
        </w:rPr>
        <w:t xml:space="preserve">        </w:t>
      </w:r>
      <w:r w:rsidR="00824DC2" w:rsidRPr="00824DC2">
        <w:rPr>
          <w:rFonts w:ascii="Ubuntu Mono" w:hAnsi="Ubuntu Mono"/>
          <w:color w:val="000000"/>
          <w:sz w:val="18"/>
          <w:szCs w:val="18"/>
        </w:rPr>
        <w:t>}</w:t>
      </w:r>
    </w:p>
    <w:p w14:paraId="042299F8" w14:textId="311C4BAF"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rPr>
        <w:t xml:space="preserve">    </w:t>
      </w:r>
      <w:r w:rsidR="00824DC2" w:rsidRPr="00824DC2">
        <w:rPr>
          <w:rFonts w:ascii="Ubuntu Mono" w:hAnsi="Ubuntu Mono"/>
          <w:color w:val="000000"/>
          <w:sz w:val="18"/>
          <w:szCs w:val="18"/>
        </w:rPr>
        <w:t>}</w:t>
      </w:r>
    </w:p>
    <w:p w14:paraId="3E7979FD" w14:textId="77777777" w:rsidR="00824DC2" w:rsidRPr="00824DC2" w:rsidRDefault="00824DC2" w:rsidP="00824DC2">
      <w:pPr>
        <w:shd w:val="clear" w:color="auto" w:fill="FFFFFF"/>
        <w:spacing w:line="270" w:lineRule="atLeast"/>
        <w:jc w:val="left"/>
        <w:rPr>
          <w:rFonts w:ascii="Ubuntu Mono" w:hAnsi="Ubuntu Mono"/>
          <w:color w:val="000000"/>
          <w:sz w:val="18"/>
          <w:szCs w:val="18"/>
        </w:rPr>
      </w:pPr>
    </w:p>
    <w:p w14:paraId="5549AFE8" w14:textId="453467A7"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rPr>
        <w:t xml:space="preserve">    </w:t>
      </w:r>
      <w:r w:rsidR="00824DC2" w:rsidRPr="00824DC2">
        <w:rPr>
          <w:rFonts w:ascii="Ubuntu Mono" w:hAnsi="Ubuntu Mono"/>
          <w:color w:val="008000"/>
          <w:sz w:val="18"/>
          <w:szCs w:val="18"/>
        </w:rPr>
        <w:t>//Ανάκτηση</w:t>
      </w:r>
      <w:r>
        <w:rPr>
          <w:rFonts w:ascii="Ubuntu Mono" w:hAnsi="Ubuntu Mono"/>
          <w:color w:val="008000"/>
          <w:sz w:val="18"/>
          <w:szCs w:val="18"/>
        </w:rPr>
        <w:t xml:space="preserve"> </w:t>
      </w:r>
      <w:r w:rsidR="00824DC2" w:rsidRPr="00824DC2">
        <w:rPr>
          <w:rFonts w:ascii="Ubuntu Mono" w:hAnsi="Ubuntu Mono"/>
          <w:color w:val="008000"/>
          <w:sz w:val="18"/>
          <w:szCs w:val="18"/>
        </w:rPr>
        <w:t>μιας</w:t>
      </w:r>
      <w:r>
        <w:rPr>
          <w:rFonts w:ascii="Ubuntu Mono" w:hAnsi="Ubuntu Mono"/>
          <w:color w:val="008000"/>
          <w:sz w:val="18"/>
          <w:szCs w:val="18"/>
        </w:rPr>
        <w:t xml:space="preserve"> </w:t>
      </w:r>
      <w:r w:rsidR="00824DC2" w:rsidRPr="00824DC2">
        <w:rPr>
          <w:rFonts w:ascii="Ubuntu Mono" w:hAnsi="Ubuntu Mono"/>
          <w:color w:val="008000"/>
          <w:sz w:val="18"/>
          <w:szCs w:val="18"/>
        </w:rPr>
        <w:t>υπολογισμένης</w:t>
      </w:r>
      <w:r>
        <w:rPr>
          <w:rFonts w:ascii="Ubuntu Mono" w:hAnsi="Ubuntu Mono"/>
          <w:color w:val="008000"/>
          <w:sz w:val="18"/>
          <w:szCs w:val="18"/>
        </w:rPr>
        <w:t xml:space="preserve"> </w:t>
      </w:r>
      <w:r w:rsidR="00824DC2" w:rsidRPr="00824DC2">
        <w:rPr>
          <w:rFonts w:ascii="Ubuntu Mono" w:hAnsi="Ubuntu Mono"/>
          <w:color w:val="008000"/>
          <w:sz w:val="18"/>
          <w:szCs w:val="18"/>
        </w:rPr>
        <w:t>διαδρομής</w:t>
      </w:r>
      <w:r>
        <w:rPr>
          <w:rFonts w:ascii="Ubuntu Mono" w:hAnsi="Ubuntu Mono"/>
          <w:color w:val="008000"/>
          <w:sz w:val="18"/>
          <w:szCs w:val="18"/>
        </w:rPr>
        <w:t xml:space="preserve"> </w:t>
      </w:r>
      <w:r w:rsidR="00824DC2" w:rsidRPr="00824DC2">
        <w:rPr>
          <w:rFonts w:ascii="Ubuntu Mono" w:hAnsi="Ubuntu Mono"/>
          <w:color w:val="008000"/>
          <w:sz w:val="18"/>
          <w:szCs w:val="18"/>
        </w:rPr>
        <w:t>(από</w:t>
      </w:r>
      <w:r>
        <w:rPr>
          <w:rFonts w:ascii="Ubuntu Mono" w:hAnsi="Ubuntu Mono"/>
          <w:color w:val="008000"/>
          <w:sz w:val="18"/>
          <w:szCs w:val="18"/>
        </w:rPr>
        <w:t xml:space="preserve"> </w:t>
      </w:r>
      <w:r w:rsidR="00824DC2" w:rsidRPr="00824DC2">
        <w:rPr>
          <w:rFonts w:ascii="Ubuntu Mono" w:hAnsi="Ubuntu Mono"/>
          <w:color w:val="008000"/>
          <w:sz w:val="18"/>
          <w:szCs w:val="18"/>
        </w:rPr>
        <w:t>το</w:t>
      </w:r>
      <w:r>
        <w:rPr>
          <w:rFonts w:ascii="Ubuntu Mono" w:hAnsi="Ubuntu Mono"/>
          <w:color w:val="008000"/>
          <w:sz w:val="18"/>
          <w:szCs w:val="18"/>
        </w:rPr>
        <w:t xml:space="preserve"> </w:t>
      </w:r>
      <w:proofErr w:type="spellStart"/>
      <w:r w:rsidR="00824DC2" w:rsidRPr="00824DC2">
        <w:rPr>
          <w:rFonts w:ascii="Ubuntu Mono" w:hAnsi="Ubuntu Mono"/>
          <w:color w:val="008000"/>
          <w:sz w:val="18"/>
          <w:szCs w:val="18"/>
        </w:rPr>
        <w:t>hash</w:t>
      </w:r>
      <w:proofErr w:type="spellEnd"/>
      <w:r w:rsidR="00824DC2" w:rsidRPr="00824DC2">
        <w:rPr>
          <w:rFonts w:ascii="Ubuntu Mono" w:hAnsi="Ubuntu Mono"/>
          <w:color w:val="008000"/>
          <w:sz w:val="18"/>
          <w:szCs w:val="18"/>
        </w:rPr>
        <w:t>)</w:t>
      </w:r>
    </w:p>
    <w:p w14:paraId="06EE3EB0" w14:textId="1065D912"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rPr>
        <w:t xml:space="preserve">    </w:t>
      </w:r>
      <w:r w:rsidR="00824DC2" w:rsidRPr="00824DC2">
        <w:rPr>
          <w:rFonts w:ascii="Ubuntu Mono" w:hAnsi="Ubuntu Mono"/>
          <w:color w:val="0000FF"/>
          <w:sz w:val="18"/>
          <w:szCs w:val="18"/>
          <w:lang w:val="en-US"/>
        </w:rPr>
        <w:t>function</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795E26"/>
          <w:sz w:val="18"/>
          <w:szCs w:val="18"/>
          <w:lang w:val="en-US"/>
        </w:rPr>
        <w:t>GetTaxiCostWithKey</w:t>
      </w:r>
      <w:proofErr w:type="spellEnd"/>
      <w:r w:rsidR="00824DC2" w:rsidRPr="00824DC2">
        <w:rPr>
          <w:rFonts w:ascii="Ubuntu Mono" w:hAnsi="Ubuntu Mono"/>
          <w:color w:val="000000"/>
          <w:sz w:val="18"/>
          <w:szCs w:val="18"/>
          <w:lang w:val="en-US"/>
        </w:rPr>
        <w:t>(</w:t>
      </w:r>
      <w:proofErr w:type="gramEnd"/>
      <w:r w:rsidR="00824DC2" w:rsidRPr="00824DC2">
        <w:rPr>
          <w:rFonts w:ascii="Ubuntu Mono" w:hAnsi="Ubuntu Mono"/>
          <w:color w:val="267F99"/>
          <w:sz w:val="18"/>
          <w:szCs w:val="18"/>
          <w:lang w:val="en-US"/>
        </w:rPr>
        <w:t>bytes32</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key)</w:t>
      </w:r>
    </w:p>
    <w:p w14:paraId="7CE78C86" w14:textId="3D29BE3B"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public</w:t>
      </w:r>
    </w:p>
    <w:p w14:paraId="5A06DF6C" w14:textId="4670D3D9"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view</w:t>
      </w:r>
    </w:p>
    <w:p w14:paraId="54B61E0E" w14:textId="3270CE3E"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returns</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sidR="00824DC2" w:rsidRPr="00824DC2">
        <w:rPr>
          <w:rFonts w:ascii="Ubuntu Mono" w:hAnsi="Ubuntu Mono"/>
          <w:color w:val="267F99"/>
          <w:sz w:val="18"/>
          <w:szCs w:val="18"/>
          <w:lang w:val="en-US"/>
        </w:rPr>
        <w:t>bool</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sidR="00824DC2" w:rsidRPr="00824DC2">
        <w:rPr>
          <w:rFonts w:ascii="Ubuntu Mono" w:hAnsi="Ubuntu Mono"/>
          <w:color w:val="000000"/>
          <w:sz w:val="18"/>
          <w:szCs w:val="18"/>
          <w:lang w:val="en-US"/>
        </w:rPr>
        <w:t>)</w:t>
      </w:r>
    </w:p>
    <w:p w14:paraId="69ABE789" w14:textId="27C3C265"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02DE548E" w14:textId="312BE9C6"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unchecked</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265E80A3" w14:textId="6C069DDE"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require</w:t>
      </w:r>
      <w:r w:rsidR="00824DC2" w:rsidRPr="00824DC2">
        <w:rPr>
          <w:rFonts w:ascii="Ubuntu Mono" w:hAnsi="Ubuntu Mono"/>
          <w:color w:val="000000"/>
          <w:sz w:val="18"/>
          <w:szCs w:val="18"/>
          <w:lang w:val="en-US"/>
        </w:rPr>
        <w:t>(</w:t>
      </w:r>
      <w:proofErr w:type="spellStart"/>
      <w:r w:rsidR="00824DC2" w:rsidRPr="00824DC2">
        <w:rPr>
          <w:rFonts w:ascii="Ubuntu Mono" w:hAnsi="Ubuntu Mono"/>
          <w:color w:val="000000"/>
          <w:sz w:val="18"/>
          <w:szCs w:val="18"/>
          <w:lang w:val="en-US"/>
        </w:rPr>
        <w:t>dataExists</w:t>
      </w:r>
      <w:proofErr w:type="spellEnd"/>
      <w:r w:rsidR="00824DC2" w:rsidRPr="00824DC2">
        <w:rPr>
          <w:rFonts w:ascii="Ubuntu Mono" w:hAnsi="Ubuntu Mono"/>
          <w:color w:val="000000"/>
          <w:sz w:val="18"/>
          <w:szCs w:val="18"/>
          <w:lang w:val="en-US"/>
        </w:rPr>
        <w:t>[key],</w:t>
      </w:r>
      <w:r>
        <w:rPr>
          <w:rFonts w:ascii="Ubuntu Mono" w:hAnsi="Ubuntu Mono"/>
          <w:color w:val="000000"/>
          <w:sz w:val="18"/>
          <w:szCs w:val="18"/>
          <w:lang w:val="en-US"/>
        </w:rPr>
        <w:t xml:space="preserve"> </w:t>
      </w:r>
      <w:r w:rsidR="00824DC2" w:rsidRPr="00824DC2">
        <w:rPr>
          <w:rFonts w:ascii="Ubuntu Mono" w:hAnsi="Ubuntu Mono"/>
          <w:color w:val="A31515"/>
          <w:sz w:val="18"/>
          <w:szCs w:val="18"/>
          <w:lang w:val="en-US"/>
        </w:rPr>
        <w:t>"Key</w:t>
      </w:r>
      <w:r>
        <w:rPr>
          <w:rFonts w:ascii="Ubuntu Mono" w:hAnsi="Ubuntu Mono"/>
          <w:color w:val="A31515"/>
          <w:sz w:val="18"/>
          <w:szCs w:val="18"/>
          <w:lang w:val="en-US"/>
        </w:rPr>
        <w:t xml:space="preserve"> </w:t>
      </w:r>
      <w:r w:rsidR="00824DC2" w:rsidRPr="00824DC2">
        <w:rPr>
          <w:rFonts w:ascii="Ubuntu Mono" w:hAnsi="Ubuntu Mono"/>
          <w:color w:val="A31515"/>
          <w:sz w:val="18"/>
          <w:szCs w:val="18"/>
          <w:lang w:val="en-US"/>
        </w:rPr>
        <w:t>not</w:t>
      </w:r>
      <w:r>
        <w:rPr>
          <w:rFonts w:ascii="Ubuntu Mono" w:hAnsi="Ubuntu Mono"/>
          <w:color w:val="A31515"/>
          <w:sz w:val="18"/>
          <w:szCs w:val="18"/>
          <w:lang w:val="en-US"/>
        </w:rPr>
        <w:t xml:space="preserve"> </w:t>
      </w:r>
      <w:r w:rsidR="00824DC2" w:rsidRPr="00824DC2">
        <w:rPr>
          <w:rFonts w:ascii="Ubuntu Mono" w:hAnsi="Ubuntu Mono"/>
          <w:color w:val="A31515"/>
          <w:sz w:val="18"/>
          <w:szCs w:val="18"/>
          <w:lang w:val="en-US"/>
        </w:rPr>
        <w:t>found</w:t>
      </w:r>
      <w:r>
        <w:rPr>
          <w:rFonts w:ascii="Ubuntu Mono" w:hAnsi="Ubuntu Mono"/>
          <w:color w:val="A31515"/>
          <w:sz w:val="18"/>
          <w:szCs w:val="18"/>
          <w:lang w:val="en-US"/>
        </w:rPr>
        <w:t xml:space="preserve"> </w:t>
      </w:r>
      <w:r w:rsidR="00824DC2" w:rsidRPr="00824DC2">
        <w:rPr>
          <w:rFonts w:ascii="Ubuntu Mono" w:hAnsi="Ubuntu Mono"/>
          <w:color w:val="A31515"/>
          <w:sz w:val="18"/>
          <w:szCs w:val="18"/>
          <w:lang w:val="en-US"/>
        </w:rPr>
        <w:t>in</w:t>
      </w:r>
      <w:r>
        <w:rPr>
          <w:rFonts w:ascii="Ubuntu Mono" w:hAnsi="Ubuntu Mono"/>
          <w:color w:val="A31515"/>
          <w:sz w:val="18"/>
          <w:szCs w:val="18"/>
          <w:lang w:val="en-US"/>
        </w:rPr>
        <w:t xml:space="preserve"> </w:t>
      </w:r>
      <w:r w:rsidR="00824DC2" w:rsidRPr="00824DC2">
        <w:rPr>
          <w:rFonts w:ascii="Ubuntu Mono" w:hAnsi="Ubuntu Mono"/>
          <w:color w:val="A31515"/>
          <w:sz w:val="18"/>
          <w:szCs w:val="18"/>
          <w:lang w:val="en-US"/>
        </w:rPr>
        <w:t>stored</w:t>
      </w:r>
      <w:r>
        <w:rPr>
          <w:rFonts w:ascii="Ubuntu Mono" w:hAnsi="Ubuntu Mono"/>
          <w:color w:val="A31515"/>
          <w:sz w:val="18"/>
          <w:szCs w:val="18"/>
          <w:lang w:val="en-US"/>
        </w:rPr>
        <w:t xml:space="preserve"> </w:t>
      </w:r>
      <w:r w:rsidR="00824DC2" w:rsidRPr="00824DC2">
        <w:rPr>
          <w:rFonts w:ascii="Ubuntu Mono" w:hAnsi="Ubuntu Mono"/>
          <w:color w:val="A31515"/>
          <w:sz w:val="18"/>
          <w:szCs w:val="18"/>
          <w:lang w:val="en-US"/>
        </w:rPr>
        <w:t>calculations"</w:t>
      </w:r>
      <w:proofErr w:type="gramStart"/>
      <w:r w:rsidR="00824DC2" w:rsidRPr="00824DC2">
        <w:rPr>
          <w:rFonts w:ascii="Ubuntu Mono" w:hAnsi="Ubuntu Mono"/>
          <w:color w:val="000000"/>
          <w:sz w:val="18"/>
          <w:szCs w:val="18"/>
          <w:lang w:val="en-US"/>
        </w:rPr>
        <w:t>);</w:t>
      </w:r>
      <w:proofErr w:type="gramEnd"/>
    </w:p>
    <w:p w14:paraId="1279B7C6"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628BE724" w14:textId="0E234451"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lastRenderedPageBreak/>
        <w:t xml:space="preserve">            </w:t>
      </w:r>
      <w:r w:rsidR="00824DC2" w:rsidRPr="00824DC2">
        <w:rPr>
          <w:rFonts w:ascii="Ubuntu Mono" w:hAnsi="Ubuntu Mono"/>
          <w:color w:val="AF00DB"/>
          <w:sz w:val="18"/>
          <w:szCs w:val="18"/>
          <w:lang w:val="en-US"/>
        </w:rPr>
        <w:t>return</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sidR="00824DC2" w:rsidRPr="00824DC2">
        <w:rPr>
          <w:rFonts w:ascii="Ubuntu Mono" w:hAnsi="Ubuntu Mono"/>
          <w:color w:val="0000FF"/>
          <w:sz w:val="18"/>
          <w:szCs w:val="18"/>
          <w:lang w:val="en-US"/>
        </w:rPr>
        <w:t>true</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data[key</w:t>
      </w:r>
      <w:proofErr w:type="gramStart"/>
      <w:r w:rsidR="00824DC2" w:rsidRPr="00824DC2">
        <w:rPr>
          <w:rFonts w:ascii="Ubuntu Mono" w:hAnsi="Ubuntu Mono"/>
          <w:color w:val="000000"/>
          <w:sz w:val="18"/>
          <w:szCs w:val="18"/>
          <w:lang w:val="en-US"/>
        </w:rPr>
        <w:t>].</w:t>
      </w:r>
      <w:proofErr w:type="spellStart"/>
      <w:r w:rsidR="00824DC2" w:rsidRPr="00824DC2">
        <w:rPr>
          <w:rFonts w:ascii="Ubuntu Mono" w:hAnsi="Ubuntu Mono"/>
          <w:color w:val="000000"/>
          <w:sz w:val="18"/>
          <w:szCs w:val="18"/>
          <w:lang w:val="en-US"/>
        </w:rPr>
        <w:t>calculatedCost</w:t>
      </w:r>
      <w:proofErr w:type="spellEnd"/>
      <w:proofErr w:type="gramEnd"/>
      <w:r w:rsidR="00824DC2" w:rsidRPr="00824DC2">
        <w:rPr>
          <w:rFonts w:ascii="Ubuntu Mono" w:hAnsi="Ubuntu Mono"/>
          <w:color w:val="000000"/>
          <w:sz w:val="18"/>
          <w:szCs w:val="18"/>
          <w:lang w:val="en-US"/>
        </w:rPr>
        <w:t>);</w:t>
      </w:r>
    </w:p>
    <w:p w14:paraId="2C2F4378" w14:textId="08CBE45E"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lang w:val="en-US"/>
        </w:rPr>
        <w:t xml:space="preserve">        </w:t>
      </w:r>
      <w:r w:rsidR="00824DC2" w:rsidRPr="00824DC2">
        <w:rPr>
          <w:rFonts w:ascii="Ubuntu Mono" w:hAnsi="Ubuntu Mono"/>
          <w:color w:val="000000"/>
          <w:sz w:val="18"/>
          <w:szCs w:val="18"/>
        </w:rPr>
        <w:t>}</w:t>
      </w:r>
    </w:p>
    <w:p w14:paraId="2C3C21F2" w14:textId="26528587"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rPr>
        <w:t xml:space="preserve">    </w:t>
      </w:r>
      <w:r w:rsidR="00824DC2" w:rsidRPr="00824DC2">
        <w:rPr>
          <w:rFonts w:ascii="Ubuntu Mono" w:hAnsi="Ubuntu Mono"/>
          <w:color w:val="000000"/>
          <w:sz w:val="18"/>
          <w:szCs w:val="18"/>
        </w:rPr>
        <w:t>}</w:t>
      </w:r>
    </w:p>
    <w:p w14:paraId="19EF021B" w14:textId="77777777" w:rsidR="00824DC2" w:rsidRPr="00824DC2" w:rsidRDefault="00824DC2" w:rsidP="00824DC2">
      <w:pPr>
        <w:shd w:val="clear" w:color="auto" w:fill="FFFFFF"/>
        <w:spacing w:line="270" w:lineRule="atLeast"/>
        <w:jc w:val="left"/>
        <w:rPr>
          <w:rFonts w:ascii="Ubuntu Mono" w:hAnsi="Ubuntu Mono"/>
          <w:color w:val="000000"/>
          <w:sz w:val="18"/>
          <w:szCs w:val="18"/>
        </w:rPr>
      </w:pPr>
    </w:p>
    <w:p w14:paraId="01307A56" w14:textId="3BEBE8C3" w:rsidR="00824DC2" w:rsidRPr="00824DC2" w:rsidRDefault="006C145B" w:rsidP="00824DC2">
      <w:pPr>
        <w:shd w:val="clear" w:color="auto" w:fill="FFFFFF"/>
        <w:spacing w:line="270" w:lineRule="atLeast"/>
        <w:jc w:val="left"/>
        <w:rPr>
          <w:rFonts w:ascii="Ubuntu Mono" w:hAnsi="Ubuntu Mono"/>
          <w:color w:val="000000"/>
          <w:sz w:val="18"/>
          <w:szCs w:val="18"/>
        </w:rPr>
      </w:pPr>
      <w:r>
        <w:rPr>
          <w:rFonts w:ascii="Ubuntu Mono" w:hAnsi="Ubuntu Mono"/>
          <w:color w:val="000000"/>
          <w:sz w:val="18"/>
          <w:szCs w:val="18"/>
        </w:rPr>
        <w:t xml:space="preserve">    </w:t>
      </w:r>
      <w:r w:rsidR="00824DC2" w:rsidRPr="00824DC2">
        <w:rPr>
          <w:rFonts w:ascii="Ubuntu Mono" w:hAnsi="Ubuntu Mono"/>
          <w:color w:val="008000"/>
          <w:sz w:val="18"/>
          <w:szCs w:val="18"/>
        </w:rPr>
        <w:t>//Υπολογισμός</w:t>
      </w:r>
      <w:r>
        <w:rPr>
          <w:rFonts w:ascii="Ubuntu Mono" w:hAnsi="Ubuntu Mono"/>
          <w:color w:val="008000"/>
          <w:sz w:val="18"/>
          <w:szCs w:val="18"/>
        </w:rPr>
        <w:t xml:space="preserve"> </w:t>
      </w:r>
      <w:r w:rsidR="00824DC2" w:rsidRPr="00824DC2">
        <w:rPr>
          <w:rFonts w:ascii="Ubuntu Mono" w:hAnsi="Ubuntu Mono"/>
          <w:color w:val="008000"/>
          <w:sz w:val="18"/>
          <w:szCs w:val="18"/>
        </w:rPr>
        <w:t>και</w:t>
      </w:r>
      <w:r>
        <w:rPr>
          <w:rFonts w:ascii="Ubuntu Mono" w:hAnsi="Ubuntu Mono"/>
          <w:color w:val="008000"/>
          <w:sz w:val="18"/>
          <w:szCs w:val="18"/>
        </w:rPr>
        <w:t xml:space="preserve"> </w:t>
      </w:r>
      <w:r w:rsidR="00824DC2" w:rsidRPr="00824DC2">
        <w:rPr>
          <w:rFonts w:ascii="Ubuntu Mono" w:hAnsi="Ubuntu Mono"/>
          <w:color w:val="008000"/>
          <w:sz w:val="18"/>
          <w:szCs w:val="18"/>
        </w:rPr>
        <w:t>αποθήκευση</w:t>
      </w:r>
      <w:r>
        <w:rPr>
          <w:rFonts w:ascii="Ubuntu Mono" w:hAnsi="Ubuntu Mono"/>
          <w:color w:val="008000"/>
          <w:sz w:val="18"/>
          <w:szCs w:val="18"/>
        </w:rPr>
        <w:t xml:space="preserve"> </w:t>
      </w:r>
      <w:r w:rsidR="00824DC2" w:rsidRPr="00824DC2">
        <w:rPr>
          <w:rFonts w:ascii="Ubuntu Mono" w:hAnsi="Ubuntu Mono"/>
          <w:color w:val="008000"/>
          <w:sz w:val="18"/>
          <w:szCs w:val="18"/>
        </w:rPr>
        <w:t>του</w:t>
      </w:r>
      <w:r>
        <w:rPr>
          <w:rFonts w:ascii="Ubuntu Mono" w:hAnsi="Ubuntu Mono"/>
          <w:color w:val="008000"/>
          <w:sz w:val="18"/>
          <w:szCs w:val="18"/>
        </w:rPr>
        <w:t xml:space="preserve"> </w:t>
      </w:r>
      <w:r w:rsidR="00824DC2" w:rsidRPr="00824DC2">
        <w:rPr>
          <w:rFonts w:ascii="Ubuntu Mono" w:hAnsi="Ubuntu Mono"/>
          <w:color w:val="008000"/>
          <w:sz w:val="18"/>
          <w:szCs w:val="18"/>
        </w:rPr>
        <w:t>κόστους</w:t>
      </w:r>
      <w:r>
        <w:rPr>
          <w:rFonts w:ascii="Ubuntu Mono" w:hAnsi="Ubuntu Mono"/>
          <w:color w:val="008000"/>
          <w:sz w:val="18"/>
          <w:szCs w:val="18"/>
        </w:rPr>
        <w:t xml:space="preserve"> </w:t>
      </w:r>
      <w:r w:rsidR="00824DC2" w:rsidRPr="00824DC2">
        <w:rPr>
          <w:rFonts w:ascii="Ubuntu Mono" w:hAnsi="Ubuntu Mono"/>
          <w:color w:val="008000"/>
          <w:sz w:val="18"/>
          <w:szCs w:val="18"/>
        </w:rPr>
        <w:t>μιας</w:t>
      </w:r>
      <w:r>
        <w:rPr>
          <w:rFonts w:ascii="Ubuntu Mono" w:hAnsi="Ubuntu Mono"/>
          <w:color w:val="008000"/>
          <w:sz w:val="18"/>
          <w:szCs w:val="18"/>
        </w:rPr>
        <w:t xml:space="preserve"> </w:t>
      </w:r>
      <w:r w:rsidR="00824DC2" w:rsidRPr="00824DC2">
        <w:rPr>
          <w:rFonts w:ascii="Ubuntu Mono" w:hAnsi="Ubuntu Mono"/>
          <w:color w:val="008000"/>
          <w:sz w:val="18"/>
          <w:szCs w:val="18"/>
        </w:rPr>
        <w:t>διαδρομής</w:t>
      </w:r>
    </w:p>
    <w:p w14:paraId="3BD1F562" w14:textId="38541CB1"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rPr>
        <w:t xml:space="preserve">    </w:t>
      </w:r>
      <w:r w:rsidR="00824DC2" w:rsidRPr="00824DC2">
        <w:rPr>
          <w:rFonts w:ascii="Ubuntu Mono" w:hAnsi="Ubuntu Mono"/>
          <w:color w:val="0000FF"/>
          <w:sz w:val="18"/>
          <w:szCs w:val="18"/>
          <w:lang w:val="en-US"/>
        </w:rPr>
        <w:t>function</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795E26"/>
          <w:sz w:val="18"/>
          <w:szCs w:val="18"/>
          <w:lang w:val="en-US"/>
        </w:rPr>
        <w:t>CalculateTaxiCost</w:t>
      </w:r>
      <w:proofErr w:type="spellEnd"/>
      <w:r w:rsidR="00824DC2" w:rsidRPr="00824DC2">
        <w:rPr>
          <w:rFonts w:ascii="Ubuntu Mono" w:hAnsi="Ubuntu Mono"/>
          <w:color w:val="000000"/>
          <w:sz w:val="18"/>
          <w:szCs w:val="18"/>
          <w:lang w:val="en-US"/>
        </w:rPr>
        <w:t>(</w:t>
      </w:r>
      <w:proofErr w:type="gramEnd"/>
    </w:p>
    <w:p w14:paraId="00BF76AA" w14:textId="4C554C35"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ntosMikriApostasi</w:t>
      </w:r>
      <w:proofErr w:type="spellEnd"/>
      <w:r w:rsidR="00824DC2" w:rsidRPr="00824DC2">
        <w:rPr>
          <w:rFonts w:ascii="Ubuntu Mono" w:hAnsi="Ubuntu Mono"/>
          <w:color w:val="000000"/>
          <w:sz w:val="18"/>
          <w:szCs w:val="18"/>
          <w:lang w:val="en-US"/>
        </w:rPr>
        <w:t>,</w:t>
      </w:r>
    </w:p>
    <w:p w14:paraId="4C381054" w14:textId="0F1FF29C"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ntosMegaliApostasi</w:t>
      </w:r>
      <w:proofErr w:type="spellEnd"/>
      <w:r w:rsidR="00824DC2" w:rsidRPr="00824DC2">
        <w:rPr>
          <w:rFonts w:ascii="Ubuntu Mono" w:hAnsi="Ubuntu Mono"/>
          <w:color w:val="000000"/>
          <w:sz w:val="18"/>
          <w:szCs w:val="18"/>
          <w:lang w:val="en-US"/>
        </w:rPr>
        <w:t>,</w:t>
      </w:r>
    </w:p>
    <w:p w14:paraId="1DD745AE" w14:textId="11DEDEBB"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ktosMikriApostasi</w:t>
      </w:r>
      <w:proofErr w:type="spellEnd"/>
      <w:r w:rsidR="00824DC2" w:rsidRPr="00824DC2">
        <w:rPr>
          <w:rFonts w:ascii="Ubuntu Mono" w:hAnsi="Ubuntu Mono"/>
          <w:color w:val="000000"/>
          <w:sz w:val="18"/>
          <w:szCs w:val="18"/>
          <w:lang w:val="en-US"/>
        </w:rPr>
        <w:t>,</w:t>
      </w:r>
    </w:p>
    <w:p w14:paraId="6698D703" w14:textId="178A7491"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ktosMegaliApostasi</w:t>
      </w:r>
      <w:proofErr w:type="spellEnd"/>
      <w:r w:rsidR="00824DC2" w:rsidRPr="00824DC2">
        <w:rPr>
          <w:rFonts w:ascii="Ubuntu Mono" w:hAnsi="Ubuntu Mono"/>
          <w:color w:val="000000"/>
          <w:sz w:val="18"/>
          <w:szCs w:val="18"/>
          <w:lang w:val="en-US"/>
        </w:rPr>
        <w:t>,</w:t>
      </w:r>
    </w:p>
    <w:p w14:paraId="107D6DC7" w14:textId="3FD3CDB2"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fuelPrice</w:t>
      </w:r>
      <w:proofErr w:type="spellEnd"/>
    </w:p>
    <w:p w14:paraId="36E91D0C" w14:textId="48E8AA62"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gramStart"/>
      <w:r w:rsidR="00824DC2" w:rsidRPr="00824DC2">
        <w:rPr>
          <w:rFonts w:ascii="Ubuntu Mono" w:hAnsi="Ubuntu Mono"/>
          <w:color w:val="0000FF"/>
          <w:sz w:val="18"/>
          <w:szCs w:val="18"/>
          <w:lang w:val="en-US"/>
        </w:rPr>
        <w:t>public</w:t>
      </w:r>
      <w:proofErr w:type="gramEnd"/>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returns</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sidR="00824DC2" w:rsidRPr="00824DC2">
        <w:rPr>
          <w:rFonts w:ascii="Ubuntu Mono" w:hAnsi="Ubuntu Mono"/>
          <w:color w:val="267F99"/>
          <w:sz w:val="18"/>
          <w:szCs w:val="18"/>
          <w:lang w:val="en-US"/>
        </w:rPr>
        <w:t>bytes32</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280C2037" w14:textId="6D4F9E6B"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unchecked</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743CA310" w14:textId="156D3FAA"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EntosMikri</w:t>
      </w:r>
      <w:proofErr w:type="spellEnd"/>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syntelestis.</w:t>
      </w:r>
      <w:r w:rsidR="00824DC2" w:rsidRPr="00824DC2">
        <w:rPr>
          <w:rFonts w:ascii="Ubuntu Mono" w:hAnsi="Ubuntu Mono"/>
          <w:color w:val="795E26"/>
          <w:sz w:val="18"/>
          <w:szCs w:val="18"/>
          <w:lang w:val="en-US"/>
        </w:rPr>
        <w:t>getEntosPoleosMikriKlisi</w:t>
      </w:r>
      <w:proofErr w:type="spellEnd"/>
      <w:proofErr w:type="gramEnd"/>
      <w:r w:rsidR="00824DC2" w:rsidRPr="00824DC2">
        <w:rPr>
          <w:rFonts w:ascii="Ubuntu Mono" w:hAnsi="Ubuntu Mono"/>
          <w:color w:val="000000"/>
          <w:sz w:val="18"/>
          <w:szCs w:val="18"/>
          <w:lang w:val="en-US"/>
        </w:rPr>
        <w:t>();</w:t>
      </w:r>
    </w:p>
    <w:p w14:paraId="554888C8" w14:textId="356299F1"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EntosMegali</w:t>
      </w:r>
      <w:proofErr w:type="spellEnd"/>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syntelestis.</w:t>
      </w:r>
      <w:r w:rsidR="00824DC2" w:rsidRPr="00824DC2">
        <w:rPr>
          <w:rFonts w:ascii="Ubuntu Mono" w:hAnsi="Ubuntu Mono"/>
          <w:color w:val="795E26"/>
          <w:sz w:val="18"/>
          <w:szCs w:val="18"/>
          <w:lang w:val="en-US"/>
        </w:rPr>
        <w:t>getEntosPoleosMegaliKlisi</w:t>
      </w:r>
      <w:proofErr w:type="spellEnd"/>
      <w:proofErr w:type="gramEnd"/>
      <w:r w:rsidR="00824DC2" w:rsidRPr="00824DC2">
        <w:rPr>
          <w:rFonts w:ascii="Ubuntu Mono" w:hAnsi="Ubuntu Mono"/>
          <w:color w:val="000000"/>
          <w:sz w:val="18"/>
          <w:szCs w:val="18"/>
          <w:lang w:val="en-US"/>
        </w:rPr>
        <w:t>();</w:t>
      </w:r>
    </w:p>
    <w:p w14:paraId="5AB4571E" w14:textId="1EB50E57"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EktosMikri</w:t>
      </w:r>
      <w:proofErr w:type="spellEnd"/>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syntelestis.</w:t>
      </w:r>
      <w:r w:rsidR="00824DC2" w:rsidRPr="00824DC2">
        <w:rPr>
          <w:rFonts w:ascii="Ubuntu Mono" w:hAnsi="Ubuntu Mono"/>
          <w:color w:val="795E26"/>
          <w:sz w:val="18"/>
          <w:szCs w:val="18"/>
          <w:lang w:val="en-US"/>
        </w:rPr>
        <w:t>getEktosPoleosMikriKlisi</w:t>
      </w:r>
      <w:proofErr w:type="spellEnd"/>
      <w:proofErr w:type="gramEnd"/>
      <w:r w:rsidR="00824DC2" w:rsidRPr="00824DC2">
        <w:rPr>
          <w:rFonts w:ascii="Ubuntu Mono" w:hAnsi="Ubuntu Mono"/>
          <w:color w:val="000000"/>
          <w:sz w:val="18"/>
          <w:szCs w:val="18"/>
          <w:lang w:val="en-US"/>
        </w:rPr>
        <w:t>();</w:t>
      </w:r>
    </w:p>
    <w:p w14:paraId="537EFA68" w14:textId="63C9E830"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uint256</w:t>
      </w: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EktosMegali</w:t>
      </w:r>
      <w:proofErr w:type="spellEnd"/>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syntelestis.</w:t>
      </w:r>
      <w:r w:rsidR="00824DC2" w:rsidRPr="00824DC2">
        <w:rPr>
          <w:rFonts w:ascii="Ubuntu Mono" w:hAnsi="Ubuntu Mono"/>
          <w:color w:val="795E26"/>
          <w:sz w:val="18"/>
          <w:szCs w:val="18"/>
          <w:lang w:val="en-US"/>
        </w:rPr>
        <w:t>getEktosPoleosMegaliKlisi</w:t>
      </w:r>
      <w:proofErr w:type="spellEnd"/>
      <w:proofErr w:type="gramEnd"/>
      <w:r w:rsidR="00824DC2" w:rsidRPr="00824DC2">
        <w:rPr>
          <w:rFonts w:ascii="Ubuntu Mono" w:hAnsi="Ubuntu Mono"/>
          <w:color w:val="000000"/>
          <w:sz w:val="18"/>
          <w:szCs w:val="18"/>
          <w:lang w:val="en-US"/>
        </w:rPr>
        <w:t>();</w:t>
      </w:r>
    </w:p>
    <w:p w14:paraId="49593FD2"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7FF24589" w14:textId="21B4F228"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CalculationData</w:t>
      </w:r>
      <w:proofErr w:type="spellEnd"/>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memory</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temp</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795E26"/>
          <w:sz w:val="18"/>
          <w:szCs w:val="18"/>
          <w:lang w:val="en-US"/>
        </w:rPr>
        <w:t>CalculationData</w:t>
      </w:r>
      <w:proofErr w:type="spellEnd"/>
      <w:r w:rsidR="00824DC2" w:rsidRPr="00824DC2">
        <w:rPr>
          <w:rFonts w:ascii="Ubuntu Mono" w:hAnsi="Ubuntu Mono"/>
          <w:color w:val="000000"/>
          <w:sz w:val="18"/>
          <w:szCs w:val="18"/>
          <w:lang w:val="en-US"/>
        </w:rPr>
        <w:t>(</w:t>
      </w:r>
      <w:proofErr w:type="gramEnd"/>
    </w:p>
    <w:p w14:paraId="0C628857" w14:textId="2E216C70"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FF"/>
          <w:sz w:val="18"/>
          <w:szCs w:val="18"/>
          <w:lang w:val="en-US"/>
        </w:rPr>
        <w:t>msg.sender</w:t>
      </w:r>
      <w:proofErr w:type="spellEnd"/>
      <w:proofErr w:type="gramEnd"/>
      <w:r w:rsidR="00824DC2" w:rsidRPr="00824DC2">
        <w:rPr>
          <w:rFonts w:ascii="Ubuntu Mono" w:hAnsi="Ubuntu Mono"/>
          <w:color w:val="000000"/>
          <w:sz w:val="18"/>
          <w:szCs w:val="18"/>
          <w:lang w:val="en-US"/>
        </w:rPr>
        <w:t>,</w:t>
      </w:r>
    </w:p>
    <w:p w14:paraId="3B1536EA" w14:textId="4E47FF91"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EntosMikri</w:t>
      </w:r>
      <w:proofErr w:type="spellEnd"/>
      <w:r w:rsidR="00824DC2" w:rsidRPr="00824DC2">
        <w:rPr>
          <w:rFonts w:ascii="Ubuntu Mono" w:hAnsi="Ubuntu Mono"/>
          <w:color w:val="000000"/>
          <w:sz w:val="18"/>
          <w:szCs w:val="18"/>
          <w:lang w:val="en-US"/>
        </w:rPr>
        <w:t>,</w:t>
      </w:r>
    </w:p>
    <w:p w14:paraId="37E88986" w14:textId="19ECF6FC"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EntosMegali</w:t>
      </w:r>
      <w:proofErr w:type="spellEnd"/>
      <w:r w:rsidR="00824DC2" w:rsidRPr="00824DC2">
        <w:rPr>
          <w:rFonts w:ascii="Ubuntu Mono" w:hAnsi="Ubuntu Mono"/>
          <w:color w:val="000000"/>
          <w:sz w:val="18"/>
          <w:szCs w:val="18"/>
          <w:lang w:val="en-US"/>
        </w:rPr>
        <w:t>,</w:t>
      </w:r>
    </w:p>
    <w:p w14:paraId="6EF09D56" w14:textId="1115EBAE"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EktosMikri</w:t>
      </w:r>
      <w:proofErr w:type="spellEnd"/>
      <w:r w:rsidR="00824DC2" w:rsidRPr="00824DC2">
        <w:rPr>
          <w:rFonts w:ascii="Ubuntu Mono" w:hAnsi="Ubuntu Mono"/>
          <w:color w:val="000000"/>
          <w:sz w:val="18"/>
          <w:szCs w:val="18"/>
          <w:lang w:val="en-US"/>
        </w:rPr>
        <w:t>,</w:t>
      </w:r>
    </w:p>
    <w:p w14:paraId="1FD0ED45" w14:textId="2D73EF56"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syntelestisEktosMegali</w:t>
      </w:r>
      <w:proofErr w:type="spellEnd"/>
      <w:r w:rsidR="00824DC2" w:rsidRPr="00824DC2">
        <w:rPr>
          <w:rFonts w:ascii="Ubuntu Mono" w:hAnsi="Ubuntu Mono"/>
          <w:color w:val="000000"/>
          <w:sz w:val="18"/>
          <w:szCs w:val="18"/>
          <w:lang w:val="en-US"/>
        </w:rPr>
        <w:t>,</w:t>
      </w:r>
    </w:p>
    <w:p w14:paraId="2D2B41D1" w14:textId="0006F23F"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syntelestis.</w:t>
      </w:r>
      <w:r w:rsidR="00824DC2" w:rsidRPr="00824DC2">
        <w:rPr>
          <w:rFonts w:ascii="Ubuntu Mono" w:hAnsi="Ubuntu Mono"/>
          <w:color w:val="795E26"/>
          <w:sz w:val="18"/>
          <w:szCs w:val="18"/>
          <w:lang w:val="en-US"/>
        </w:rPr>
        <w:t>getMultiplier</w:t>
      </w:r>
      <w:proofErr w:type="spellEnd"/>
      <w:proofErr w:type="gramEnd"/>
      <w:r w:rsidR="00824DC2" w:rsidRPr="00824DC2">
        <w:rPr>
          <w:rFonts w:ascii="Ubuntu Mono" w:hAnsi="Ubuntu Mono"/>
          <w:color w:val="000000"/>
          <w:sz w:val="18"/>
          <w:szCs w:val="18"/>
          <w:lang w:val="en-US"/>
        </w:rPr>
        <w:t>(</w:t>
      </w:r>
      <w:r w:rsidR="00824DC2" w:rsidRPr="00824DC2">
        <w:rPr>
          <w:rFonts w:ascii="Ubuntu Mono" w:hAnsi="Ubuntu Mono"/>
          <w:color w:val="A31515"/>
          <w:sz w:val="18"/>
          <w:szCs w:val="18"/>
          <w:lang w:val="en-US"/>
        </w:rPr>
        <w:t>"taxi"</w:t>
      </w:r>
      <w:r w:rsidR="00824DC2" w:rsidRPr="00824DC2">
        <w:rPr>
          <w:rFonts w:ascii="Ubuntu Mono" w:hAnsi="Ubuntu Mono"/>
          <w:color w:val="000000"/>
          <w:sz w:val="18"/>
          <w:szCs w:val="18"/>
          <w:lang w:val="en-US"/>
        </w:rPr>
        <w:t>),</w:t>
      </w:r>
    </w:p>
    <w:p w14:paraId="6F88A8EB" w14:textId="44A720B2" w:rsidR="00824DC2" w:rsidRPr="00123AA0"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123AA0">
        <w:rPr>
          <w:rFonts w:ascii="Ubuntu Mono" w:hAnsi="Ubuntu Mono"/>
          <w:color w:val="000000"/>
          <w:sz w:val="18"/>
          <w:szCs w:val="18"/>
          <w:lang w:val="en-US"/>
        </w:rPr>
        <w:t>entosMikriApostasi</w:t>
      </w:r>
      <w:proofErr w:type="spellEnd"/>
      <w:r w:rsidR="00824DC2" w:rsidRPr="00123AA0">
        <w:rPr>
          <w:rFonts w:ascii="Ubuntu Mono" w:hAnsi="Ubuntu Mono"/>
          <w:color w:val="000000"/>
          <w:sz w:val="18"/>
          <w:szCs w:val="18"/>
          <w:lang w:val="en-US"/>
        </w:rPr>
        <w:t>,</w:t>
      </w:r>
    </w:p>
    <w:p w14:paraId="68C52FD6" w14:textId="748C4D7C" w:rsidR="00824DC2" w:rsidRPr="00123AA0"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123AA0">
        <w:rPr>
          <w:rFonts w:ascii="Ubuntu Mono" w:hAnsi="Ubuntu Mono"/>
          <w:color w:val="000000"/>
          <w:sz w:val="18"/>
          <w:szCs w:val="18"/>
          <w:lang w:val="en-US"/>
        </w:rPr>
        <w:t>entosMegaliApostasi</w:t>
      </w:r>
      <w:proofErr w:type="spellEnd"/>
      <w:r w:rsidR="00824DC2" w:rsidRPr="00123AA0">
        <w:rPr>
          <w:rFonts w:ascii="Ubuntu Mono" w:hAnsi="Ubuntu Mono"/>
          <w:color w:val="000000"/>
          <w:sz w:val="18"/>
          <w:szCs w:val="18"/>
          <w:lang w:val="en-US"/>
        </w:rPr>
        <w:t>,</w:t>
      </w:r>
    </w:p>
    <w:p w14:paraId="6FC9174E" w14:textId="1DCB1FE0" w:rsidR="00824DC2" w:rsidRPr="00123AA0"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123AA0">
        <w:rPr>
          <w:rFonts w:ascii="Ubuntu Mono" w:hAnsi="Ubuntu Mono"/>
          <w:color w:val="000000"/>
          <w:sz w:val="18"/>
          <w:szCs w:val="18"/>
          <w:lang w:val="en-US"/>
        </w:rPr>
        <w:t>ektosMikriApostasi</w:t>
      </w:r>
      <w:proofErr w:type="spellEnd"/>
      <w:r w:rsidR="00824DC2" w:rsidRPr="00123AA0">
        <w:rPr>
          <w:rFonts w:ascii="Ubuntu Mono" w:hAnsi="Ubuntu Mono"/>
          <w:color w:val="000000"/>
          <w:sz w:val="18"/>
          <w:szCs w:val="18"/>
          <w:lang w:val="en-US"/>
        </w:rPr>
        <w:t>,</w:t>
      </w:r>
    </w:p>
    <w:p w14:paraId="10900120" w14:textId="692F99F1" w:rsidR="00824DC2" w:rsidRPr="00123AA0"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123AA0">
        <w:rPr>
          <w:rFonts w:ascii="Ubuntu Mono" w:hAnsi="Ubuntu Mono"/>
          <w:color w:val="000000"/>
          <w:sz w:val="18"/>
          <w:szCs w:val="18"/>
          <w:lang w:val="en-US"/>
        </w:rPr>
        <w:t>ektosMegaliApostasi</w:t>
      </w:r>
      <w:proofErr w:type="spellEnd"/>
      <w:r w:rsidR="00824DC2" w:rsidRPr="00123AA0">
        <w:rPr>
          <w:rFonts w:ascii="Ubuntu Mono" w:hAnsi="Ubuntu Mono"/>
          <w:color w:val="000000"/>
          <w:sz w:val="18"/>
          <w:szCs w:val="18"/>
          <w:lang w:val="en-US"/>
        </w:rPr>
        <w:t>,</w:t>
      </w:r>
    </w:p>
    <w:p w14:paraId="7F87F0C7" w14:textId="6406B2A1"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fuelPrice</w:t>
      </w:r>
      <w:proofErr w:type="spellEnd"/>
      <w:r w:rsidR="00824DC2" w:rsidRPr="00824DC2">
        <w:rPr>
          <w:rFonts w:ascii="Ubuntu Mono" w:hAnsi="Ubuntu Mono"/>
          <w:color w:val="000000"/>
          <w:sz w:val="18"/>
          <w:szCs w:val="18"/>
          <w:lang w:val="en-US"/>
        </w:rPr>
        <w:t>,</w:t>
      </w:r>
    </w:p>
    <w:p w14:paraId="1D2CFF6D" w14:textId="65640504"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0</w:t>
      </w:r>
    </w:p>
    <w:p w14:paraId="624FB942" w14:textId="1B915DF2"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27830FD1"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6A027B8C" w14:textId="0686D576"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bool</w:t>
      </w:r>
      <w:r>
        <w:rPr>
          <w:rFonts w:ascii="Ubuntu Mono" w:hAnsi="Ubuntu Mono"/>
          <w:color w:val="000000"/>
          <w:sz w:val="18"/>
          <w:szCs w:val="18"/>
          <w:lang w:val="en-US"/>
        </w:rPr>
        <w:t xml:space="preserve"> </w:t>
      </w:r>
      <w:proofErr w:type="gramStart"/>
      <w:r w:rsidR="00824DC2" w:rsidRPr="00824DC2">
        <w:rPr>
          <w:rFonts w:ascii="Ubuntu Mono" w:hAnsi="Ubuntu Mono"/>
          <w:color w:val="000000"/>
          <w:sz w:val="18"/>
          <w:szCs w:val="18"/>
          <w:lang w:val="en-US"/>
        </w:rPr>
        <w:t>found;</w:t>
      </w:r>
      <w:proofErr w:type="gramEnd"/>
    </w:p>
    <w:p w14:paraId="7C4A93A8" w14:textId="35F6DA15"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267F99"/>
          <w:sz w:val="18"/>
          <w:szCs w:val="18"/>
          <w:lang w:val="en-US"/>
        </w:rPr>
        <w:t>bytes32</w:t>
      </w:r>
      <w:r>
        <w:rPr>
          <w:rFonts w:ascii="Ubuntu Mono" w:hAnsi="Ubuntu Mono"/>
          <w:color w:val="000000"/>
          <w:sz w:val="18"/>
          <w:szCs w:val="18"/>
          <w:lang w:val="en-US"/>
        </w:rPr>
        <w:t xml:space="preserve"> </w:t>
      </w:r>
      <w:proofErr w:type="gramStart"/>
      <w:r w:rsidR="00824DC2" w:rsidRPr="00824DC2">
        <w:rPr>
          <w:rFonts w:ascii="Ubuntu Mono" w:hAnsi="Ubuntu Mono"/>
          <w:color w:val="000000"/>
          <w:sz w:val="18"/>
          <w:szCs w:val="18"/>
          <w:lang w:val="en-US"/>
        </w:rPr>
        <w:t>key;</w:t>
      </w:r>
      <w:proofErr w:type="gramEnd"/>
    </w:p>
    <w:p w14:paraId="540F8027"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71B43633" w14:textId="720136D3"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found,</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key,</w:t>
      </w:r>
      <w:r>
        <w:rPr>
          <w:rFonts w:ascii="Ubuntu Mono" w:hAnsi="Ubuntu Mono"/>
          <w:color w:val="000000"/>
          <w:sz w:val="18"/>
          <w:szCs w:val="18"/>
          <w:lang w:val="en-US"/>
        </w:rPr>
        <w:t xml:space="preserve"> </w:t>
      </w:r>
      <w:proofErr w:type="spellStart"/>
      <w:proofErr w:type="gramStart"/>
      <w:r w:rsidR="00824DC2" w:rsidRPr="00824DC2">
        <w:rPr>
          <w:rFonts w:ascii="Ubuntu Mono" w:hAnsi="Ubuntu Mono"/>
          <w:color w:val="000000"/>
          <w:sz w:val="18"/>
          <w:szCs w:val="18"/>
          <w:lang w:val="en-US"/>
        </w:rPr>
        <w:t>temp.calculatedCost</w:t>
      </w:r>
      <w:proofErr w:type="spellEnd"/>
      <w:proofErr w:type="gramEnd"/>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spellStart"/>
      <w:r w:rsidR="00824DC2" w:rsidRPr="00824DC2">
        <w:rPr>
          <w:rFonts w:ascii="Ubuntu Mono" w:hAnsi="Ubuntu Mono"/>
          <w:color w:val="795E26"/>
          <w:sz w:val="18"/>
          <w:szCs w:val="18"/>
          <w:lang w:val="en-US"/>
        </w:rPr>
        <w:t>GetTaxiCost</w:t>
      </w:r>
      <w:proofErr w:type="spellEnd"/>
      <w:r w:rsidR="00824DC2" w:rsidRPr="00824DC2">
        <w:rPr>
          <w:rFonts w:ascii="Ubuntu Mono" w:hAnsi="Ubuntu Mono"/>
          <w:color w:val="000000"/>
          <w:sz w:val="18"/>
          <w:szCs w:val="18"/>
          <w:lang w:val="en-US"/>
        </w:rPr>
        <w:t>(</w:t>
      </w:r>
    </w:p>
    <w:p w14:paraId="29904128" w14:textId="5282B99D"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ntosMikriApostasi</w:t>
      </w:r>
      <w:proofErr w:type="spellEnd"/>
      <w:r w:rsidR="00824DC2" w:rsidRPr="00824DC2">
        <w:rPr>
          <w:rFonts w:ascii="Ubuntu Mono" w:hAnsi="Ubuntu Mono"/>
          <w:color w:val="000000"/>
          <w:sz w:val="18"/>
          <w:szCs w:val="18"/>
          <w:lang w:val="en-US"/>
        </w:rPr>
        <w:t>,</w:t>
      </w:r>
    </w:p>
    <w:p w14:paraId="1E207479" w14:textId="34387480"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ntosMegaliApostasi</w:t>
      </w:r>
      <w:proofErr w:type="spellEnd"/>
      <w:r w:rsidR="00824DC2" w:rsidRPr="00824DC2">
        <w:rPr>
          <w:rFonts w:ascii="Ubuntu Mono" w:hAnsi="Ubuntu Mono"/>
          <w:color w:val="000000"/>
          <w:sz w:val="18"/>
          <w:szCs w:val="18"/>
          <w:lang w:val="en-US"/>
        </w:rPr>
        <w:t>,</w:t>
      </w:r>
    </w:p>
    <w:p w14:paraId="5E2110BC" w14:textId="17C9365C"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ktosMikriApostasi</w:t>
      </w:r>
      <w:proofErr w:type="spellEnd"/>
      <w:r w:rsidR="00824DC2" w:rsidRPr="00824DC2">
        <w:rPr>
          <w:rFonts w:ascii="Ubuntu Mono" w:hAnsi="Ubuntu Mono"/>
          <w:color w:val="000000"/>
          <w:sz w:val="18"/>
          <w:szCs w:val="18"/>
          <w:lang w:val="en-US"/>
        </w:rPr>
        <w:t>,</w:t>
      </w:r>
    </w:p>
    <w:p w14:paraId="358BE0C7" w14:textId="5ADFAC37"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ektosMegaliApostasi</w:t>
      </w:r>
      <w:proofErr w:type="spellEnd"/>
      <w:r w:rsidR="00824DC2" w:rsidRPr="00824DC2">
        <w:rPr>
          <w:rFonts w:ascii="Ubuntu Mono" w:hAnsi="Ubuntu Mono"/>
          <w:color w:val="000000"/>
          <w:sz w:val="18"/>
          <w:szCs w:val="18"/>
          <w:lang w:val="en-US"/>
        </w:rPr>
        <w:t>,</w:t>
      </w:r>
    </w:p>
    <w:p w14:paraId="523AFC06" w14:textId="6A87ABCB"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fuelPrice</w:t>
      </w:r>
      <w:proofErr w:type="spellEnd"/>
    </w:p>
    <w:p w14:paraId="3BE341D4" w14:textId="161C7BC7"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18613F14"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65BDACAB" w14:textId="47987EEA"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if</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found</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FF"/>
          <w:sz w:val="18"/>
          <w:szCs w:val="18"/>
          <w:lang w:val="en-US"/>
        </w:rPr>
        <w:t>false</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3896041F" w14:textId="7B183FE2"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data[key]</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gramStart"/>
      <w:r w:rsidR="00824DC2" w:rsidRPr="00824DC2">
        <w:rPr>
          <w:rFonts w:ascii="Ubuntu Mono" w:hAnsi="Ubuntu Mono"/>
          <w:color w:val="000000"/>
          <w:sz w:val="18"/>
          <w:szCs w:val="18"/>
          <w:lang w:val="en-US"/>
        </w:rPr>
        <w:t>temp;</w:t>
      </w:r>
      <w:proofErr w:type="gramEnd"/>
    </w:p>
    <w:p w14:paraId="6E28F798" w14:textId="384A2ED4"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proofErr w:type="spellStart"/>
      <w:r w:rsidR="00824DC2" w:rsidRPr="00824DC2">
        <w:rPr>
          <w:rFonts w:ascii="Ubuntu Mono" w:hAnsi="Ubuntu Mono"/>
          <w:color w:val="000000"/>
          <w:sz w:val="18"/>
          <w:szCs w:val="18"/>
          <w:lang w:val="en-US"/>
        </w:rPr>
        <w:t>dataExists</w:t>
      </w:r>
      <w:proofErr w:type="spellEnd"/>
      <w:r w:rsidR="00824DC2" w:rsidRPr="00824DC2">
        <w:rPr>
          <w:rFonts w:ascii="Ubuntu Mono" w:hAnsi="Ubuntu Mono"/>
          <w:color w:val="000000"/>
          <w:sz w:val="18"/>
          <w:szCs w:val="18"/>
          <w:lang w:val="en-US"/>
        </w:rPr>
        <w:t>[key]</w:t>
      </w: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r>
        <w:rPr>
          <w:rFonts w:ascii="Ubuntu Mono" w:hAnsi="Ubuntu Mono"/>
          <w:color w:val="000000"/>
          <w:sz w:val="18"/>
          <w:szCs w:val="18"/>
          <w:lang w:val="en-US"/>
        </w:rPr>
        <w:t xml:space="preserve"> </w:t>
      </w:r>
      <w:proofErr w:type="gramStart"/>
      <w:r w:rsidR="00824DC2" w:rsidRPr="00824DC2">
        <w:rPr>
          <w:rFonts w:ascii="Ubuntu Mono" w:hAnsi="Ubuntu Mono"/>
          <w:color w:val="0000FF"/>
          <w:sz w:val="18"/>
          <w:szCs w:val="18"/>
          <w:lang w:val="en-US"/>
        </w:rPr>
        <w:t>true</w:t>
      </w:r>
      <w:r w:rsidR="00824DC2" w:rsidRPr="00824DC2">
        <w:rPr>
          <w:rFonts w:ascii="Ubuntu Mono" w:hAnsi="Ubuntu Mono"/>
          <w:color w:val="000000"/>
          <w:sz w:val="18"/>
          <w:szCs w:val="18"/>
          <w:lang w:val="en-US"/>
        </w:rPr>
        <w:t>;</w:t>
      </w:r>
      <w:proofErr w:type="gramEnd"/>
    </w:p>
    <w:p w14:paraId="34AF765C" w14:textId="181EAB0F"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000000"/>
          <w:sz w:val="18"/>
          <w:szCs w:val="18"/>
          <w:lang w:val="en-US"/>
        </w:rPr>
        <w:t>}</w:t>
      </w:r>
    </w:p>
    <w:p w14:paraId="4A5C6FE1" w14:textId="77777777" w:rsidR="00824DC2" w:rsidRPr="00824DC2" w:rsidRDefault="00824DC2" w:rsidP="00824DC2">
      <w:pPr>
        <w:shd w:val="clear" w:color="auto" w:fill="FFFFFF"/>
        <w:spacing w:line="270" w:lineRule="atLeast"/>
        <w:jc w:val="left"/>
        <w:rPr>
          <w:rFonts w:ascii="Ubuntu Mono" w:hAnsi="Ubuntu Mono"/>
          <w:color w:val="000000"/>
          <w:sz w:val="18"/>
          <w:szCs w:val="18"/>
          <w:lang w:val="en-US"/>
        </w:rPr>
      </w:pPr>
    </w:p>
    <w:p w14:paraId="573CD704" w14:textId="1C57017A" w:rsidR="00824DC2" w:rsidRPr="00824DC2"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824DC2">
        <w:rPr>
          <w:rFonts w:ascii="Ubuntu Mono" w:hAnsi="Ubuntu Mono"/>
          <w:color w:val="AF00DB"/>
          <w:sz w:val="18"/>
          <w:szCs w:val="18"/>
          <w:lang w:val="en-US"/>
        </w:rPr>
        <w:t>emit</w:t>
      </w:r>
      <w:r>
        <w:rPr>
          <w:rFonts w:ascii="Ubuntu Mono" w:hAnsi="Ubuntu Mono"/>
          <w:color w:val="000000"/>
          <w:sz w:val="18"/>
          <w:szCs w:val="18"/>
          <w:lang w:val="en-US"/>
        </w:rPr>
        <w:t xml:space="preserve"> </w:t>
      </w:r>
      <w:proofErr w:type="spellStart"/>
      <w:r w:rsidR="00824DC2" w:rsidRPr="00824DC2">
        <w:rPr>
          <w:rFonts w:ascii="Ubuntu Mono" w:hAnsi="Ubuntu Mono"/>
          <w:color w:val="795E26"/>
          <w:sz w:val="18"/>
          <w:szCs w:val="18"/>
          <w:lang w:val="en-US"/>
        </w:rPr>
        <w:t>costCalculated</w:t>
      </w:r>
      <w:proofErr w:type="spellEnd"/>
      <w:r w:rsidR="00824DC2" w:rsidRPr="00824DC2">
        <w:rPr>
          <w:rFonts w:ascii="Ubuntu Mono" w:hAnsi="Ubuntu Mono"/>
          <w:color w:val="000000"/>
          <w:sz w:val="18"/>
          <w:szCs w:val="18"/>
          <w:lang w:val="en-US"/>
        </w:rPr>
        <w:t>(key</w:t>
      </w:r>
      <w:proofErr w:type="gramStart"/>
      <w:r w:rsidR="00824DC2" w:rsidRPr="00824DC2">
        <w:rPr>
          <w:rFonts w:ascii="Ubuntu Mono" w:hAnsi="Ubuntu Mono"/>
          <w:color w:val="000000"/>
          <w:sz w:val="18"/>
          <w:szCs w:val="18"/>
          <w:lang w:val="en-US"/>
        </w:rPr>
        <w:t>);</w:t>
      </w:r>
      <w:proofErr w:type="gramEnd"/>
    </w:p>
    <w:p w14:paraId="54118AD8" w14:textId="1C0291BB" w:rsidR="00824DC2" w:rsidRPr="00123AA0"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123AA0">
        <w:rPr>
          <w:rFonts w:ascii="Ubuntu Mono" w:hAnsi="Ubuntu Mono"/>
          <w:color w:val="AF00DB"/>
          <w:sz w:val="18"/>
          <w:szCs w:val="18"/>
          <w:lang w:val="en-US"/>
        </w:rPr>
        <w:t>return</w:t>
      </w:r>
      <w:r>
        <w:rPr>
          <w:rFonts w:ascii="Ubuntu Mono" w:hAnsi="Ubuntu Mono"/>
          <w:color w:val="000000"/>
          <w:sz w:val="18"/>
          <w:szCs w:val="18"/>
          <w:lang w:val="en-US"/>
        </w:rPr>
        <w:t xml:space="preserve"> </w:t>
      </w:r>
      <w:r w:rsidR="00824DC2" w:rsidRPr="00123AA0">
        <w:rPr>
          <w:rFonts w:ascii="Ubuntu Mono" w:hAnsi="Ubuntu Mono"/>
          <w:color w:val="000000"/>
          <w:sz w:val="18"/>
          <w:szCs w:val="18"/>
          <w:lang w:val="en-US"/>
        </w:rPr>
        <w:t>(key,</w:t>
      </w:r>
      <w:r>
        <w:rPr>
          <w:rFonts w:ascii="Ubuntu Mono" w:hAnsi="Ubuntu Mono"/>
          <w:color w:val="000000"/>
          <w:sz w:val="18"/>
          <w:szCs w:val="18"/>
          <w:lang w:val="en-US"/>
        </w:rPr>
        <w:t xml:space="preserve"> </w:t>
      </w:r>
      <w:proofErr w:type="spellStart"/>
      <w:proofErr w:type="gramStart"/>
      <w:r w:rsidR="00824DC2" w:rsidRPr="00123AA0">
        <w:rPr>
          <w:rFonts w:ascii="Ubuntu Mono" w:hAnsi="Ubuntu Mono"/>
          <w:color w:val="000000"/>
          <w:sz w:val="18"/>
          <w:szCs w:val="18"/>
          <w:lang w:val="en-US"/>
        </w:rPr>
        <w:t>temp.calculatedCost</w:t>
      </w:r>
      <w:proofErr w:type="spellEnd"/>
      <w:proofErr w:type="gramEnd"/>
      <w:r w:rsidR="00824DC2" w:rsidRPr="00123AA0">
        <w:rPr>
          <w:rFonts w:ascii="Ubuntu Mono" w:hAnsi="Ubuntu Mono"/>
          <w:color w:val="000000"/>
          <w:sz w:val="18"/>
          <w:szCs w:val="18"/>
          <w:lang w:val="en-US"/>
        </w:rPr>
        <w:t>);</w:t>
      </w:r>
    </w:p>
    <w:p w14:paraId="40086ADE" w14:textId="10490FCB" w:rsidR="00824DC2" w:rsidRPr="00123AA0"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lastRenderedPageBreak/>
        <w:t xml:space="preserve">        </w:t>
      </w:r>
      <w:r w:rsidR="00824DC2" w:rsidRPr="00123AA0">
        <w:rPr>
          <w:rFonts w:ascii="Ubuntu Mono" w:hAnsi="Ubuntu Mono"/>
          <w:color w:val="000000"/>
          <w:sz w:val="18"/>
          <w:szCs w:val="18"/>
          <w:lang w:val="en-US"/>
        </w:rPr>
        <w:t>}</w:t>
      </w:r>
    </w:p>
    <w:p w14:paraId="1DF89DCB" w14:textId="4F7DD392" w:rsidR="00824DC2" w:rsidRPr="00123AA0" w:rsidRDefault="006C145B" w:rsidP="00824DC2">
      <w:pPr>
        <w:shd w:val="clear" w:color="auto" w:fill="FFFFFF"/>
        <w:spacing w:line="270" w:lineRule="atLeast"/>
        <w:jc w:val="left"/>
        <w:rPr>
          <w:rFonts w:ascii="Ubuntu Mono" w:hAnsi="Ubuntu Mono"/>
          <w:color w:val="000000"/>
          <w:sz w:val="18"/>
          <w:szCs w:val="18"/>
          <w:lang w:val="en-US"/>
        </w:rPr>
      </w:pPr>
      <w:r>
        <w:rPr>
          <w:rFonts w:ascii="Ubuntu Mono" w:hAnsi="Ubuntu Mono"/>
          <w:color w:val="000000"/>
          <w:sz w:val="18"/>
          <w:szCs w:val="18"/>
          <w:lang w:val="en-US"/>
        </w:rPr>
        <w:t xml:space="preserve">    </w:t>
      </w:r>
      <w:r w:rsidR="00824DC2" w:rsidRPr="00123AA0">
        <w:rPr>
          <w:rFonts w:ascii="Ubuntu Mono" w:hAnsi="Ubuntu Mono"/>
          <w:color w:val="000000"/>
          <w:sz w:val="18"/>
          <w:szCs w:val="18"/>
          <w:lang w:val="en-US"/>
        </w:rPr>
        <w:t>}</w:t>
      </w:r>
    </w:p>
    <w:p w14:paraId="65CA31BC" w14:textId="77777777" w:rsidR="00824DC2" w:rsidRPr="00123AA0" w:rsidRDefault="00824DC2" w:rsidP="00824DC2">
      <w:pPr>
        <w:shd w:val="clear" w:color="auto" w:fill="FFFFFF"/>
        <w:spacing w:line="270" w:lineRule="atLeast"/>
        <w:jc w:val="left"/>
        <w:rPr>
          <w:rFonts w:ascii="Ubuntu Mono" w:hAnsi="Ubuntu Mono"/>
          <w:color w:val="000000"/>
          <w:sz w:val="18"/>
          <w:szCs w:val="18"/>
          <w:lang w:val="en-US"/>
        </w:rPr>
      </w:pPr>
    </w:p>
    <w:p w14:paraId="18E2F3F5" w14:textId="77777777" w:rsidR="00824DC2" w:rsidRPr="00123AA0" w:rsidRDefault="00824DC2" w:rsidP="00824DC2">
      <w:pPr>
        <w:shd w:val="clear" w:color="auto" w:fill="FFFFFF"/>
        <w:spacing w:line="270" w:lineRule="atLeast"/>
        <w:jc w:val="left"/>
        <w:rPr>
          <w:rFonts w:ascii="Ubuntu Mono" w:hAnsi="Ubuntu Mono"/>
          <w:color w:val="000000"/>
          <w:sz w:val="18"/>
          <w:szCs w:val="18"/>
          <w:lang w:val="en-US"/>
        </w:rPr>
      </w:pPr>
      <w:r w:rsidRPr="00123AA0">
        <w:rPr>
          <w:rFonts w:ascii="Ubuntu Mono" w:hAnsi="Ubuntu Mono"/>
          <w:color w:val="000000"/>
          <w:sz w:val="18"/>
          <w:szCs w:val="18"/>
          <w:lang w:val="en-US"/>
        </w:rPr>
        <w:t>}</w:t>
      </w:r>
    </w:p>
    <w:p w14:paraId="754F1805" w14:textId="18A2211C" w:rsidR="00A10847" w:rsidRPr="006A4663" w:rsidRDefault="00A10847" w:rsidP="00334B2C">
      <w:pPr>
        <w:spacing w:after="160" w:line="278" w:lineRule="auto"/>
        <w:jc w:val="left"/>
        <w:rPr>
          <w:lang w:val="en-US"/>
        </w:rPr>
      </w:pPr>
      <w:r w:rsidRPr="006A4663">
        <w:rPr>
          <w:lang w:val="en-US"/>
        </w:rPr>
        <w:br w:type="page"/>
      </w:r>
    </w:p>
    <w:p w14:paraId="5AC3D662" w14:textId="6C3C2A83" w:rsidR="00DC1C9E" w:rsidRPr="00123AA0" w:rsidRDefault="00DC1C9E" w:rsidP="00AD7C25">
      <w:pPr>
        <w:pStyle w:val="1"/>
        <w:numPr>
          <w:ilvl w:val="0"/>
          <w:numId w:val="0"/>
        </w:numPr>
        <w:rPr>
          <w:lang w:val="en-US"/>
        </w:rPr>
      </w:pPr>
      <w:bookmarkStart w:id="70" w:name="_Toc171098071"/>
      <w:r>
        <w:lastRenderedPageBreak/>
        <w:t>Βιβλιογραφία</w:t>
      </w:r>
      <w:bookmarkEnd w:id="70"/>
    </w:p>
    <w:p w14:paraId="362CDC0F" w14:textId="3A4702F1" w:rsidR="00334B2C" w:rsidRPr="00DA6C19" w:rsidRDefault="00CD4BBC" w:rsidP="00334B2C">
      <w:pPr>
        <w:pStyle w:val="af0"/>
        <w:rPr>
          <w:lang w:val="en-US"/>
        </w:rPr>
      </w:pPr>
      <w:r>
        <w:fldChar w:fldCharType="begin"/>
      </w:r>
      <w:r w:rsidR="00334B2C">
        <w:rPr>
          <w:lang w:val="en-US"/>
        </w:rPr>
        <w:instrText xml:space="preserve"> ADDIN ZOTERO_BIBL {"uncited":[["http://zotero.org/groups/5478887/items/P9TUZTEG"],["http://zotero.org/groups/5478887/items/4T35P5SL"],["http://zotero.org/groups/5478887/items/T5BTC6RK"],["http://zotero.org/groups/5478887/items/4QZQEPJJ"],["http://zotero.org/groups/5478887/items/GZ2LTH4S"]],"omitted":[],"custom":[]} CSL_BIBLIOGRAPHY </w:instrText>
      </w:r>
      <w:r>
        <w:fldChar w:fldCharType="separate"/>
      </w:r>
      <w:r w:rsidR="00334B2C" w:rsidRPr="00DA6C19">
        <w:rPr>
          <w:lang w:val="en-US"/>
        </w:rPr>
        <w:t>[1]</w:t>
      </w:r>
      <w:r w:rsidR="00334B2C" w:rsidRPr="00DA6C19">
        <w:rPr>
          <w:lang w:val="en-US"/>
        </w:rPr>
        <w:tab/>
        <w:t>C.</w:t>
      </w:r>
      <w:r w:rsidR="006C145B" w:rsidRPr="00DA6C19">
        <w:rPr>
          <w:lang w:val="en-US"/>
        </w:rPr>
        <w:t xml:space="preserve"> </w:t>
      </w:r>
      <w:r w:rsidR="00334B2C" w:rsidRPr="00DA6C19">
        <w:rPr>
          <w:lang w:val="en-US"/>
        </w:rPr>
        <w:t>Patrikakis,</w:t>
      </w:r>
      <w:r w:rsidR="006C145B" w:rsidRPr="00DA6C19">
        <w:rPr>
          <w:lang w:val="en-US"/>
        </w:rPr>
        <w:t xml:space="preserve"> </w:t>
      </w:r>
      <w:r w:rsidR="00334B2C" w:rsidRPr="00DA6C19">
        <w:rPr>
          <w:lang w:val="en-US"/>
        </w:rPr>
        <w:t>D.</w:t>
      </w:r>
      <w:r w:rsidR="006C145B" w:rsidRPr="00DA6C19">
        <w:rPr>
          <w:lang w:val="en-US"/>
        </w:rPr>
        <w:t xml:space="preserve"> </w:t>
      </w:r>
      <w:r w:rsidR="00334B2C" w:rsidRPr="00DA6C19">
        <w:rPr>
          <w:lang w:val="en-US"/>
        </w:rPr>
        <w:t>Kogias,</w:t>
      </w:r>
      <w:r w:rsidR="006C145B" w:rsidRPr="00DA6C19">
        <w:rPr>
          <w:lang w:val="en-US"/>
        </w:rPr>
        <w:t xml:space="preserve"> </w:t>
      </w:r>
      <w:r w:rsidR="00334B2C" w:rsidRPr="00DA6C19">
        <w:rPr>
          <w:lang w:val="en-US"/>
        </w:rPr>
        <w:t>and</w:t>
      </w:r>
      <w:r w:rsidR="006C145B" w:rsidRPr="00DA6C19">
        <w:rPr>
          <w:lang w:val="en-US"/>
        </w:rPr>
        <w:t xml:space="preserve"> </w:t>
      </w:r>
      <w:r w:rsidR="00334B2C" w:rsidRPr="00DA6C19">
        <w:rPr>
          <w:lang w:val="en-US"/>
        </w:rPr>
        <w:t>C.-H.</w:t>
      </w:r>
      <w:r w:rsidR="006C145B" w:rsidRPr="00DA6C19">
        <w:rPr>
          <w:lang w:val="en-US"/>
        </w:rPr>
        <w:t xml:space="preserve"> </w:t>
      </w:r>
      <w:r w:rsidR="00334B2C" w:rsidRPr="00DA6C19">
        <w:rPr>
          <w:lang w:val="en-US"/>
        </w:rPr>
        <w:t>Leligkou,</w:t>
      </w:r>
      <w:r w:rsidR="006C145B" w:rsidRPr="00DA6C19">
        <w:rPr>
          <w:lang w:val="en-US"/>
        </w:rPr>
        <w:t xml:space="preserve"> </w:t>
      </w:r>
      <w:r w:rsidR="00334B2C" w:rsidRPr="00DA6C19">
        <w:rPr>
          <w:lang w:val="en-US"/>
        </w:rPr>
        <w:t>“</w:t>
      </w:r>
      <w:r w:rsidR="00334B2C" w:rsidRPr="00334B2C">
        <w:t>Αλυσίδες</w:t>
      </w:r>
      <w:r w:rsidR="006C145B" w:rsidRPr="00DA6C19">
        <w:rPr>
          <w:lang w:val="en-US"/>
        </w:rPr>
        <w:t xml:space="preserve"> </w:t>
      </w:r>
      <w:r w:rsidR="00334B2C" w:rsidRPr="00334B2C">
        <w:t>Συστοιχιών</w:t>
      </w:r>
      <w:r w:rsidR="006C145B" w:rsidRPr="00DA6C19">
        <w:rPr>
          <w:lang w:val="en-US"/>
        </w:rPr>
        <w:t xml:space="preserve"> </w:t>
      </w:r>
      <w:r w:rsidR="00334B2C" w:rsidRPr="00DA6C19">
        <w:rPr>
          <w:lang w:val="en-US"/>
        </w:rPr>
        <w:t>(Blockchain)Blockchain,”</w:t>
      </w:r>
      <w:r w:rsidR="006C145B" w:rsidRPr="00DA6C19">
        <w:rPr>
          <w:lang w:val="en-US"/>
        </w:rPr>
        <w:t xml:space="preserve"> </w:t>
      </w:r>
      <w:r w:rsidR="00334B2C" w:rsidRPr="00DA6C19">
        <w:rPr>
          <w:lang w:val="en-US"/>
        </w:rPr>
        <w:t>p.</w:t>
      </w:r>
      <w:r w:rsidR="006C145B" w:rsidRPr="00DA6C19">
        <w:rPr>
          <w:lang w:val="en-US"/>
        </w:rPr>
        <w:t xml:space="preserve"> </w:t>
      </w:r>
      <w:r w:rsidR="00334B2C" w:rsidRPr="00DA6C19">
        <w:rPr>
          <w:lang w:val="en-US"/>
        </w:rPr>
        <w:t>225,</w:t>
      </w:r>
      <w:r w:rsidR="006C145B" w:rsidRPr="00DA6C19">
        <w:rPr>
          <w:lang w:val="en-US"/>
        </w:rPr>
        <w:t xml:space="preserve"> </w:t>
      </w:r>
      <w:r w:rsidR="00334B2C" w:rsidRPr="00DA6C19">
        <w:rPr>
          <w:lang w:val="en-US"/>
        </w:rPr>
        <w:t>2023,</w:t>
      </w:r>
      <w:r w:rsidR="006C145B" w:rsidRPr="00DA6C19">
        <w:rPr>
          <w:lang w:val="en-US"/>
        </w:rPr>
        <w:t xml:space="preserve"> </w:t>
      </w:r>
      <w:r w:rsidR="00334B2C" w:rsidRPr="00DA6C19">
        <w:rPr>
          <w:lang w:val="en-US"/>
        </w:rPr>
        <w:t>doi:</w:t>
      </w:r>
      <w:r w:rsidR="006C145B" w:rsidRPr="00DA6C19">
        <w:rPr>
          <w:lang w:val="en-US"/>
        </w:rPr>
        <w:t xml:space="preserve"> </w:t>
      </w:r>
      <w:r w:rsidR="00334B2C" w:rsidRPr="00DA6C19">
        <w:rPr>
          <w:lang w:val="en-US"/>
        </w:rPr>
        <w:t>10.57713/KALLIPOS-171.</w:t>
      </w:r>
      <w:r w:rsidR="006C145B" w:rsidRPr="00DA6C19">
        <w:rPr>
          <w:lang w:val="en-US"/>
        </w:rPr>
        <w:t xml:space="preserve"> </w:t>
      </w:r>
      <w:r w:rsidR="00334B2C" w:rsidRPr="00DA6C19">
        <w:rPr>
          <w:lang w:val="en-US"/>
        </w:rPr>
        <w:t>Available:</w:t>
      </w:r>
      <w:r w:rsidR="006C145B" w:rsidRPr="00DA6C19">
        <w:rPr>
          <w:lang w:val="en-US"/>
        </w:rPr>
        <w:t xml:space="preserve"> </w:t>
      </w:r>
      <w:r w:rsidR="00334B2C" w:rsidRPr="00DA6C19">
        <w:rPr>
          <w:lang w:val="en-US"/>
        </w:rPr>
        <w:t>http://repository.kallipos.gr/handle/11419/9130.</w:t>
      </w:r>
      <w:r w:rsidR="006C145B" w:rsidRPr="00DA6C19">
        <w:rPr>
          <w:lang w:val="en-US"/>
        </w:rPr>
        <w:t xml:space="preserve"> </w:t>
      </w:r>
      <w:r w:rsidR="00334B2C" w:rsidRPr="00DA6C19">
        <w:rPr>
          <w:lang w:val="en-US"/>
        </w:rPr>
        <w:t>[Accessed:</w:t>
      </w:r>
      <w:r w:rsidR="006C145B" w:rsidRPr="00DA6C19">
        <w:rPr>
          <w:lang w:val="en-US"/>
        </w:rPr>
        <w:t xml:space="preserve"> </w:t>
      </w:r>
      <w:r w:rsidR="00334B2C" w:rsidRPr="00DA6C19">
        <w:rPr>
          <w:lang w:val="en-US"/>
        </w:rPr>
        <w:t>Mar.</w:t>
      </w:r>
      <w:r w:rsidR="006C145B" w:rsidRPr="00DA6C19">
        <w:rPr>
          <w:lang w:val="en-US"/>
        </w:rPr>
        <w:t xml:space="preserve"> </w:t>
      </w:r>
      <w:r w:rsidR="00334B2C" w:rsidRPr="00DA6C19">
        <w:rPr>
          <w:lang w:val="en-US"/>
        </w:rPr>
        <w:t>13,</w:t>
      </w:r>
      <w:r w:rsidR="006C145B" w:rsidRPr="00DA6C19">
        <w:rPr>
          <w:lang w:val="en-US"/>
        </w:rPr>
        <w:t xml:space="preserve"> </w:t>
      </w:r>
      <w:r w:rsidR="00334B2C" w:rsidRPr="00DA6C19">
        <w:rPr>
          <w:lang w:val="en-US"/>
        </w:rPr>
        <w:t>2024]</w:t>
      </w:r>
    </w:p>
    <w:p w14:paraId="7202F8EC" w14:textId="0EE83972" w:rsidR="00334B2C" w:rsidRPr="00334B2C" w:rsidRDefault="00334B2C" w:rsidP="00334B2C">
      <w:pPr>
        <w:pStyle w:val="af0"/>
      </w:pPr>
      <w:r w:rsidRPr="00DA6C19">
        <w:rPr>
          <w:lang w:val="en-US"/>
        </w:rPr>
        <w:t>[2]</w:t>
      </w:r>
      <w:r w:rsidRPr="00DA6C19">
        <w:rPr>
          <w:lang w:val="en-US"/>
        </w:rPr>
        <w:tab/>
        <w:t>“Corda,”</w:t>
      </w:r>
      <w:r w:rsidR="006C145B" w:rsidRPr="00DA6C19">
        <w:rPr>
          <w:lang w:val="en-US"/>
        </w:rPr>
        <w:t xml:space="preserve"> </w:t>
      </w:r>
      <w:r w:rsidRPr="00DA6C19">
        <w:rPr>
          <w:i/>
          <w:iCs/>
          <w:lang w:val="en-US"/>
        </w:rPr>
        <w:t>R3</w:t>
      </w:r>
      <w:r w:rsidRPr="00DA6C19">
        <w:rPr>
          <w:lang w:val="en-US"/>
        </w:rPr>
        <w:t>.</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s://r3.com/products/corda/.</w:t>
      </w:r>
      <w:r w:rsidR="006C145B" w:rsidRPr="00DA6C19">
        <w:rPr>
          <w:lang w:val="en-US"/>
        </w:rPr>
        <w:t xml:space="preserve"> </w:t>
      </w:r>
      <w:r w:rsidRPr="00334B2C">
        <w:t>[Accessed:</w:t>
      </w:r>
      <w:r w:rsidR="006C145B">
        <w:t xml:space="preserve"> </w:t>
      </w:r>
      <w:r w:rsidRPr="00334B2C">
        <w:t>Jun.</w:t>
      </w:r>
      <w:r w:rsidR="006C145B">
        <w:t xml:space="preserve"> </w:t>
      </w:r>
      <w:r w:rsidRPr="00334B2C">
        <w:t>22,</w:t>
      </w:r>
      <w:r w:rsidR="006C145B">
        <w:t xml:space="preserve"> </w:t>
      </w:r>
      <w:r w:rsidRPr="00334B2C">
        <w:t>2024]</w:t>
      </w:r>
    </w:p>
    <w:p w14:paraId="77147A5B" w14:textId="2B0F536D" w:rsidR="00334B2C" w:rsidRPr="00DA6C19" w:rsidRDefault="00334B2C" w:rsidP="00334B2C">
      <w:pPr>
        <w:pStyle w:val="af0"/>
        <w:rPr>
          <w:lang w:val="en-US"/>
        </w:rPr>
      </w:pPr>
      <w:r w:rsidRPr="00334B2C">
        <w:t>[3]</w:t>
      </w:r>
      <w:r w:rsidRPr="00334B2C">
        <w:tab/>
        <w:t>“Κοινή</w:t>
      </w:r>
      <w:r w:rsidR="006C145B">
        <w:t xml:space="preserve"> </w:t>
      </w:r>
      <w:r w:rsidRPr="00334B2C">
        <w:t>Υπουργική</w:t>
      </w:r>
      <w:r w:rsidR="006C145B">
        <w:t xml:space="preserve"> </w:t>
      </w:r>
      <w:r w:rsidRPr="00334B2C">
        <w:t>Απόφαση</w:t>
      </w:r>
      <w:r w:rsidR="006C145B">
        <w:t xml:space="preserve"> </w:t>
      </w:r>
      <w:r w:rsidRPr="00334B2C">
        <w:t>50025/2018</w:t>
      </w:r>
      <w:r w:rsidR="006C145B">
        <w:t xml:space="preserve"> </w:t>
      </w:r>
      <w:r w:rsidRPr="00334B2C">
        <w:t>-</w:t>
      </w:r>
      <w:r w:rsidR="006C145B">
        <w:t xml:space="preserve"> </w:t>
      </w:r>
      <w:r w:rsidRPr="00334B2C">
        <w:t>ΦΕΚ</w:t>
      </w:r>
      <w:r w:rsidR="006C145B">
        <w:t xml:space="preserve"> </w:t>
      </w:r>
      <w:r w:rsidRPr="00334B2C">
        <w:t>4217/Β/26-9-2018.”</w:t>
      </w:r>
      <w:r w:rsidR="006C145B">
        <w:t xml:space="preserve"> </w:t>
      </w:r>
      <w:r w:rsidRPr="00334B2C">
        <w:t>Εθνικό</w:t>
      </w:r>
      <w:r w:rsidR="006C145B" w:rsidRPr="00DA6C19">
        <w:rPr>
          <w:lang w:val="en-US"/>
        </w:rPr>
        <w:t xml:space="preserve"> </w:t>
      </w:r>
      <w:r w:rsidRPr="00334B2C">
        <w:t>Τυπογραφείο</w:t>
      </w:r>
      <w:r w:rsidRPr="00DA6C19">
        <w:rPr>
          <w:lang w:val="en-US"/>
        </w:rPr>
        <w:t>,</w:t>
      </w:r>
      <w:r w:rsidR="006C145B" w:rsidRPr="00DA6C19">
        <w:rPr>
          <w:lang w:val="en-US"/>
        </w:rPr>
        <w:t xml:space="preserve"> </w:t>
      </w:r>
      <w:r w:rsidRPr="00DA6C19">
        <w:rPr>
          <w:lang w:val="en-US"/>
        </w:rPr>
        <w:t>Sep.</w:t>
      </w:r>
      <w:r w:rsidR="006C145B" w:rsidRPr="00DA6C19">
        <w:rPr>
          <w:lang w:val="en-US"/>
        </w:rPr>
        <w:t xml:space="preserve"> </w:t>
      </w:r>
      <w:r w:rsidRPr="00DA6C19">
        <w:rPr>
          <w:lang w:val="en-US"/>
        </w:rPr>
        <w:t>26,</w:t>
      </w:r>
      <w:r w:rsidR="006C145B" w:rsidRPr="00DA6C19">
        <w:rPr>
          <w:lang w:val="en-US"/>
        </w:rPr>
        <w:t xml:space="preserve"> </w:t>
      </w:r>
      <w:r w:rsidRPr="00DA6C19">
        <w:rPr>
          <w:lang w:val="en-US"/>
        </w:rPr>
        <w:t>2018.</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s://www.e-nomothesia.gr/kat-ekpaideuse/koine-upourgike-apophase-50025-2018.html.</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May</w:t>
      </w:r>
      <w:r w:rsidR="006C145B" w:rsidRPr="00DA6C19">
        <w:rPr>
          <w:lang w:val="en-US"/>
        </w:rPr>
        <w:t xml:space="preserve"> </w:t>
      </w:r>
      <w:r w:rsidRPr="00DA6C19">
        <w:rPr>
          <w:lang w:val="en-US"/>
        </w:rPr>
        <w:t>22,</w:t>
      </w:r>
      <w:r w:rsidR="006C145B" w:rsidRPr="00DA6C19">
        <w:rPr>
          <w:lang w:val="en-US"/>
        </w:rPr>
        <w:t xml:space="preserve"> </w:t>
      </w:r>
      <w:r w:rsidRPr="00DA6C19">
        <w:rPr>
          <w:lang w:val="en-US"/>
        </w:rPr>
        <w:t>2024]</w:t>
      </w:r>
    </w:p>
    <w:p w14:paraId="67A6E260" w14:textId="35D7A0B2" w:rsidR="00334B2C" w:rsidRPr="00DA6C19" w:rsidRDefault="00334B2C" w:rsidP="00334B2C">
      <w:pPr>
        <w:pStyle w:val="af0"/>
        <w:rPr>
          <w:lang w:val="en-US"/>
        </w:rPr>
      </w:pPr>
      <w:r w:rsidRPr="00334B2C">
        <w:t>[4]</w:t>
      </w:r>
      <w:r w:rsidRPr="00334B2C">
        <w:tab/>
        <w:t>“Κοινή</w:t>
      </w:r>
      <w:r w:rsidR="006C145B">
        <w:t xml:space="preserve"> </w:t>
      </w:r>
      <w:r w:rsidRPr="00334B2C">
        <w:t>Υπουργική</w:t>
      </w:r>
      <w:r w:rsidR="006C145B">
        <w:t xml:space="preserve"> </w:t>
      </w:r>
      <w:r w:rsidRPr="00334B2C">
        <w:t>Απόφαση</w:t>
      </w:r>
      <w:r w:rsidR="006C145B">
        <w:t xml:space="preserve"> </w:t>
      </w:r>
      <w:r w:rsidRPr="00334B2C">
        <w:t>53173/2022</w:t>
      </w:r>
      <w:r w:rsidR="006C145B">
        <w:t xml:space="preserve"> </w:t>
      </w:r>
      <w:r w:rsidRPr="00334B2C">
        <w:t>-</w:t>
      </w:r>
      <w:r w:rsidR="006C145B">
        <w:t xml:space="preserve"> </w:t>
      </w:r>
      <w:r w:rsidRPr="00334B2C">
        <w:t>ΦΕΚ</w:t>
      </w:r>
      <w:r w:rsidR="006C145B">
        <w:t xml:space="preserve"> </w:t>
      </w:r>
      <w:r w:rsidRPr="00334B2C">
        <w:t>4294/Β/11-8-2022.”</w:t>
      </w:r>
      <w:r w:rsidR="006C145B">
        <w:t xml:space="preserve"> </w:t>
      </w:r>
      <w:r w:rsidRPr="00334B2C">
        <w:t>Εθνικό</w:t>
      </w:r>
      <w:r w:rsidR="006C145B" w:rsidRPr="00DA6C19">
        <w:rPr>
          <w:lang w:val="en-US"/>
        </w:rPr>
        <w:t xml:space="preserve"> </w:t>
      </w:r>
      <w:r w:rsidRPr="00334B2C">
        <w:t>Τυπογραφείο</w:t>
      </w:r>
      <w:r w:rsidRPr="00DA6C19">
        <w:rPr>
          <w:lang w:val="en-US"/>
        </w:rPr>
        <w:t>,</w:t>
      </w:r>
      <w:r w:rsidR="006C145B" w:rsidRPr="00DA6C19">
        <w:rPr>
          <w:lang w:val="en-US"/>
        </w:rPr>
        <w:t xml:space="preserve"> </w:t>
      </w:r>
      <w:r w:rsidRPr="00DA6C19">
        <w:rPr>
          <w:lang w:val="en-US"/>
        </w:rPr>
        <w:t>Aug.</w:t>
      </w:r>
      <w:r w:rsidR="006C145B" w:rsidRPr="00DA6C19">
        <w:rPr>
          <w:lang w:val="en-US"/>
        </w:rPr>
        <w:t xml:space="preserve"> </w:t>
      </w:r>
      <w:r w:rsidRPr="00DA6C19">
        <w:rPr>
          <w:lang w:val="en-US"/>
        </w:rPr>
        <w:t>11,</w:t>
      </w:r>
      <w:r w:rsidR="006C145B" w:rsidRPr="00DA6C19">
        <w:rPr>
          <w:lang w:val="en-US"/>
        </w:rPr>
        <w:t xml:space="preserve"> </w:t>
      </w:r>
      <w:r w:rsidRPr="00DA6C19">
        <w:rPr>
          <w:lang w:val="en-US"/>
        </w:rPr>
        <w:t>2022.</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s://www.esos.gr/sites/default/files/articles-legacy/fek-2022-tefxos_b-04294-downloaded_-11_08_2022.pdf.</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Jun.</w:t>
      </w:r>
      <w:r w:rsidR="006C145B" w:rsidRPr="00DA6C19">
        <w:rPr>
          <w:lang w:val="en-US"/>
        </w:rPr>
        <w:t xml:space="preserve"> </w:t>
      </w:r>
      <w:r w:rsidRPr="00DA6C19">
        <w:rPr>
          <w:lang w:val="en-US"/>
        </w:rPr>
        <w:t>13,</w:t>
      </w:r>
      <w:r w:rsidR="006C145B" w:rsidRPr="00DA6C19">
        <w:rPr>
          <w:lang w:val="en-US"/>
        </w:rPr>
        <w:t xml:space="preserve"> </w:t>
      </w:r>
      <w:r w:rsidRPr="00DA6C19">
        <w:rPr>
          <w:lang w:val="en-US"/>
        </w:rPr>
        <w:t>2024]</w:t>
      </w:r>
    </w:p>
    <w:p w14:paraId="08477DAE" w14:textId="0B553E3F" w:rsidR="00334B2C" w:rsidRPr="00DA6C19" w:rsidRDefault="00334B2C" w:rsidP="00334B2C">
      <w:pPr>
        <w:pStyle w:val="af0"/>
        <w:rPr>
          <w:lang w:val="en-US"/>
        </w:rPr>
      </w:pPr>
      <w:r w:rsidRPr="00DA6C19">
        <w:rPr>
          <w:lang w:val="en-US"/>
        </w:rPr>
        <w:t>[5]</w:t>
      </w:r>
      <w:r w:rsidRPr="00DA6C19">
        <w:rPr>
          <w:lang w:val="en-US"/>
        </w:rPr>
        <w:tab/>
        <w:t>“Dubai</w:t>
      </w:r>
      <w:r w:rsidR="006C145B" w:rsidRPr="00DA6C19">
        <w:rPr>
          <w:lang w:val="en-US"/>
        </w:rPr>
        <w:t xml:space="preserve"> </w:t>
      </w:r>
      <w:r w:rsidRPr="00DA6C19">
        <w:rPr>
          <w:lang w:val="en-US"/>
        </w:rPr>
        <w:t>Blockchain</w:t>
      </w:r>
      <w:r w:rsidR="006C145B" w:rsidRPr="00DA6C19">
        <w:rPr>
          <w:lang w:val="en-US"/>
        </w:rPr>
        <w:t xml:space="preserve"> </w:t>
      </w:r>
      <w:r w:rsidRPr="00DA6C19">
        <w:rPr>
          <w:lang w:val="en-US"/>
        </w:rPr>
        <w:t>Strategy.”</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s://www.digitaldubai.ae/initiatives/blockchain.</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Jun.</w:t>
      </w:r>
      <w:r w:rsidR="006C145B" w:rsidRPr="00DA6C19">
        <w:rPr>
          <w:lang w:val="en-US"/>
        </w:rPr>
        <w:t xml:space="preserve"> </w:t>
      </w:r>
      <w:r w:rsidRPr="00DA6C19">
        <w:rPr>
          <w:lang w:val="en-US"/>
        </w:rPr>
        <w:t>20,</w:t>
      </w:r>
      <w:r w:rsidR="006C145B" w:rsidRPr="00DA6C19">
        <w:rPr>
          <w:lang w:val="en-US"/>
        </w:rPr>
        <w:t xml:space="preserve"> </w:t>
      </w:r>
      <w:r w:rsidRPr="00DA6C19">
        <w:rPr>
          <w:lang w:val="en-US"/>
        </w:rPr>
        <w:t>2024]</w:t>
      </w:r>
    </w:p>
    <w:p w14:paraId="39AD38E7" w14:textId="51CC591A" w:rsidR="00334B2C" w:rsidRPr="00DA6C19" w:rsidRDefault="00334B2C" w:rsidP="00334B2C">
      <w:pPr>
        <w:pStyle w:val="af0"/>
        <w:rPr>
          <w:lang w:val="en-US"/>
        </w:rPr>
      </w:pPr>
      <w:r w:rsidRPr="00DA6C19">
        <w:rPr>
          <w:lang w:val="en-US"/>
        </w:rPr>
        <w:t>[6]</w:t>
      </w:r>
      <w:r w:rsidRPr="00DA6C19">
        <w:rPr>
          <w:lang w:val="en-US"/>
        </w:rPr>
        <w:tab/>
        <w:t>“Blockchain,”</w:t>
      </w:r>
      <w:r w:rsidR="006C145B" w:rsidRPr="00DA6C19">
        <w:rPr>
          <w:lang w:val="en-US"/>
        </w:rPr>
        <w:t xml:space="preserve"> </w:t>
      </w:r>
      <w:r w:rsidRPr="00DA6C19">
        <w:rPr>
          <w:i/>
          <w:iCs/>
          <w:lang w:val="en-US"/>
        </w:rPr>
        <w:t>Invest</w:t>
      </w:r>
      <w:r w:rsidR="006C145B" w:rsidRPr="00DA6C19">
        <w:rPr>
          <w:i/>
          <w:iCs/>
          <w:lang w:val="en-US"/>
        </w:rPr>
        <w:t xml:space="preserve"> </w:t>
      </w:r>
      <w:r w:rsidRPr="00DA6C19">
        <w:rPr>
          <w:i/>
          <w:iCs/>
          <w:lang w:val="en-US"/>
        </w:rPr>
        <w:t>in</w:t>
      </w:r>
      <w:r w:rsidR="006C145B" w:rsidRPr="00DA6C19">
        <w:rPr>
          <w:i/>
          <w:iCs/>
          <w:lang w:val="en-US"/>
        </w:rPr>
        <w:t xml:space="preserve"> </w:t>
      </w:r>
      <w:r w:rsidRPr="00DA6C19">
        <w:rPr>
          <w:i/>
          <w:iCs/>
          <w:lang w:val="en-US"/>
        </w:rPr>
        <w:t>Estonia</w:t>
      </w:r>
      <w:r w:rsidRPr="00DA6C19">
        <w:rPr>
          <w:lang w:val="en-US"/>
        </w:rPr>
        <w:t>.</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s://investinestonia.com/business-opportunities/blockchain/.</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Jun.</w:t>
      </w:r>
      <w:r w:rsidR="006C145B" w:rsidRPr="00DA6C19">
        <w:rPr>
          <w:lang w:val="en-US"/>
        </w:rPr>
        <w:t xml:space="preserve"> </w:t>
      </w:r>
      <w:r w:rsidRPr="00DA6C19">
        <w:rPr>
          <w:lang w:val="en-US"/>
        </w:rPr>
        <w:t>22,</w:t>
      </w:r>
      <w:r w:rsidR="006C145B" w:rsidRPr="00DA6C19">
        <w:rPr>
          <w:lang w:val="en-US"/>
        </w:rPr>
        <w:t xml:space="preserve"> </w:t>
      </w:r>
      <w:r w:rsidRPr="00DA6C19">
        <w:rPr>
          <w:lang w:val="en-US"/>
        </w:rPr>
        <w:t>2024]</w:t>
      </w:r>
    </w:p>
    <w:p w14:paraId="456CD4B4" w14:textId="3838CD1E" w:rsidR="00334B2C" w:rsidRPr="00DA6C19" w:rsidRDefault="00334B2C" w:rsidP="00334B2C">
      <w:pPr>
        <w:pStyle w:val="af0"/>
        <w:rPr>
          <w:lang w:val="en-US"/>
        </w:rPr>
      </w:pPr>
      <w:r w:rsidRPr="00DA6C19">
        <w:rPr>
          <w:lang w:val="en-US"/>
        </w:rPr>
        <w:t>[7]</w:t>
      </w:r>
      <w:r w:rsidRPr="00DA6C19">
        <w:rPr>
          <w:lang w:val="en-US"/>
        </w:rPr>
        <w:tab/>
        <w:t>“Digital</w:t>
      </w:r>
      <w:r w:rsidR="006C145B" w:rsidRPr="00DA6C19">
        <w:rPr>
          <w:lang w:val="en-US"/>
        </w:rPr>
        <w:t xml:space="preserve"> </w:t>
      </w:r>
      <w:r w:rsidRPr="00DA6C19">
        <w:rPr>
          <w:lang w:val="en-US"/>
        </w:rPr>
        <w:t>healthcare,”</w:t>
      </w:r>
      <w:r w:rsidR="006C145B" w:rsidRPr="00DA6C19">
        <w:rPr>
          <w:lang w:val="en-US"/>
        </w:rPr>
        <w:t xml:space="preserve"> </w:t>
      </w:r>
      <w:r w:rsidRPr="00DA6C19">
        <w:rPr>
          <w:i/>
          <w:iCs/>
          <w:lang w:val="en-US"/>
        </w:rPr>
        <w:t>e-Estonia</w:t>
      </w:r>
      <w:r w:rsidRPr="00DA6C19">
        <w:rPr>
          <w:lang w:val="en-US"/>
        </w:rPr>
        <w:t>.</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s://e-estonia.com/programme/digital-healthcare/.</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Jun.</w:t>
      </w:r>
      <w:r w:rsidR="006C145B" w:rsidRPr="00DA6C19">
        <w:rPr>
          <w:lang w:val="en-US"/>
        </w:rPr>
        <w:t xml:space="preserve"> </w:t>
      </w:r>
      <w:r w:rsidRPr="00DA6C19">
        <w:rPr>
          <w:lang w:val="en-US"/>
        </w:rPr>
        <w:t>22,</w:t>
      </w:r>
      <w:r w:rsidR="006C145B" w:rsidRPr="00DA6C19">
        <w:rPr>
          <w:lang w:val="en-US"/>
        </w:rPr>
        <w:t xml:space="preserve"> </w:t>
      </w:r>
      <w:r w:rsidRPr="00DA6C19">
        <w:rPr>
          <w:lang w:val="en-US"/>
        </w:rPr>
        <w:t>2024]</w:t>
      </w:r>
    </w:p>
    <w:p w14:paraId="7B28CE9C" w14:textId="08A3BA97" w:rsidR="00334B2C" w:rsidRPr="00DA6C19" w:rsidRDefault="00334B2C" w:rsidP="00334B2C">
      <w:pPr>
        <w:pStyle w:val="af0"/>
        <w:rPr>
          <w:lang w:val="en-US"/>
        </w:rPr>
      </w:pPr>
      <w:r w:rsidRPr="00DA6C19">
        <w:rPr>
          <w:lang w:val="en-US"/>
        </w:rPr>
        <w:t>[8]</w:t>
      </w:r>
      <w:r w:rsidRPr="00DA6C19">
        <w:rPr>
          <w:lang w:val="en-US"/>
        </w:rPr>
        <w:tab/>
        <w:t>“Blockchain</w:t>
      </w:r>
      <w:r w:rsidR="006C145B" w:rsidRPr="00DA6C19">
        <w:rPr>
          <w:lang w:val="en-US"/>
        </w:rPr>
        <w:t xml:space="preserve"> </w:t>
      </w:r>
      <w:r w:rsidRPr="00DA6C19">
        <w:rPr>
          <w:lang w:val="en-US"/>
        </w:rPr>
        <w:t>and</w:t>
      </w:r>
      <w:r w:rsidR="006C145B" w:rsidRPr="00DA6C19">
        <w:rPr>
          <w:lang w:val="en-US"/>
        </w:rPr>
        <w:t xml:space="preserve"> </w:t>
      </w:r>
      <w:r w:rsidRPr="00DA6C19">
        <w:rPr>
          <w:lang w:val="en-US"/>
        </w:rPr>
        <w:t>healthcare:</w:t>
      </w:r>
      <w:r w:rsidR="006C145B" w:rsidRPr="00DA6C19">
        <w:rPr>
          <w:lang w:val="en-US"/>
        </w:rPr>
        <w:t xml:space="preserve"> </w:t>
      </w:r>
      <w:r w:rsidRPr="00DA6C19">
        <w:rPr>
          <w:lang w:val="en-US"/>
        </w:rPr>
        <w:t>the</w:t>
      </w:r>
      <w:r w:rsidR="006C145B" w:rsidRPr="00DA6C19">
        <w:rPr>
          <w:lang w:val="en-US"/>
        </w:rPr>
        <w:t xml:space="preserve"> </w:t>
      </w:r>
      <w:r w:rsidRPr="00DA6C19">
        <w:rPr>
          <w:lang w:val="en-US"/>
        </w:rPr>
        <w:t>Estonian</w:t>
      </w:r>
      <w:r w:rsidR="006C145B" w:rsidRPr="00DA6C19">
        <w:rPr>
          <w:lang w:val="en-US"/>
        </w:rPr>
        <w:t xml:space="preserve"> </w:t>
      </w:r>
      <w:r w:rsidRPr="00DA6C19">
        <w:rPr>
          <w:lang w:val="en-US"/>
        </w:rPr>
        <w:t>experience,”</w:t>
      </w:r>
      <w:r w:rsidR="006C145B" w:rsidRPr="00DA6C19">
        <w:rPr>
          <w:lang w:val="en-US"/>
        </w:rPr>
        <w:t xml:space="preserve"> </w:t>
      </w:r>
      <w:r w:rsidRPr="00DA6C19">
        <w:rPr>
          <w:i/>
          <w:iCs/>
          <w:lang w:val="en-US"/>
        </w:rPr>
        <w:t>e-Estonia</w:t>
      </w:r>
      <w:r w:rsidRPr="00DA6C19">
        <w:rPr>
          <w:lang w:val="en-US"/>
        </w:rPr>
        <w:t>,</w:t>
      </w:r>
      <w:r w:rsidR="006C145B" w:rsidRPr="00DA6C19">
        <w:rPr>
          <w:lang w:val="en-US"/>
        </w:rPr>
        <w:t xml:space="preserve"> </w:t>
      </w:r>
      <w:r w:rsidRPr="00DA6C19">
        <w:rPr>
          <w:lang w:val="en-US"/>
        </w:rPr>
        <w:t>Feb.</w:t>
      </w:r>
      <w:r w:rsidR="006C145B" w:rsidRPr="00DA6C19">
        <w:rPr>
          <w:lang w:val="en-US"/>
        </w:rPr>
        <w:t xml:space="preserve"> </w:t>
      </w:r>
      <w:r w:rsidRPr="00DA6C19">
        <w:rPr>
          <w:lang w:val="en-US"/>
        </w:rPr>
        <w:t>26,</w:t>
      </w:r>
      <w:r w:rsidR="006C145B" w:rsidRPr="00DA6C19">
        <w:rPr>
          <w:lang w:val="en-US"/>
        </w:rPr>
        <w:t xml:space="preserve"> </w:t>
      </w:r>
      <w:r w:rsidRPr="00DA6C19">
        <w:rPr>
          <w:lang w:val="en-US"/>
        </w:rPr>
        <w:t>2018.</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s://e-estonia.com/blockchain-healthcare-estonian-experience/.</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Jun.</w:t>
      </w:r>
      <w:r w:rsidR="006C145B" w:rsidRPr="00DA6C19">
        <w:rPr>
          <w:lang w:val="en-US"/>
        </w:rPr>
        <w:t xml:space="preserve"> </w:t>
      </w:r>
      <w:r w:rsidRPr="00DA6C19">
        <w:rPr>
          <w:lang w:val="en-US"/>
        </w:rPr>
        <w:t>22,</w:t>
      </w:r>
      <w:r w:rsidR="006C145B" w:rsidRPr="00DA6C19">
        <w:rPr>
          <w:lang w:val="en-US"/>
        </w:rPr>
        <w:t xml:space="preserve"> </w:t>
      </w:r>
      <w:r w:rsidRPr="00DA6C19">
        <w:rPr>
          <w:lang w:val="en-US"/>
        </w:rPr>
        <w:t>2024]</w:t>
      </w:r>
    </w:p>
    <w:p w14:paraId="678B32FA" w14:textId="466172F3" w:rsidR="00334B2C" w:rsidRPr="00DA6C19" w:rsidRDefault="00334B2C" w:rsidP="00334B2C">
      <w:pPr>
        <w:pStyle w:val="af0"/>
        <w:rPr>
          <w:lang w:val="en-US"/>
        </w:rPr>
      </w:pPr>
      <w:r w:rsidRPr="00DA6C19">
        <w:rPr>
          <w:lang w:val="en-US"/>
        </w:rPr>
        <w:t>[9]</w:t>
      </w:r>
      <w:r w:rsidRPr="00DA6C19">
        <w:rPr>
          <w:lang w:val="en-US"/>
        </w:rPr>
        <w:tab/>
        <w:t>T.</w:t>
      </w:r>
      <w:r w:rsidR="006C145B" w:rsidRPr="00DA6C19">
        <w:rPr>
          <w:lang w:val="en-US"/>
        </w:rPr>
        <w:t xml:space="preserve"> </w:t>
      </w:r>
      <w:r w:rsidRPr="00DA6C19">
        <w:rPr>
          <w:lang w:val="en-US"/>
        </w:rPr>
        <w:t>Li,</w:t>
      </w:r>
      <w:r w:rsidR="006C145B" w:rsidRPr="00DA6C19">
        <w:rPr>
          <w:lang w:val="en-US"/>
        </w:rPr>
        <w:t xml:space="preserve"> </w:t>
      </w:r>
      <w:r w:rsidRPr="00DA6C19">
        <w:rPr>
          <w:lang w:val="en-US"/>
        </w:rPr>
        <w:t>X.</w:t>
      </w:r>
      <w:r w:rsidR="006C145B" w:rsidRPr="00DA6C19">
        <w:rPr>
          <w:lang w:val="en-US"/>
        </w:rPr>
        <w:t xml:space="preserve"> </w:t>
      </w:r>
      <w:r w:rsidRPr="00DA6C19">
        <w:rPr>
          <w:lang w:val="en-US"/>
        </w:rPr>
        <w:t>Xiong,</w:t>
      </w:r>
      <w:r w:rsidR="006C145B" w:rsidRPr="00DA6C19">
        <w:rPr>
          <w:lang w:val="en-US"/>
        </w:rPr>
        <w:t xml:space="preserve"> </w:t>
      </w:r>
      <w:r w:rsidRPr="00DA6C19">
        <w:rPr>
          <w:lang w:val="en-US"/>
        </w:rPr>
        <w:t>G.</w:t>
      </w:r>
      <w:r w:rsidR="006C145B" w:rsidRPr="00DA6C19">
        <w:rPr>
          <w:lang w:val="en-US"/>
        </w:rPr>
        <w:t xml:space="preserve"> </w:t>
      </w:r>
      <w:r w:rsidRPr="00DA6C19">
        <w:rPr>
          <w:lang w:val="en-US"/>
        </w:rPr>
        <w:t>Zheng,</w:t>
      </w:r>
      <w:r w:rsidR="006C145B" w:rsidRPr="00DA6C19">
        <w:rPr>
          <w:lang w:val="en-US"/>
        </w:rPr>
        <w:t xml:space="preserve"> </w:t>
      </w:r>
      <w:r w:rsidRPr="00DA6C19">
        <w:rPr>
          <w:lang w:val="en-US"/>
        </w:rPr>
        <w:t>Y.</w:t>
      </w:r>
      <w:r w:rsidR="006C145B" w:rsidRPr="00DA6C19">
        <w:rPr>
          <w:lang w:val="en-US"/>
        </w:rPr>
        <w:t xml:space="preserve"> </w:t>
      </w:r>
      <w:r w:rsidRPr="00DA6C19">
        <w:rPr>
          <w:lang w:val="en-US"/>
        </w:rPr>
        <w:t>Li,</w:t>
      </w:r>
      <w:r w:rsidR="006C145B" w:rsidRPr="00DA6C19">
        <w:rPr>
          <w:lang w:val="en-US"/>
        </w:rPr>
        <w:t xml:space="preserve"> </w:t>
      </w:r>
      <w:r w:rsidRPr="00DA6C19">
        <w:rPr>
          <w:lang w:val="en-US"/>
        </w:rPr>
        <w:t>and</w:t>
      </w:r>
      <w:r w:rsidR="006C145B" w:rsidRPr="00DA6C19">
        <w:rPr>
          <w:lang w:val="en-US"/>
        </w:rPr>
        <w:t xml:space="preserve"> </w:t>
      </w:r>
      <w:r w:rsidRPr="00DA6C19">
        <w:rPr>
          <w:lang w:val="en-US"/>
        </w:rPr>
        <w:t>A.</w:t>
      </w:r>
      <w:r w:rsidR="006C145B" w:rsidRPr="00DA6C19">
        <w:rPr>
          <w:lang w:val="en-US"/>
        </w:rPr>
        <w:t xml:space="preserve"> </w:t>
      </w:r>
      <w:r w:rsidRPr="00DA6C19">
        <w:rPr>
          <w:lang w:val="en-US"/>
        </w:rPr>
        <w:t>Tolba,</w:t>
      </w:r>
      <w:r w:rsidR="006C145B" w:rsidRPr="00DA6C19">
        <w:rPr>
          <w:lang w:val="en-US"/>
        </w:rPr>
        <w:t xml:space="preserve"> </w:t>
      </w:r>
      <w:r w:rsidRPr="00DA6C19">
        <w:rPr>
          <w:lang w:val="en-US"/>
        </w:rPr>
        <w:t>“A</w:t>
      </w:r>
      <w:r w:rsidR="006C145B" w:rsidRPr="00DA6C19">
        <w:rPr>
          <w:lang w:val="en-US"/>
        </w:rPr>
        <w:t xml:space="preserve"> </w:t>
      </w:r>
      <w:r w:rsidRPr="00DA6C19">
        <w:rPr>
          <w:lang w:val="en-US"/>
        </w:rPr>
        <w:t>Blockchain-Based</w:t>
      </w:r>
      <w:r w:rsidR="006C145B" w:rsidRPr="00DA6C19">
        <w:rPr>
          <w:lang w:val="en-US"/>
        </w:rPr>
        <w:t xml:space="preserve"> </w:t>
      </w:r>
      <w:r w:rsidRPr="00DA6C19">
        <w:rPr>
          <w:lang w:val="en-US"/>
        </w:rPr>
        <w:t>Shared</w:t>
      </w:r>
      <w:r w:rsidR="006C145B" w:rsidRPr="00DA6C19">
        <w:rPr>
          <w:lang w:val="en-US"/>
        </w:rPr>
        <w:t xml:space="preserve"> </w:t>
      </w:r>
      <w:r w:rsidRPr="00DA6C19">
        <w:rPr>
          <w:lang w:val="en-US"/>
        </w:rPr>
        <w:t>Bus</w:t>
      </w:r>
      <w:r w:rsidR="006C145B" w:rsidRPr="00DA6C19">
        <w:rPr>
          <w:lang w:val="en-US"/>
        </w:rPr>
        <w:t xml:space="preserve"> </w:t>
      </w:r>
      <w:r w:rsidRPr="00DA6C19">
        <w:rPr>
          <w:lang w:val="en-US"/>
        </w:rPr>
        <w:t>Service</w:t>
      </w:r>
      <w:r w:rsidR="006C145B" w:rsidRPr="00DA6C19">
        <w:rPr>
          <w:lang w:val="en-US"/>
        </w:rPr>
        <w:t xml:space="preserve"> </w:t>
      </w:r>
      <w:r w:rsidRPr="00DA6C19">
        <w:rPr>
          <w:lang w:val="en-US"/>
        </w:rPr>
        <w:t>Scheduling</w:t>
      </w:r>
      <w:r w:rsidR="006C145B" w:rsidRPr="00DA6C19">
        <w:rPr>
          <w:lang w:val="en-US"/>
        </w:rPr>
        <w:t xml:space="preserve"> </w:t>
      </w:r>
      <w:r w:rsidRPr="00DA6C19">
        <w:rPr>
          <w:lang w:val="en-US"/>
        </w:rPr>
        <w:t>and</w:t>
      </w:r>
      <w:r w:rsidR="006C145B" w:rsidRPr="00DA6C19">
        <w:rPr>
          <w:lang w:val="en-US"/>
        </w:rPr>
        <w:t xml:space="preserve"> </w:t>
      </w:r>
      <w:r w:rsidRPr="00DA6C19">
        <w:rPr>
          <w:lang w:val="en-US"/>
        </w:rPr>
        <w:t>Management</w:t>
      </w:r>
      <w:r w:rsidR="006C145B" w:rsidRPr="00DA6C19">
        <w:rPr>
          <w:lang w:val="en-US"/>
        </w:rPr>
        <w:t xml:space="preserve"> </w:t>
      </w:r>
      <w:r w:rsidRPr="00DA6C19">
        <w:rPr>
          <w:lang w:val="en-US"/>
        </w:rPr>
        <w:t>System,”</w:t>
      </w:r>
      <w:r w:rsidR="006C145B" w:rsidRPr="00DA6C19">
        <w:rPr>
          <w:lang w:val="en-US"/>
        </w:rPr>
        <w:t xml:space="preserve"> </w:t>
      </w:r>
      <w:r w:rsidRPr="00DA6C19">
        <w:rPr>
          <w:i/>
          <w:iCs/>
          <w:lang w:val="en-US"/>
        </w:rPr>
        <w:t>Sustainability</w:t>
      </w:r>
      <w:r w:rsidRPr="00DA6C19">
        <w:rPr>
          <w:lang w:val="en-US"/>
        </w:rPr>
        <w:t>,</w:t>
      </w:r>
      <w:r w:rsidR="006C145B" w:rsidRPr="00DA6C19">
        <w:rPr>
          <w:lang w:val="en-US"/>
        </w:rPr>
        <w:t xml:space="preserve"> </w:t>
      </w:r>
      <w:r w:rsidRPr="00DA6C19">
        <w:rPr>
          <w:lang w:val="en-US"/>
        </w:rPr>
        <w:t>vol.</w:t>
      </w:r>
      <w:r w:rsidR="006C145B" w:rsidRPr="00DA6C19">
        <w:rPr>
          <w:lang w:val="en-US"/>
        </w:rPr>
        <w:t xml:space="preserve"> </w:t>
      </w:r>
      <w:r w:rsidRPr="00DA6C19">
        <w:rPr>
          <w:lang w:val="en-US"/>
        </w:rPr>
        <w:t>15,</w:t>
      </w:r>
      <w:r w:rsidR="006C145B" w:rsidRPr="00DA6C19">
        <w:rPr>
          <w:lang w:val="en-US"/>
        </w:rPr>
        <w:t xml:space="preserve"> </w:t>
      </w:r>
      <w:r w:rsidRPr="00DA6C19">
        <w:rPr>
          <w:lang w:val="en-US"/>
        </w:rPr>
        <w:t>no.</w:t>
      </w:r>
      <w:r w:rsidR="006C145B" w:rsidRPr="00DA6C19">
        <w:rPr>
          <w:lang w:val="en-US"/>
        </w:rPr>
        <w:t xml:space="preserve"> </w:t>
      </w:r>
      <w:r w:rsidRPr="00DA6C19">
        <w:rPr>
          <w:lang w:val="en-US"/>
        </w:rPr>
        <w:t>16,</w:t>
      </w:r>
      <w:r w:rsidR="006C145B" w:rsidRPr="00DA6C19">
        <w:rPr>
          <w:lang w:val="en-US"/>
        </w:rPr>
        <w:t xml:space="preserve"> </w:t>
      </w:r>
      <w:r w:rsidRPr="00DA6C19">
        <w:rPr>
          <w:lang w:val="en-US"/>
        </w:rPr>
        <w:t>Art.</w:t>
      </w:r>
      <w:r w:rsidR="006C145B" w:rsidRPr="00DA6C19">
        <w:rPr>
          <w:lang w:val="en-US"/>
        </w:rPr>
        <w:t xml:space="preserve"> </w:t>
      </w:r>
      <w:r w:rsidRPr="00DA6C19">
        <w:rPr>
          <w:lang w:val="en-US"/>
        </w:rPr>
        <w:t>no.</w:t>
      </w:r>
      <w:r w:rsidR="006C145B" w:rsidRPr="00DA6C19">
        <w:rPr>
          <w:lang w:val="en-US"/>
        </w:rPr>
        <w:t xml:space="preserve"> </w:t>
      </w:r>
      <w:r w:rsidRPr="00DA6C19">
        <w:rPr>
          <w:lang w:val="en-US"/>
        </w:rPr>
        <w:t>16,</w:t>
      </w:r>
      <w:r w:rsidR="006C145B" w:rsidRPr="00DA6C19">
        <w:rPr>
          <w:lang w:val="en-US"/>
        </w:rPr>
        <w:t xml:space="preserve"> </w:t>
      </w:r>
      <w:r w:rsidRPr="00DA6C19">
        <w:rPr>
          <w:lang w:val="en-US"/>
        </w:rPr>
        <w:t>Jan.</w:t>
      </w:r>
      <w:r w:rsidR="006C145B" w:rsidRPr="00DA6C19">
        <w:rPr>
          <w:lang w:val="en-US"/>
        </w:rPr>
        <w:t xml:space="preserve"> </w:t>
      </w:r>
      <w:r w:rsidRPr="00DA6C19">
        <w:rPr>
          <w:lang w:val="en-US"/>
        </w:rPr>
        <w:t>2023,</w:t>
      </w:r>
      <w:r w:rsidR="006C145B" w:rsidRPr="00DA6C19">
        <w:rPr>
          <w:lang w:val="en-US"/>
        </w:rPr>
        <w:t xml:space="preserve"> </w:t>
      </w:r>
      <w:r w:rsidRPr="00DA6C19">
        <w:rPr>
          <w:lang w:val="en-US"/>
        </w:rPr>
        <w:t>doi:</w:t>
      </w:r>
      <w:r w:rsidR="006C145B" w:rsidRPr="00DA6C19">
        <w:rPr>
          <w:lang w:val="en-US"/>
        </w:rPr>
        <w:t xml:space="preserve"> </w:t>
      </w:r>
      <w:r w:rsidRPr="00DA6C19">
        <w:rPr>
          <w:lang w:val="en-US"/>
        </w:rPr>
        <w:t>10.3390/su151612516.</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s://www.mdpi.com/2071-1050/15/16/12516.</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Jun.</w:t>
      </w:r>
      <w:r w:rsidR="006C145B" w:rsidRPr="00DA6C19">
        <w:rPr>
          <w:lang w:val="en-US"/>
        </w:rPr>
        <w:t xml:space="preserve"> </w:t>
      </w:r>
      <w:r w:rsidRPr="00DA6C19">
        <w:rPr>
          <w:lang w:val="en-US"/>
        </w:rPr>
        <w:t>22,</w:t>
      </w:r>
      <w:r w:rsidR="006C145B" w:rsidRPr="00DA6C19">
        <w:rPr>
          <w:lang w:val="en-US"/>
        </w:rPr>
        <w:t xml:space="preserve"> </w:t>
      </w:r>
      <w:r w:rsidRPr="00DA6C19">
        <w:rPr>
          <w:lang w:val="en-US"/>
        </w:rPr>
        <w:t>2024]</w:t>
      </w:r>
    </w:p>
    <w:p w14:paraId="622F87D8" w14:textId="66AFA94D" w:rsidR="00334B2C" w:rsidRPr="00DA6C19" w:rsidRDefault="00334B2C" w:rsidP="00334B2C">
      <w:pPr>
        <w:pStyle w:val="af0"/>
        <w:rPr>
          <w:lang w:val="en-US"/>
        </w:rPr>
      </w:pPr>
      <w:r w:rsidRPr="00DA6C19">
        <w:rPr>
          <w:lang w:val="en-US"/>
        </w:rPr>
        <w:t>[10]</w:t>
      </w:r>
      <w:r w:rsidRPr="00DA6C19">
        <w:rPr>
          <w:lang w:val="en-US"/>
        </w:rPr>
        <w:tab/>
        <w:t>R.</w:t>
      </w:r>
      <w:r w:rsidR="006C145B" w:rsidRPr="00DA6C19">
        <w:rPr>
          <w:lang w:val="en-US"/>
        </w:rPr>
        <w:t xml:space="preserve"> </w:t>
      </w:r>
      <w:r w:rsidRPr="00DA6C19">
        <w:rPr>
          <w:lang w:val="en-US"/>
        </w:rPr>
        <w:t>Jabbar</w:t>
      </w:r>
      <w:r w:rsidR="006C145B" w:rsidRPr="00DA6C19">
        <w:rPr>
          <w:lang w:val="en-US"/>
        </w:rPr>
        <w:t xml:space="preserve"> </w:t>
      </w:r>
      <w:r w:rsidRPr="00DA6C19">
        <w:rPr>
          <w:i/>
          <w:iCs/>
          <w:lang w:val="en-US"/>
        </w:rPr>
        <w:t>et</w:t>
      </w:r>
      <w:r w:rsidR="006C145B" w:rsidRPr="00DA6C19">
        <w:rPr>
          <w:i/>
          <w:iCs/>
          <w:lang w:val="en-US"/>
        </w:rPr>
        <w:t xml:space="preserve"> </w:t>
      </w:r>
      <w:r w:rsidRPr="00DA6C19">
        <w:rPr>
          <w:i/>
          <w:iCs/>
          <w:lang w:val="en-US"/>
        </w:rPr>
        <w:t>al.</w:t>
      </w:r>
      <w:r w:rsidRPr="00DA6C19">
        <w:rPr>
          <w:lang w:val="en-US"/>
        </w:rPr>
        <w:t>,</w:t>
      </w:r>
      <w:r w:rsidR="006C145B" w:rsidRPr="00DA6C19">
        <w:rPr>
          <w:lang w:val="en-US"/>
        </w:rPr>
        <w:t xml:space="preserve"> </w:t>
      </w:r>
      <w:r w:rsidRPr="00DA6C19">
        <w:rPr>
          <w:lang w:val="en-US"/>
        </w:rPr>
        <w:t>“Blockchain</w:t>
      </w:r>
      <w:r w:rsidR="006C145B" w:rsidRPr="00DA6C19">
        <w:rPr>
          <w:lang w:val="en-US"/>
        </w:rPr>
        <w:t xml:space="preserve"> </w:t>
      </w:r>
      <w:r w:rsidRPr="00DA6C19">
        <w:rPr>
          <w:lang w:val="en-US"/>
        </w:rPr>
        <w:t>Technology</w:t>
      </w:r>
      <w:r w:rsidR="006C145B" w:rsidRPr="00DA6C19">
        <w:rPr>
          <w:lang w:val="en-US"/>
        </w:rPr>
        <w:t xml:space="preserve"> </w:t>
      </w:r>
      <w:r w:rsidRPr="00DA6C19">
        <w:rPr>
          <w:lang w:val="en-US"/>
        </w:rPr>
        <w:t>for</w:t>
      </w:r>
      <w:r w:rsidR="006C145B" w:rsidRPr="00DA6C19">
        <w:rPr>
          <w:lang w:val="en-US"/>
        </w:rPr>
        <w:t xml:space="preserve"> </w:t>
      </w:r>
      <w:r w:rsidRPr="00DA6C19">
        <w:rPr>
          <w:lang w:val="en-US"/>
        </w:rPr>
        <w:t>Intelligent</w:t>
      </w:r>
      <w:r w:rsidR="006C145B" w:rsidRPr="00DA6C19">
        <w:rPr>
          <w:lang w:val="en-US"/>
        </w:rPr>
        <w:t xml:space="preserve"> </w:t>
      </w:r>
      <w:r w:rsidRPr="00DA6C19">
        <w:rPr>
          <w:lang w:val="en-US"/>
        </w:rPr>
        <w:t>Transportation</w:t>
      </w:r>
      <w:r w:rsidR="006C145B" w:rsidRPr="00DA6C19">
        <w:rPr>
          <w:lang w:val="en-US"/>
        </w:rPr>
        <w:t xml:space="preserve"> </w:t>
      </w:r>
      <w:r w:rsidRPr="00DA6C19">
        <w:rPr>
          <w:lang w:val="en-US"/>
        </w:rPr>
        <w:t>Systems:</w:t>
      </w:r>
      <w:r w:rsidR="006C145B" w:rsidRPr="00DA6C19">
        <w:rPr>
          <w:lang w:val="en-US"/>
        </w:rPr>
        <w:t xml:space="preserve"> </w:t>
      </w:r>
      <w:r w:rsidRPr="00DA6C19">
        <w:rPr>
          <w:lang w:val="en-US"/>
        </w:rPr>
        <w:t>A</w:t>
      </w:r>
      <w:r w:rsidR="006C145B" w:rsidRPr="00DA6C19">
        <w:rPr>
          <w:lang w:val="en-US"/>
        </w:rPr>
        <w:t xml:space="preserve"> </w:t>
      </w:r>
      <w:r w:rsidRPr="00DA6C19">
        <w:rPr>
          <w:lang w:val="en-US"/>
        </w:rPr>
        <w:t>Systematic</w:t>
      </w:r>
      <w:r w:rsidR="006C145B" w:rsidRPr="00DA6C19">
        <w:rPr>
          <w:lang w:val="en-US"/>
        </w:rPr>
        <w:t xml:space="preserve"> </w:t>
      </w:r>
      <w:r w:rsidRPr="00DA6C19">
        <w:rPr>
          <w:lang w:val="en-US"/>
        </w:rPr>
        <w:t>Literature</w:t>
      </w:r>
      <w:r w:rsidR="006C145B" w:rsidRPr="00DA6C19">
        <w:rPr>
          <w:lang w:val="en-US"/>
        </w:rPr>
        <w:t xml:space="preserve"> </w:t>
      </w:r>
      <w:r w:rsidRPr="00DA6C19">
        <w:rPr>
          <w:lang w:val="en-US"/>
        </w:rPr>
        <w:t>Review,”</w:t>
      </w:r>
      <w:r w:rsidR="006C145B" w:rsidRPr="00DA6C19">
        <w:rPr>
          <w:lang w:val="en-US"/>
        </w:rPr>
        <w:t xml:space="preserve"> </w:t>
      </w:r>
      <w:r w:rsidRPr="00DA6C19">
        <w:rPr>
          <w:i/>
          <w:iCs/>
          <w:lang w:val="en-US"/>
        </w:rPr>
        <w:t>IEEE</w:t>
      </w:r>
      <w:r w:rsidR="006C145B" w:rsidRPr="00DA6C19">
        <w:rPr>
          <w:i/>
          <w:iCs/>
          <w:lang w:val="en-US"/>
        </w:rPr>
        <w:t xml:space="preserve"> </w:t>
      </w:r>
      <w:r w:rsidRPr="00DA6C19">
        <w:rPr>
          <w:i/>
          <w:iCs/>
          <w:lang w:val="en-US"/>
        </w:rPr>
        <w:t>Access</w:t>
      </w:r>
      <w:r w:rsidRPr="00DA6C19">
        <w:rPr>
          <w:lang w:val="en-US"/>
        </w:rPr>
        <w:t>,</w:t>
      </w:r>
      <w:r w:rsidR="006C145B" w:rsidRPr="00DA6C19">
        <w:rPr>
          <w:lang w:val="en-US"/>
        </w:rPr>
        <w:t xml:space="preserve"> </w:t>
      </w:r>
      <w:r w:rsidRPr="00DA6C19">
        <w:rPr>
          <w:lang w:val="en-US"/>
        </w:rPr>
        <w:t>vol.</w:t>
      </w:r>
      <w:r w:rsidR="006C145B" w:rsidRPr="00DA6C19">
        <w:rPr>
          <w:lang w:val="en-US"/>
        </w:rPr>
        <w:t xml:space="preserve"> </w:t>
      </w:r>
      <w:r w:rsidRPr="00DA6C19">
        <w:rPr>
          <w:lang w:val="en-US"/>
        </w:rPr>
        <w:t>10,</w:t>
      </w:r>
      <w:r w:rsidR="006C145B" w:rsidRPr="00DA6C19">
        <w:rPr>
          <w:lang w:val="en-US"/>
        </w:rPr>
        <w:t xml:space="preserve"> </w:t>
      </w:r>
      <w:r w:rsidRPr="00DA6C19">
        <w:rPr>
          <w:lang w:val="en-US"/>
        </w:rPr>
        <w:t>pp.</w:t>
      </w:r>
      <w:r w:rsidR="006C145B" w:rsidRPr="00DA6C19">
        <w:rPr>
          <w:lang w:val="en-US"/>
        </w:rPr>
        <w:t xml:space="preserve"> </w:t>
      </w:r>
      <w:r w:rsidRPr="00DA6C19">
        <w:rPr>
          <w:lang w:val="en-US"/>
        </w:rPr>
        <w:t>20995–21031,</w:t>
      </w:r>
      <w:r w:rsidR="006C145B" w:rsidRPr="00DA6C19">
        <w:rPr>
          <w:lang w:val="en-US"/>
        </w:rPr>
        <w:t xml:space="preserve"> </w:t>
      </w:r>
      <w:r w:rsidRPr="00DA6C19">
        <w:rPr>
          <w:lang w:val="en-US"/>
        </w:rPr>
        <w:t>2022,</w:t>
      </w:r>
      <w:r w:rsidR="006C145B" w:rsidRPr="00DA6C19">
        <w:rPr>
          <w:lang w:val="en-US"/>
        </w:rPr>
        <w:t xml:space="preserve"> </w:t>
      </w:r>
      <w:r w:rsidRPr="00DA6C19">
        <w:rPr>
          <w:lang w:val="en-US"/>
        </w:rPr>
        <w:t>doi:</w:t>
      </w:r>
      <w:r w:rsidR="006C145B" w:rsidRPr="00DA6C19">
        <w:rPr>
          <w:lang w:val="en-US"/>
        </w:rPr>
        <w:t xml:space="preserve"> </w:t>
      </w:r>
      <w:r w:rsidRPr="00DA6C19">
        <w:rPr>
          <w:lang w:val="en-US"/>
        </w:rPr>
        <w:t>10.1109/ACCESS.2022.3149958.</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s://ieeexplore.ieee.org/document/9706476.</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Jun.</w:t>
      </w:r>
      <w:r w:rsidR="006C145B" w:rsidRPr="00DA6C19">
        <w:rPr>
          <w:lang w:val="en-US"/>
        </w:rPr>
        <w:t xml:space="preserve"> </w:t>
      </w:r>
      <w:r w:rsidRPr="00DA6C19">
        <w:rPr>
          <w:lang w:val="en-US"/>
        </w:rPr>
        <w:t>22,</w:t>
      </w:r>
      <w:r w:rsidR="006C145B" w:rsidRPr="00DA6C19">
        <w:rPr>
          <w:lang w:val="en-US"/>
        </w:rPr>
        <w:t xml:space="preserve"> </w:t>
      </w:r>
      <w:r w:rsidRPr="00DA6C19">
        <w:rPr>
          <w:lang w:val="en-US"/>
        </w:rPr>
        <w:t>2024]</w:t>
      </w:r>
    </w:p>
    <w:p w14:paraId="547B604E" w14:textId="46BBA641" w:rsidR="00334B2C" w:rsidRPr="00334B2C" w:rsidRDefault="00334B2C" w:rsidP="00334B2C">
      <w:pPr>
        <w:pStyle w:val="af0"/>
      </w:pPr>
      <w:r w:rsidRPr="00DA6C19">
        <w:rPr>
          <w:lang w:val="en-US"/>
        </w:rPr>
        <w:t>[11]</w:t>
      </w:r>
      <w:r w:rsidRPr="00DA6C19">
        <w:rPr>
          <w:lang w:val="en-US"/>
        </w:rPr>
        <w:tab/>
        <w:t>G.</w:t>
      </w:r>
      <w:r w:rsidR="006C145B" w:rsidRPr="00DA6C19">
        <w:rPr>
          <w:lang w:val="en-US"/>
        </w:rPr>
        <w:t xml:space="preserve"> </w:t>
      </w:r>
      <w:r w:rsidRPr="00DA6C19">
        <w:rPr>
          <w:lang w:val="en-US"/>
        </w:rPr>
        <w:t>Anitha,</w:t>
      </w:r>
      <w:r w:rsidR="006C145B" w:rsidRPr="00DA6C19">
        <w:rPr>
          <w:lang w:val="en-US"/>
        </w:rPr>
        <w:t xml:space="preserve"> </w:t>
      </w:r>
      <w:r w:rsidRPr="00DA6C19">
        <w:rPr>
          <w:lang w:val="en-US"/>
        </w:rPr>
        <w:t>S.</w:t>
      </w:r>
      <w:r w:rsidR="006C145B" w:rsidRPr="00DA6C19">
        <w:rPr>
          <w:lang w:val="en-US"/>
        </w:rPr>
        <w:t xml:space="preserve"> </w:t>
      </w:r>
      <w:r w:rsidRPr="00DA6C19">
        <w:rPr>
          <w:lang w:val="en-US"/>
        </w:rPr>
        <w:t>Ramesh,</w:t>
      </w:r>
      <w:r w:rsidR="006C145B" w:rsidRPr="00DA6C19">
        <w:rPr>
          <w:lang w:val="en-US"/>
        </w:rPr>
        <w:t xml:space="preserve"> </w:t>
      </w:r>
      <w:r w:rsidRPr="00DA6C19">
        <w:rPr>
          <w:lang w:val="en-US"/>
        </w:rPr>
        <w:t>V.</w:t>
      </w:r>
      <w:r w:rsidR="006C145B" w:rsidRPr="00DA6C19">
        <w:rPr>
          <w:lang w:val="en-US"/>
        </w:rPr>
        <w:t xml:space="preserve"> </w:t>
      </w:r>
      <w:r w:rsidRPr="00DA6C19">
        <w:rPr>
          <w:lang w:val="en-US"/>
        </w:rPr>
        <w:t>Mohanavel,</w:t>
      </w:r>
      <w:r w:rsidR="006C145B" w:rsidRPr="00DA6C19">
        <w:rPr>
          <w:lang w:val="en-US"/>
        </w:rPr>
        <w:t xml:space="preserve"> </w:t>
      </w:r>
      <w:r w:rsidRPr="00DA6C19">
        <w:rPr>
          <w:lang w:val="en-US"/>
        </w:rPr>
        <w:t>S.</w:t>
      </w:r>
      <w:r w:rsidR="006C145B" w:rsidRPr="00DA6C19">
        <w:rPr>
          <w:lang w:val="en-US"/>
        </w:rPr>
        <w:t xml:space="preserve"> </w:t>
      </w:r>
      <w:r w:rsidRPr="00DA6C19">
        <w:rPr>
          <w:lang w:val="en-US"/>
        </w:rPr>
        <w:t>Diwakaran,</w:t>
      </w:r>
      <w:r w:rsidR="006C145B" w:rsidRPr="00DA6C19">
        <w:rPr>
          <w:lang w:val="en-US"/>
        </w:rPr>
        <w:t xml:space="preserve"> </w:t>
      </w:r>
      <w:r w:rsidRPr="00DA6C19">
        <w:rPr>
          <w:lang w:val="en-US"/>
        </w:rPr>
        <w:t>and</w:t>
      </w:r>
      <w:r w:rsidR="006C145B" w:rsidRPr="00DA6C19">
        <w:rPr>
          <w:lang w:val="en-US"/>
        </w:rPr>
        <w:t xml:space="preserve"> </w:t>
      </w:r>
      <w:r w:rsidRPr="00DA6C19">
        <w:rPr>
          <w:lang w:val="en-US"/>
        </w:rPr>
        <w:t>U.</w:t>
      </w:r>
      <w:r w:rsidR="006C145B" w:rsidRPr="00DA6C19">
        <w:rPr>
          <w:lang w:val="en-US"/>
        </w:rPr>
        <w:t xml:space="preserve"> </w:t>
      </w:r>
      <w:r w:rsidRPr="00DA6C19">
        <w:rPr>
          <w:lang w:val="en-US"/>
        </w:rPr>
        <w:t>Maheswaran,</w:t>
      </w:r>
      <w:r w:rsidR="006C145B" w:rsidRPr="00DA6C19">
        <w:rPr>
          <w:lang w:val="en-US"/>
        </w:rPr>
        <w:t xml:space="preserve"> </w:t>
      </w:r>
      <w:r w:rsidRPr="00DA6C19">
        <w:rPr>
          <w:lang w:val="en-US"/>
        </w:rPr>
        <w:t>“A</w:t>
      </w:r>
      <w:r w:rsidR="006C145B" w:rsidRPr="00DA6C19">
        <w:rPr>
          <w:lang w:val="en-US"/>
        </w:rPr>
        <w:t xml:space="preserve"> </w:t>
      </w:r>
      <w:r w:rsidRPr="00DA6C19">
        <w:rPr>
          <w:lang w:val="en-US"/>
        </w:rPr>
        <w:t>Wireless</w:t>
      </w:r>
      <w:r w:rsidR="006C145B" w:rsidRPr="00DA6C19">
        <w:rPr>
          <w:lang w:val="en-US"/>
        </w:rPr>
        <w:t xml:space="preserve"> </w:t>
      </w:r>
      <w:r w:rsidRPr="00DA6C19">
        <w:rPr>
          <w:lang w:val="en-US"/>
        </w:rPr>
        <w:t>Communication</w:t>
      </w:r>
      <w:r w:rsidR="006C145B" w:rsidRPr="00DA6C19">
        <w:rPr>
          <w:lang w:val="en-US"/>
        </w:rPr>
        <w:t xml:space="preserve"> </w:t>
      </w:r>
      <w:r w:rsidRPr="00DA6C19">
        <w:rPr>
          <w:lang w:val="en-US"/>
        </w:rPr>
        <w:t>Protocol</w:t>
      </w:r>
      <w:r w:rsidR="006C145B" w:rsidRPr="00DA6C19">
        <w:rPr>
          <w:lang w:val="en-US"/>
        </w:rPr>
        <w:t xml:space="preserve"> </w:t>
      </w:r>
      <w:r w:rsidRPr="00DA6C19">
        <w:rPr>
          <w:lang w:val="en-US"/>
        </w:rPr>
        <w:t>Enabled</w:t>
      </w:r>
      <w:r w:rsidR="006C145B" w:rsidRPr="00DA6C19">
        <w:rPr>
          <w:lang w:val="en-US"/>
        </w:rPr>
        <w:t xml:space="preserve"> </w:t>
      </w:r>
      <w:r w:rsidRPr="00DA6C19">
        <w:rPr>
          <w:lang w:val="en-US"/>
        </w:rPr>
        <w:t>School</w:t>
      </w:r>
      <w:r w:rsidR="006C145B" w:rsidRPr="00DA6C19">
        <w:rPr>
          <w:lang w:val="en-US"/>
        </w:rPr>
        <w:t xml:space="preserve"> </w:t>
      </w:r>
      <w:r w:rsidRPr="00DA6C19">
        <w:rPr>
          <w:lang w:val="en-US"/>
        </w:rPr>
        <w:t>Bus</w:t>
      </w:r>
      <w:r w:rsidR="006C145B" w:rsidRPr="00DA6C19">
        <w:rPr>
          <w:lang w:val="en-US"/>
        </w:rPr>
        <w:t xml:space="preserve"> </w:t>
      </w:r>
      <w:r w:rsidRPr="00DA6C19">
        <w:rPr>
          <w:lang w:val="en-US"/>
        </w:rPr>
        <w:t>Tracking</w:t>
      </w:r>
      <w:r w:rsidR="006C145B" w:rsidRPr="00DA6C19">
        <w:rPr>
          <w:lang w:val="en-US"/>
        </w:rPr>
        <w:t xml:space="preserve"> </w:t>
      </w:r>
      <w:r w:rsidRPr="00DA6C19">
        <w:rPr>
          <w:lang w:val="en-US"/>
        </w:rPr>
        <w:t>System</w:t>
      </w:r>
      <w:r w:rsidR="006C145B" w:rsidRPr="00DA6C19">
        <w:rPr>
          <w:lang w:val="en-US"/>
        </w:rPr>
        <w:t xml:space="preserve"> </w:t>
      </w:r>
      <w:r w:rsidRPr="00DA6C19">
        <w:rPr>
          <w:lang w:val="en-US"/>
        </w:rPr>
        <w:t>using</w:t>
      </w:r>
      <w:r w:rsidR="006C145B" w:rsidRPr="00DA6C19">
        <w:rPr>
          <w:lang w:val="en-US"/>
        </w:rPr>
        <w:t xml:space="preserve"> </w:t>
      </w:r>
      <w:r w:rsidRPr="00DA6C19">
        <w:rPr>
          <w:lang w:val="en-US"/>
        </w:rPr>
        <w:t>Internet</w:t>
      </w:r>
      <w:r w:rsidR="006C145B" w:rsidRPr="00DA6C19">
        <w:rPr>
          <w:lang w:val="en-US"/>
        </w:rPr>
        <w:t xml:space="preserve"> </w:t>
      </w:r>
      <w:r w:rsidRPr="00DA6C19">
        <w:rPr>
          <w:lang w:val="en-US"/>
        </w:rPr>
        <w:t>of</w:t>
      </w:r>
      <w:r w:rsidR="006C145B" w:rsidRPr="00DA6C19">
        <w:rPr>
          <w:lang w:val="en-US"/>
        </w:rPr>
        <w:t xml:space="preserve"> </w:t>
      </w:r>
      <w:r w:rsidRPr="00DA6C19">
        <w:rPr>
          <w:lang w:val="en-US"/>
        </w:rPr>
        <w:t>Things</w:t>
      </w:r>
      <w:r w:rsidR="006C145B" w:rsidRPr="00DA6C19">
        <w:rPr>
          <w:lang w:val="en-US"/>
        </w:rPr>
        <w:t xml:space="preserve"> </w:t>
      </w:r>
      <w:r w:rsidRPr="00DA6C19">
        <w:rPr>
          <w:lang w:val="en-US"/>
        </w:rPr>
        <w:t>Support,”</w:t>
      </w:r>
      <w:r w:rsidR="006C145B" w:rsidRPr="00DA6C19">
        <w:rPr>
          <w:lang w:val="en-US"/>
        </w:rPr>
        <w:t xml:space="preserve"> </w:t>
      </w:r>
      <w:r w:rsidRPr="00DA6C19">
        <w:rPr>
          <w:lang w:val="en-US"/>
        </w:rPr>
        <w:t>in</w:t>
      </w:r>
      <w:r w:rsidR="006C145B" w:rsidRPr="00DA6C19">
        <w:rPr>
          <w:lang w:val="en-US"/>
        </w:rPr>
        <w:t xml:space="preserve"> </w:t>
      </w:r>
      <w:r w:rsidRPr="00DA6C19">
        <w:rPr>
          <w:i/>
          <w:iCs/>
          <w:lang w:val="en-US"/>
        </w:rPr>
        <w:t>2022</w:t>
      </w:r>
      <w:r w:rsidR="006C145B" w:rsidRPr="00DA6C19">
        <w:rPr>
          <w:i/>
          <w:iCs/>
          <w:lang w:val="en-US"/>
        </w:rPr>
        <w:t xml:space="preserve"> </w:t>
      </w:r>
      <w:r w:rsidRPr="00DA6C19">
        <w:rPr>
          <w:i/>
          <w:iCs/>
          <w:lang w:val="en-US"/>
        </w:rPr>
        <w:t>International</w:t>
      </w:r>
      <w:r w:rsidR="006C145B" w:rsidRPr="00DA6C19">
        <w:rPr>
          <w:i/>
          <w:iCs/>
          <w:lang w:val="en-US"/>
        </w:rPr>
        <w:t xml:space="preserve"> </w:t>
      </w:r>
      <w:r w:rsidRPr="00DA6C19">
        <w:rPr>
          <w:i/>
          <w:iCs/>
          <w:lang w:val="en-US"/>
        </w:rPr>
        <w:t>Conference</w:t>
      </w:r>
      <w:r w:rsidR="006C145B" w:rsidRPr="00DA6C19">
        <w:rPr>
          <w:i/>
          <w:iCs/>
          <w:lang w:val="en-US"/>
        </w:rPr>
        <w:t xml:space="preserve"> </w:t>
      </w:r>
      <w:r w:rsidRPr="00DA6C19">
        <w:rPr>
          <w:i/>
          <w:iCs/>
          <w:lang w:val="en-US"/>
        </w:rPr>
        <w:t>on</w:t>
      </w:r>
      <w:r w:rsidR="006C145B" w:rsidRPr="00DA6C19">
        <w:rPr>
          <w:i/>
          <w:iCs/>
          <w:lang w:val="en-US"/>
        </w:rPr>
        <w:t xml:space="preserve"> </w:t>
      </w:r>
      <w:r w:rsidRPr="00DA6C19">
        <w:rPr>
          <w:i/>
          <w:iCs/>
          <w:lang w:val="en-US"/>
        </w:rPr>
        <w:t>Advances</w:t>
      </w:r>
      <w:r w:rsidR="006C145B" w:rsidRPr="00DA6C19">
        <w:rPr>
          <w:i/>
          <w:iCs/>
          <w:lang w:val="en-US"/>
        </w:rPr>
        <w:t xml:space="preserve"> </w:t>
      </w:r>
      <w:r w:rsidRPr="00DA6C19">
        <w:rPr>
          <w:i/>
          <w:iCs/>
          <w:lang w:val="en-US"/>
        </w:rPr>
        <w:t>in</w:t>
      </w:r>
      <w:r w:rsidR="006C145B" w:rsidRPr="00DA6C19">
        <w:rPr>
          <w:i/>
          <w:iCs/>
          <w:lang w:val="en-US"/>
        </w:rPr>
        <w:t xml:space="preserve"> </w:t>
      </w:r>
      <w:r w:rsidRPr="00DA6C19">
        <w:rPr>
          <w:i/>
          <w:iCs/>
          <w:lang w:val="en-US"/>
        </w:rPr>
        <w:t>Computing,</w:t>
      </w:r>
      <w:r w:rsidR="006C145B" w:rsidRPr="00DA6C19">
        <w:rPr>
          <w:i/>
          <w:iCs/>
          <w:lang w:val="en-US"/>
        </w:rPr>
        <w:t xml:space="preserve"> </w:t>
      </w:r>
      <w:r w:rsidRPr="00DA6C19">
        <w:rPr>
          <w:i/>
          <w:iCs/>
          <w:lang w:val="en-US"/>
        </w:rPr>
        <w:t>Communication</w:t>
      </w:r>
      <w:r w:rsidR="006C145B" w:rsidRPr="00DA6C19">
        <w:rPr>
          <w:i/>
          <w:iCs/>
          <w:lang w:val="en-US"/>
        </w:rPr>
        <w:t xml:space="preserve"> </w:t>
      </w:r>
      <w:r w:rsidRPr="00DA6C19">
        <w:rPr>
          <w:i/>
          <w:iCs/>
          <w:lang w:val="en-US"/>
        </w:rPr>
        <w:t>and</w:t>
      </w:r>
      <w:r w:rsidR="006C145B" w:rsidRPr="00DA6C19">
        <w:rPr>
          <w:i/>
          <w:iCs/>
          <w:lang w:val="en-US"/>
        </w:rPr>
        <w:t xml:space="preserve"> </w:t>
      </w:r>
      <w:r w:rsidRPr="00DA6C19">
        <w:rPr>
          <w:i/>
          <w:iCs/>
          <w:lang w:val="en-US"/>
        </w:rPr>
        <w:t>Applied</w:t>
      </w:r>
      <w:r w:rsidR="006C145B" w:rsidRPr="00DA6C19">
        <w:rPr>
          <w:i/>
          <w:iCs/>
          <w:lang w:val="en-US"/>
        </w:rPr>
        <w:t xml:space="preserve"> </w:t>
      </w:r>
      <w:r w:rsidRPr="00DA6C19">
        <w:rPr>
          <w:i/>
          <w:iCs/>
          <w:lang w:val="en-US"/>
        </w:rPr>
        <w:t>Informatics</w:t>
      </w:r>
      <w:r w:rsidR="006C145B" w:rsidRPr="00DA6C19">
        <w:rPr>
          <w:i/>
          <w:iCs/>
          <w:lang w:val="en-US"/>
        </w:rPr>
        <w:t xml:space="preserve"> </w:t>
      </w:r>
      <w:r w:rsidRPr="00DA6C19">
        <w:rPr>
          <w:i/>
          <w:iCs/>
          <w:lang w:val="en-US"/>
        </w:rPr>
        <w:t>(ACCAI)</w:t>
      </w:r>
      <w:r w:rsidRPr="00DA6C19">
        <w:rPr>
          <w:lang w:val="en-US"/>
        </w:rPr>
        <w:t>,</w:t>
      </w:r>
      <w:r w:rsidR="006C145B" w:rsidRPr="00DA6C19">
        <w:rPr>
          <w:lang w:val="en-US"/>
        </w:rPr>
        <w:t xml:space="preserve"> </w:t>
      </w:r>
      <w:r w:rsidRPr="00DA6C19">
        <w:rPr>
          <w:lang w:val="en-US"/>
        </w:rPr>
        <w:t>Jan.</w:t>
      </w:r>
      <w:r w:rsidR="006C145B" w:rsidRPr="00DA6C19">
        <w:rPr>
          <w:lang w:val="en-US"/>
        </w:rPr>
        <w:t xml:space="preserve"> </w:t>
      </w:r>
      <w:r w:rsidRPr="00DA6C19">
        <w:rPr>
          <w:lang w:val="en-US"/>
        </w:rPr>
        <w:t>2022,</w:t>
      </w:r>
      <w:r w:rsidR="006C145B" w:rsidRPr="00DA6C19">
        <w:rPr>
          <w:lang w:val="en-US"/>
        </w:rPr>
        <w:t xml:space="preserve"> </w:t>
      </w:r>
      <w:r w:rsidRPr="00DA6C19">
        <w:rPr>
          <w:lang w:val="en-US"/>
        </w:rPr>
        <w:t>pp.</w:t>
      </w:r>
      <w:r w:rsidR="006C145B" w:rsidRPr="00DA6C19">
        <w:rPr>
          <w:lang w:val="en-US"/>
        </w:rPr>
        <w:t xml:space="preserve"> </w:t>
      </w:r>
      <w:r w:rsidRPr="00DA6C19">
        <w:rPr>
          <w:lang w:val="en-US"/>
        </w:rPr>
        <w:t>1–6.</w:t>
      </w:r>
      <w:r w:rsidR="006C145B" w:rsidRPr="00DA6C19">
        <w:rPr>
          <w:lang w:val="en-US"/>
        </w:rPr>
        <w:t xml:space="preserve"> </w:t>
      </w:r>
      <w:r w:rsidRPr="00DA6C19">
        <w:rPr>
          <w:lang w:val="en-US"/>
        </w:rPr>
        <w:t>doi:</w:t>
      </w:r>
      <w:r w:rsidR="006C145B" w:rsidRPr="00DA6C19">
        <w:rPr>
          <w:lang w:val="en-US"/>
        </w:rPr>
        <w:t xml:space="preserve"> </w:t>
      </w:r>
      <w:r w:rsidRPr="00DA6C19">
        <w:rPr>
          <w:lang w:val="en-US"/>
        </w:rPr>
        <w:t>10.1109/ACCAI53970.2022.9752566.</w:t>
      </w:r>
      <w:r w:rsidR="006C145B" w:rsidRPr="00DA6C19">
        <w:rPr>
          <w:lang w:val="en-US"/>
        </w:rPr>
        <w:t xml:space="preserve"> </w:t>
      </w:r>
      <w:r w:rsidRPr="00334B2C">
        <w:t>Available:</w:t>
      </w:r>
      <w:r w:rsidR="006C145B">
        <w:t xml:space="preserve"> </w:t>
      </w:r>
      <w:r w:rsidRPr="00334B2C">
        <w:t>https://ieeexplore.ieee.org/document/9752566.</w:t>
      </w:r>
      <w:r w:rsidR="006C145B">
        <w:t xml:space="preserve"> </w:t>
      </w:r>
      <w:r w:rsidRPr="00334B2C">
        <w:t>[Accessed:</w:t>
      </w:r>
      <w:r w:rsidR="006C145B">
        <w:t xml:space="preserve"> </w:t>
      </w:r>
      <w:r w:rsidRPr="00334B2C">
        <w:t>Jun.</w:t>
      </w:r>
      <w:r w:rsidR="006C145B">
        <w:t xml:space="preserve"> </w:t>
      </w:r>
      <w:r w:rsidRPr="00334B2C">
        <w:t>22,</w:t>
      </w:r>
      <w:r w:rsidR="006C145B">
        <w:t xml:space="preserve"> </w:t>
      </w:r>
      <w:r w:rsidRPr="00334B2C">
        <w:t>2024]</w:t>
      </w:r>
    </w:p>
    <w:p w14:paraId="1C2A6D53" w14:textId="10E7B447" w:rsidR="00334B2C" w:rsidRPr="00DA6C19" w:rsidRDefault="00334B2C" w:rsidP="00334B2C">
      <w:pPr>
        <w:pStyle w:val="af0"/>
        <w:rPr>
          <w:lang w:val="en-US"/>
        </w:rPr>
      </w:pPr>
      <w:r w:rsidRPr="00334B2C">
        <w:lastRenderedPageBreak/>
        <w:t>[12]</w:t>
      </w:r>
      <w:r w:rsidRPr="00334B2C">
        <w:tab/>
        <w:t>Μ.</w:t>
      </w:r>
      <w:r w:rsidR="006C145B">
        <w:t xml:space="preserve"> </w:t>
      </w:r>
      <w:r w:rsidRPr="00334B2C">
        <w:t>Μορφουλάκη,</w:t>
      </w:r>
      <w:r w:rsidR="006C145B">
        <w:t xml:space="preserve"> </w:t>
      </w:r>
      <w:r w:rsidRPr="00334B2C">
        <w:t>Α.</w:t>
      </w:r>
      <w:r w:rsidR="006C145B">
        <w:t xml:space="preserve"> </w:t>
      </w:r>
      <w:r w:rsidRPr="00334B2C">
        <w:t>Παπανικολάου,</w:t>
      </w:r>
      <w:r w:rsidR="006C145B">
        <w:t xml:space="preserve"> </w:t>
      </w:r>
      <w:r w:rsidRPr="00334B2C">
        <w:t>and</w:t>
      </w:r>
      <w:r w:rsidR="006C145B">
        <w:t xml:space="preserve"> </w:t>
      </w:r>
      <w:r w:rsidRPr="00334B2C">
        <w:t>Κ.</w:t>
      </w:r>
      <w:r w:rsidR="006C145B">
        <w:t xml:space="preserve"> </w:t>
      </w:r>
      <w:r w:rsidRPr="00334B2C">
        <w:t>Κοτούλα,</w:t>
      </w:r>
      <w:r w:rsidR="006C145B">
        <w:t xml:space="preserve"> </w:t>
      </w:r>
      <w:r w:rsidRPr="00334B2C">
        <w:t>“Μελέτη</w:t>
      </w:r>
      <w:r w:rsidR="006C145B">
        <w:t xml:space="preserve"> </w:t>
      </w:r>
      <w:r w:rsidRPr="00334B2C">
        <w:t>για</w:t>
      </w:r>
      <w:r w:rsidR="006C145B">
        <w:t xml:space="preserve"> </w:t>
      </w:r>
      <w:r w:rsidRPr="00334B2C">
        <w:t>τις</w:t>
      </w:r>
      <w:r w:rsidR="006C145B">
        <w:t xml:space="preserve"> </w:t>
      </w:r>
      <w:r w:rsidRPr="00334B2C">
        <w:t>αναγκαίες</w:t>
      </w:r>
      <w:r w:rsidR="006C145B">
        <w:t xml:space="preserve"> </w:t>
      </w:r>
      <w:r w:rsidRPr="00334B2C">
        <w:t>βελτιώσεις</w:t>
      </w:r>
      <w:r w:rsidR="006C145B">
        <w:t xml:space="preserve"> </w:t>
      </w:r>
      <w:r w:rsidRPr="00334B2C">
        <w:t>του</w:t>
      </w:r>
      <w:r w:rsidR="006C145B">
        <w:t xml:space="preserve"> </w:t>
      </w:r>
      <w:r w:rsidRPr="00334B2C">
        <w:t>συστήματος</w:t>
      </w:r>
      <w:r w:rsidR="006C145B">
        <w:t xml:space="preserve"> </w:t>
      </w:r>
      <w:r w:rsidRPr="00334B2C">
        <w:t>μεταφοράς</w:t>
      </w:r>
      <w:r w:rsidR="006C145B">
        <w:t xml:space="preserve"> </w:t>
      </w:r>
      <w:r w:rsidRPr="00334B2C">
        <w:t>μαθητών,</w:t>
      </w:r>
      <w:r w:rsidR="006C145B">
        <w:t xml:space="preserve"> </w:t>
      </w:r>
      <w:r w:rsidRPr="00334B2C">
        <w:t>προς</w:t>
      </w:r>
      <w:r w:rsidR="006C145B">
        <w:t xml:space="preserve"> </w:t>
      </w:r>
      <w:r w:rsidRPr="00334B2C">
        <w:t>το</w:t>
      </w:r>
      <w:r w:rsidR="006C145B">
        <w:t xml:space="preserve"> </w:t>
      </w:r>
      <w:r w:rsidRPr="00334B2C">
        <w:t>σκοπό</w:t>
      </w:r>
      <w:r w:rsidR="006C145B">
        <w:t xml:space="preserve"> </w:t>
      </w:r>
      <w:r w:rsidRPr="00334B2C">
        <w:t>της</w:t>
      </w:r>
      <w:r w:rsidR="006C145B">
        <w:t xml:space="preserve"> </w:t>
      </w:r>
      <w:r w:rsidRPr="00334B2C">
        <w:t>αποτελεσματικής</w:t>
      </w:r>
      <w:r w:rsidR="006C145B">
        <w:t xml:space="preserve"> </w:t>
      </w:r>
      <w:r w:rsidRPr="00334B2C">
        <w:t>υλοποίησης</w:t>
      </w:r>
      <w:r w:rsidR="006C145B">
        <w:t xml:space="preserve"> </w:t>
      </w:r>
      <w:r w:rsidRPr="00334B2C">
        <w:t>του</w:t>
      </w:r>
      <w:r w:rsidR="006C145B">
        <w:t xml:space="preserve"> </w:t>
      </w:r>
      <w:r w:rsidRPr="00334B2C">
        <w:t>σχεδιαζόμενου</w:t>
      </w:r>
      <w:r w:rsidR="006C145B">
        <w:t xml:space="preserve"> </w:t>
      </w:r>
      <w:r w:rsidRPr="00334B2C">
        <w:t>Σχολείου</w:t>
      </w:r>
      <w:r w:rsidR="006C145B">
        <w:t xml:space="preserve"> </w:t>
      </w:r>
      <w:r w:rsidRPr="00334B2C">
        <w:t>του</w:t>
      </w:r>
      <w:r w:rsidR="006C145B">
        <w:t xml:space="preserve"> </w:t>
      </w:r>
      <w:r w:rsidRPr="00334B2C">
        <w:t>21ου</w:t>
      </w:r>
      <w:r w:rsidR="006C145B">
        <w:t xml:space="preserve"> </w:t>
      </w:r>
      <w:r w:rsidRPr="00334B2C">
        <w:t>αιώνα:</w:t>
      </w:r>
      <w:r w:rsidR="006C145B">
        <w:t xml:space="preserve"> </w:t>
      </w:r>
      <w:r w:rsidRPr="00334B2C">
        <w:t>Π5.</w:t>
      </w:r>
      <w:r w:rsidR="006C145B">
        <w:t xml:space="preserve"> </w:t>
      </w:r>
      <w:r w:rsidRPr="00334B2C">
        <w:t>Σχεδιασμός</w:t>
      </w:r>
      <w:r w:rsidR="006C145B">
        <w:t xml:space="preserve"> </w:t>
      </w:r>
      <w:r w:rsidRPr="00334B2C">
        <w:t>πιλοτικής</w:t>
      </w:r>
      <w:r w:rsidR="006C145B">
        <w:t xml:space="preserve"> </w:t>
      </w:r>
      <w:r w:rsidRPr="00334B2C">
        <w:t>εφαρμογής,</w:t>
      </w:r>
      <w:r w:rsidR="006C145B">
        <w:t xml:space="preserve"> </w:t>
      </w:r>
      <w:r w:rsidRPr="00334B2C">
        <w:t>σε</w:t>
      </w:r>
      <w:r w:rsidR="006C145B">
        <w:t xml:space="preserve"> </w:t>
      </w:r>
      <w:r w:rsidRPr="00334B2C">
        <w:t>επιχειρησιακό</w:t>
      </w:r>
      <w:r w:rsidR="006C145B">
        <w:t xml:space="preserve"> </w:t>
      </w:r>
      <w:r w:rsidRPr="00334B2C">
        <w:t>επίπεδο,</w:t>
      </w:r>
      <w:r w:rsidR="006C145B">
        <w:t xml:space="preserve"> </w:t>
      </w:r>
      <w:r w:rsidRPr="00334B2C">
        <w:t>του</w:t>
      </w:r>
      <w:r w:rsidR="006C145B">
        <w:t xml:space="preserve"> </w:t>
      </w:r>
      <w:r w:rsidRPr="00334B2C">
        <w:t>βέλτιστου</w:t>
      </w:r>
      <w:r w:rsidR="006C145B">
        <w:t xml:space="preserve"> </w:t>
      </w:r>
      <w:r w:rsidRPr="00334B2C">
        <w:t>συστήματος</w:t>
      </w:r>
      <w:r w:rsidR="006C145B">
        <w:t xml:space="preserve"> </w:t>
      </w:r>
      <w:r w:rsidRPr="00334B2C">
        <w:t>διαχείρισης</w:t>
      </w:r>
      <w:r w:rsidR="006C145B">
        <w:t xml:space="preserve"> </w:t>
      </w:r>
      <w:r w:rsidRPr="00334B2C">
        <w:t>και</w:t>
      </w:r>
      <w:r w:rsidR="006C145B">
        <w:t xml:space="preserve"> </w:t>
      </w:r>
      <w:r w:rsidRPr="00334B2C">
        <w:t>υλοποίησης</w:t>
      </w:r>
      <w:r w:rsidR="006C145B">
        <w:t xml:space="preserve"> </w:t>
      </w:r>
      <w:r w:rsidRPr="00334B2C">
        <w:t>μεταφοράς</w:t>
      </w:r>
      <w:r w:rsidR="006C145B">
        <w:t xml:space="preserve"> </w:t>
      </w:r>
      <w:r w:rsidRPr="00334B2C">
        <w:t>μαθητών:</w:t>
      </w:r>
      <w:r w:rsidR="006C145B">
        <w:t xml:space="preserve"> </w:t>
      </w:r>
      <w:r w:rsidRPr="00334B2C">
        <w:t>Αριθμός</w:t>
      </w:r>
      <w:r w:rsidR="006C145B">
        <w:t xml:space="preserve"> </w:t>
      </w:r>
      <w:r w:rsidRPr="00334B2C">
        <w:t>Έκδοσης:</w:t>
      </w:r>
      <w:r w:rsidR="006C145B">
        <w:t xml:space="preserve"> </w:t>
      </w:r>
      <w:r w:rsidRPr="00334B2C">
        <w:t>ΕΚΕΤΑ</w:t>
      </w:r>
      <w:r w:rsidR="006C145B">
        <w:t xml:space="preserve"> </w:t>
      </w:r>
      <w:r w:rsidRPr="00334B2C">
        <w:t>–</w:t>
      </w:r>
      <w:r w:rsidR="006C145B">
        <w:t xml:space="preserve"> </w:t>
      </w:r>
      <w:r w:rsidRPr="00334B2C">
        <w:t>ΙΜΕΤ</w:t>
      </w:r>
      <w:r w:rsidR="006C145B">
        <w:t xml:space="preserve"> </w:t>
      </w:r>
      <w:r w:rsidRPr="00334B2C">
        <w:t>–</w:t>
      </w:r>
      <w:r w:rsidR="006C145B">
        <w:t xml:space="preserve"> </w:t>
      </w:r>
      <w:r w:rsidRPr="00334B2C">
        <w:t>ΕΜ</w:t>
      </w:r>
      <w:r w:rsidR="006C145B">
        <w:t xml:space="preserve"> </w:t>
      </w:r>
      <w:r w:rsidRPr="00334B2C">
        <w:t>–</w:t>
      </w:r>
      <w:r w:rsidR="006C145B">
        <w:t xml:space="preserve"> </w:t>
      </w:r>
      <w:r w:rsidRPr="00334B2C">
        <w:t>Β</w:t>
      </w:r>
      <w:r w:rsidR="006C145B">
        <w:t xml:space="preserve"> </w:t>
      </w:r>
      <w:r w:rsidRPr="00334B2C">
        <w:t>–</w:t>
      </w:r>
      <w:r w:rsidR="006C145B">
        <w:t xml:space="preserve"> </w:t>
      </w:r>
      <w:r w:rsidRPr="00334B2C">
        <w:t>2011</w:t>
      </w:r>
      <w:r w:rsidR="006C145B">
        <w:t xml:space="preserve"> </w:t>
      </w:r>
      <w:r w:rsidRPr="00334B2C">
        <w:t>–</w:t>
      </w:r>
      <w:r w:rsidR="006C145B">
        <w:t xml:space="preserve"> </w:t>
      </w:r>
      <w:r w:rsidRPr="00334B2C">
        <w:t>4.”</w:t>
      </w:r>
      <w:r w:rsidR="006C145B">
        <w:t xml:space="preserve"> </w:t>
      </w:r>
      <w:r w:rsidRPr="00DA6C19">
        <w:rPr>
          <w:lang w:val="en-US"/>
        </w:rPr>
        <w:t>Jun.</w:t>
      </w:r>
      <w:r w:rsidR="006C145B" w:rsidRPr="00DA6C19">
        <w:rPr>
          <w:lang w:val="en-US"/>
        </w:rPr>
        <w:t xml:space="preserve"> </w:t>
      </w:r>
      <w:r w:rsidRPr="00DA6C19">
        <w:rPr>
          <w:lang w:val="en-US"/>
        </w:rPr>
        <w:t>2011.</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repository.edulll.gr/edulll/handle/10795/1543.</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Jun.</w:t>
      </w:r>
      <w:r w:rsidR="006C145B" w:rsidRPr="00DA6C19">
        <w:rPr>
          <w:lang w:val="en-US"/>
        </w:rPr>
        <w:t xml:space="preserve"> </w:t>
      </w:r>
      <w:r w:rsidRPr="00DA6C19">
        <w:rPr>
          <w:lang w:val="en-US"/>
        </w:rPr>
        <w:t>12,</w:t>
      </w:r>
      <w:r w:rsidR="006C145B" w:rsidRPr="00DA6C19">
        <w:rPr>
          <w:lang w:val="en-US"/>
        </w:rPr>
        <w:t xml:space="preserve"> </w:t>
      </w:r>
      <w:r w:rsidRPr="00DA6C19">
        <w:rPr>
          <w:lang w:val="en-US"/>
        </w:rPr>
        <w:t>2024]</w:t>
      </w:r>
    </w:p>
    <w:p w14:paraId="22B0CC97" w14:textId="41C8A65A" w:rsidR="00334B2C" w:rsidRPr="00DA6C19" w:rsidRDefault="00334B2C" w:rsidP="00334B2C">
      <w:pPr>
        <w:pStyle w:val="af0"/>
        <w:rPr>
          <w:lang w:val="en-US"/>
        </w:rPr>
      </w:pPr>
      <w:r w:rsidRPr="00334B2C">
        <w:t>[13]</w:t>
      </w:r>
      <w:r w:rsidRPr="00334B2C">
        <w:tab/>
        <w:t>Δ.</w:t>
      </w:r>
      <w:r w:rsidR="006C145B">
        <w:t xml:space="preserve"> </w:t>
      </w:r>
      <w:r w:rsidRPr="00334B2C">
        <w:t>Αναγνωστοπούλου,</w:t>
      </w:r>
      <w:r w:rsidR="006C145B">
        <w:t xml:space="preserve"> </w:t>
      </w:r>
      <w:r w:rsidRPr="00334B2C">
        <w:t>Μ.</w:t>
      </w:r>
      <w:r w:rsidR="006C145B">
        <w:t xml:space="preserve"> </w:t>
      </w:r>
      <w:r w:rsidRPr="00334B2C">
        <w:t>Μορφουλάκη,</w:t>
      </w:r>
      <w:r w:rsidR="006C145B">
        <w:t xml:space="preserve"> </w:t>
      </w:r>
      <w:r w:rsidRPr="00334B2C">
        <w:t>and</w:t>
      </w:r>
      <w:r w:rsidR="006C145B">
        <w:t xml:space="preserve"> </w:t>
      </w:r>
      <w:r w:rsidRPr="00334B2C">
        <w:t>Α.</w:t>
      </w:r>
      <w:r w:rsidR="006C145B">
        <w:t xml:space="preserve"> </w:t>
      </w:r>
      <w:r w:rsidRPr="00334B2C">
        <w:t>Παπανικολάου,</w:t>
      </w:r>
      <w:r w:rsidR="006C145B">
        <w:t xml:space="preserve"> </w:t>
      </w:r>
      <w:r w:rsidRPr="00334B2C">
        <w:t>“Μελέτη</w:t>
      </w:r>
      <w:r w:rsidR="006C145B">
        <w:t xml:space="preserve"> </w:t>
      </w:r>
      <w:r w:rsidRPr="00334B2C">
        <w:t>για</w:t>
      </w:r>
      <w:r w:rsidR="006C145B">
        <w:t xml:space="preserve"> </w:t>
      </w:r>
      <w:r w:rsidRPr="00334B2C">
        <w:t>τις</w:t>
      </w:r>
      <w:r w:rsidR="006C145B">
        <w:t xml:space="preserve"> </w:t>
      </w:r>
      <w:r w:rsidRPr="00334B2C">
        <w:t>αναγκαίες</w:t>
      </w:r>
      <w:r w:rsidR="006C145B">
        <w:t xml:space="preserve"> </w:t>
      </w:r>
      <w:r w:rsidRPr="00334B2C">
        <w:t>βελτιώσεις</w:t>
      </w:r>
      <w:r w:rsidR="006C145B">
        <w:t xml:space="preserve"> </w:t>
      </w:r>
      <w:r w:rsidRPr="00334B2C">
        <w:t>του</w:t>
      </w:r>
      <w:r w:rsidR="006C145B">
        <w:t xml:space="preserve"> </w:t>
      </w:r>
      <w:r w:rsidRPr="00334B2C">
        <w:t>συστήματος</w:t>
      </w:r>
      <w:r w:rsidR="006C145B">
        <w:t xml:space="preserve"> </w:t>
      </w:r>
      <w:r w:rsidRPr="00334B2C">
        <w:t>μεταφοράς</w:t>
      </w:r>
      <w:r w:rsidR="006C145B">
        <w:t xml:space="preserve"> </w:t>
      </w:r>
      <w:r w:rsidRPr="00334B2C">
        <w:t>μαθητών,</w:t>
      </w:r>
      <w:r w:rsidR="006C145B">
        <w:t xml:space="preserve"> </w:t>
      </w:r>
      <w:r w:rsidRPr="00334B2C">
        <w:t>προς</w:t>
      </w:r>
      <w:r w:rsidR="006C145B">
        <w:t xml:space="preserve"> </w:t>
      </w:r>
      <w:r w:rsidRPr="00334B2C">
        <w:t>το</w:t>
      </w:r>
      <w:r w:rsidR="006C145B">
        <w:t xml:space="preserve"> </w:t>
      </w:r>
      <w:r w:rsidRPr="00334B2C">
        <w:t>σκοπό</w:t>
      </w:r>
      <w:r w:rsidR="006C145B">
        <w:t xml:space="preserve"> </w:t>
      </w:r>
      <w:r w:rsidRPr="00334B2C">
        <w:t>της</w:t>
      </w:r>
      <w:r w:rsidR="006C145B">
        <w:t xml:space="preserve"> </w:t>
      </w:r>
      <w:r w:rsidRPr="00334B2C">
        <w:t>αποτελεσματικής</w:t>
      </w:r>
      <w:r w:rsidR="006C145B">
        <w:t xml:space="preserve"> </w:t>
      </w:r>
      <w:r w:rsidRPr="00334B2C">
        <w:t>υλοποίησης</w:t>
      </w:r>
      <w:r w:rsidR="006C145B">
        <w:t xml:space="preserve"> </w:t>
      </w:r>
      <w:r w:rsidRPr="00334B2C">
        <w:t>του</w:t>
      </w:r>
      <w:r w:rsidR="006C145B">
        <w:t xml:space="preserve"> </w:t>
      </w:r>
      <w:r w:rsidRPr="00334B2C">
        <w:t>σχεδιαζόμενου</w:t>
      </w:r>
      <w:r w:rsidR="006C145B">
        <w:t xml:space="preserve"> </w:t>
      </w:r>
      <w:r w:rsidRPr="00334B2C">
        <w:t>Σχολείου</w:t>
      </w:r>
      <w:r w:rsidR="006C145B">
        <w:t xml:space="preserve"> </w:t>
      </w:r>
      <w:r w:rsidRPr="00334B2C">
        <w:t>του</w:t>
      </w:r>
      <w:r w:rsidR="006C145B">
        <w:t xml:space="preserve"> </w:t>
      </w:r>
      <w:r w:rsidRPr="00334B2C">
        <w:t>21ου</w:t>
      </w:r>
      <w:r w:rsidR="006C145B">
        <w:t xml:space="preserve"> </w:t>
      </w:r>
      <w:r w:rsidRPr="00334B2C">
        <w:t>αιώνα:</w:t>
      </w:r>
      <w:r w:rsidR="006C145B">
        <w:t xml:space="preserve"> </w:t>
      </w:r>
      <w:r w:rsidRPr="00334B2C">
        <w:t>Π4.</w:t>
      </w:r>
      <w:r w:rsidR="006C145B">
        <w:t xml:space="preserve"> </w:t>
      </w:r>
      <w:r w:rsidRPr="00334B2C">
        <w:t>Διαμόρφωση</w:t>
      </w:r>
      <w:r w:rsidR="006C145B">
        <w:t xml:space="preserve"> </w:t>
      </w:r>
      <w:r w:rsidRPr="00334B2C">
        <w:t>και</w:t>
      </w:r>
      <w:r w:rsidR="006C145B">
        <w:t xml:space="preserve"> </w:t>
      </w:r>
      <w:r w:rsidRPr="00334B2C">
        <w:t>αξιολόγηση</w:t>
      </w:r>
      <w:r w:rsidR="006C145B">
        <w:t xml:space="preserve"> </w:t>
      </w:r>
      <w:r w:rsidRPr="00334B2C">
        <w:t>εναλλακτικών</w:t>
      </w:r>
      <w:r w:rsidR="006C145B">
        <w:t xml:space="preserve"> </w:t>
      </w:r>
      <w:r w:rsidRPr="00334B2C">
        <w:t>προτεινόμενων</w:t>
      </w:r>
      <w:r w:rsidR="006C145B">
        <w:t xml:space="preserve"> </w:t>
      </w:r>
      <w:r w:rsidRPr="00334B2C">
        <w:t>συστημάτων</w:t>
      </w:r>
      <w:r w:rsidR="006C145B">
        <w:t xml:space="preserve"> </w:t>
      </w:r>
      <w:r w:rsidRPr="00334B2C">
        <w:t>διαχείρισης</w:t>
      </w:r>
      <w:r w:rsidR="006C145B">
        <w:t xml:space="preserve"> </w:t>
      </w:r>
      <w:r w:rsidRPr="00334B2C">
        <w:t>και</w:t>
      </w:r>
      <w:r w:rsidR="006C145B">
        <w:t xml:space="preserve"> </w:t>
      </w:r>
      <w:r w:rsidRPr="00334B2C">
        <w:t>υλοποίησης</w:t>
      </w:r>
      <w:r w:rsidR="006C145B">
        <w:t xml:space="preserve"> </w:t>
      </w:r>
      <w:r w:rsidRPr="00334B2C">
        <w:t>της</w:t>
      </w:r>
      <w:r w:rsidR="006C145B">
        <w:t xml:space="preserve"> </w:t>
      </w:r>
      <w:r w:rsidRPr="00334B2C">
        <w:t>μεταφοράς</w:t>
      </w:r>
      <w:r w:rsidR="006C145B">
        <w:t xml:space="preserve"> </w:t>
      </w:r>
      <w:r w:rsidRPr="00334B2C">
        <w:t>μαθητών:</w:t>
      </w:r>
      <w:r w:rsidR="006C145B">
        <w:t xml:space="preserve"> </w:t>
      </w:r>
      <w:r w:rsidRPr="00334B2C">
        <w:t>Αριθμός</w:t>
      </w:r>
      <w:r w:rsidR="006C145B">
        <w:t xml:space="preserve"> </w:t>
      </w:r>
      <w:r w:rsidRPr="00334B2C">
        <w:t>Έκδοσης:</w:t>
      </w:r>
      <w:r w:rsidR="006C145B">
        <w:t xml:space="preserve"> </w:t>
      </w:r>
      <w:r w:rsidRPr="00334B2C">
        <w:t>ΕΚΕΤΑ</w:t>
      </w:r>
      <w:r w:rsidR="006C145B">
        <w:t xml:space="preserve"> </w:t>
      </w:r>
      <w:r w:rsidRPr="00334B2C">
        <w:t>–</w:t>
      </w:r>
      <w:r w:rsidR="006C145B">
        <w:t xml:space="preserve"> </w:t>
      </w:r>
      <w:r w:rsidRPr="00334B2C">
        <w:t>ΙΜΕΤ</w:t>
      </w:r>
      <w:r w:rsidR="006C145B">
        <w:t xml:space="preserve"> </w:t>
      </w:r>
      <w:r w:rsidRPr="00334B2C">
        <w:t>–</w:t>
      </w:r>
      <w:r w:rsidR="006C145B">
        <w:t xml:space="preserve"> </w:t>
      </w:r>
      <w:r w:rsidRPr="00334B2C">
        <w:t>ΕΜ</w:t>
      </w:r>
      <w:r w:rsidR="006C145B">
        <w:t xml:space="preserve"> </w:t>
      </w:r>
      <w:r w:rsidRPr="00334B2C">
        <w:t>–</w:t>
      </w:r>
      <w:r w:rsidR="006C145B">
        <w:t xml:space="preserve"> </w:t>
      </w:r>
      <w:r w:rsidRPr="00334B2C">
        <w:t>Β</w:t>
      </w:r>
      <w:r w:rsidR="006C145B">
        <w:t xml:space="preserve"> </w:t>
      </w:r>
      <w:r w:rsidRPr="00334B2C">
        <w:t>–</w:t>
      </w:r>
      <w:r w:rsidR="006C145B">
        <w:t xml:space="preserve"> </w:t>
      </w:r>
      <w:r w:rsidRPr="00334B2C">
        <w:t>2011</w:t>
      </w:r>
      <w:r w:rsidR="006C145B">
        <w:t xml:space="preserve"> </w:t>
      </w:r>
      <w:r w:rsidRPr="00334B2C">
        <w:t>–</w:t>
      </w:r>
      <w:r w:rsidR="006C145B">
        <w:t xml:space="preserve"> </w:t>
      </w:r>
      <w:r w:rsidRPr="00334B2C">
        <w:t>3.”</w:t>
      </w:r>
      <w:r w:rsidR="006C145B">
        <w:t xml:space="preserve"> </w:t>
      </w:r>
      <w:r w:rsidRPr="00DA6C19">
        <w:rPr>
          <w:lang w:val="en-US"/>
        </w:rPr>
        <w:t>Apr.</w:t>
      </w:r>
      <w:r w:rsidR="006C145B" w:rsidRPr="00DA6C19">
        <w:rPr>
          <w:lang w:val="en-US"/>
        </w:rPr>
        <w:t xml:space="preserve"> </w:t>
      </w:r>
      <w:r w:rsidRPr="00DA6C19">
        <w:rPr>
          <w:lang w:val="en-US"/>
        </w:rPr>
        <w:t>2011.</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repository.edulll.gr/edulll/handle/10795/1542.</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Jun.</w:t>
      </w:r>
      <w:r w:rsidR="006C145B" w:rsidRPr="00DA6C19">
        <w:rPr>
          <w:lang w:val="en-US"/>
        </w:rPr>
        <w:t xml:space="preserve"> </w:t>
      </w:r>
      <w:r w:rsidRPr="00DA6C19">
        <w:rPr>
          <w:lang w:val="en-US"/>
        </w:rPr>
        <w:t>12,</w:t>
      </w:r>
      <w:r w:rsidR="006C145B" w:rsidRPr="00DA6C19">
        <w:rPr>
          <w:lang w:val="en-US"/>
        </w:rPr>
        <w:t xml:space="preserve"> </w:t>
      </w:r>
      <w:r w:rsidRPr="00DA6C19">
        <w:rPr>
          <w:lang w:val="en-US"/>
        </w:rPr>
        <w:t>2024]</w:t>
      </w:r>
    </w:p>
    <w:p w14:paraId="73A5829C" w14:textId="5FA00363" w:rsidR="00334B2C" w:rsidRPr="00DA6C19" w:rsidRDefault="00334B2C" w:rsidP="00334B2C">
      <w:pPr>
        <w:pStyle w:val="af0"/>
        <w:rPr>
          <w:lang w:val="en-US"/>
        </w:rPr>
      </w:pPr>
      <w:r w:rsidRPr="00334B2C">
        <w:t>[14]</w:t>
      </w:r>
      <w:r w:rsidRPr="00334B2C">
        <w:tab/>
        <w:t>Μ.</w:t>
      </w:r>
      <w:r w:rsidR="006C145B">
        <w:t xml:space="preserve"> </w:t>
      </w:r>
      <w:r w:rsidRPr="00334B2C">
        <w:t>Μορφουλάκη,</w:t>
      </w:r>
      <w:r w:rsidR="006C145B">
        <w:t xml:space="preserve"> </w:t>
      </w:r>
      <w:r w:rsidRPr="00334B2C">
        <w:t>Π.</w:t>
      </w:r>
      <w:r w:rsidR="006C145B">
        <w:t xml:space="preserve"> </w:t>
      </w:r>
      <w:r w:rsidRPr="00334B2C">
        <w:t>Ιορδανόπουλος,</w:t>
      </w:r>
      <w:r w:rsidR="006C145B">
        <w:t xml:space="preserve"> </w:t>
      </w:r>
      <w:r w:rsidRPr="00334B2C">
        <w:t>Α.</w:t>
      </w:r>
      <w:r w:rsidR="006C145B">
        <w:t xml:space="preserve"> </w:t>
      </w:r>
      <w:r w:rsidRPr="00334B2C">
        <w:t>Σταθακόπουλος,</w:t>
      </w:r>
      <w:r w:rsidR="006C145B">
        <w:t xml:space="preserve"> </w:t>
      </w:r>
      <w:r w:rsidRPr="00334B2C">
        <w:t>and</w:t>
      </w:r>
      <w:r w:rsidR="006C145B">
        <w:t xml:space="preserve"> </w:t>
      </w:r>
      <w:r w:rsidRPr="00334B2C">
        <w:t>Κ.</w:t>
      </w:r>
      <w:r w:rsidR="006C145B">
        <w:t xml:space="preserve"> </w:t>
      </w:r>
      <w:r w:rsidRPr="00334B2C">
        <w:t>Χρυσοστόμου,</w:t>
      </w:r>
      <w:r w:rsidR="006C145B">
        <w:t xml:space="preserve"> </w:t>
      </w:r>
      <w:r w:rsidRPr="00334B2C">
        <w:t>“Μελέτη</w:t>
      </w:r>
      <w:r w:rsidR="006C145B">
        <w:t xml:space="preserve"> </w:t>
      </w:r>
      <w:r w:rsidRPr="00334B2C">
        <w:t>για</w:t>
      </w:r>
      <w:r w:rsidR="006C145B">
        <w:t xml:space="preserve"> </w:t>
      </w:r>
      <w:r w:rsidRPr="00334B2C">
        <w:t>τις</w:t>
      </w:r>
      <w:r w:rsidR="006C145B">
        <w:t xml:space="preserve"> </w:t>
      </w:r>
      <w:r w:rsidRPr="00334B2C">
        <w:t>αναγκαίες</w:t>
      </w:r>
      <w:r w:rsidR="006C145B">
        <w:t xml:space="preserve"> </w:t>
      </w:r>
      <w:r w:rsidRPr="00334B2C">
        <w:t>βελτιώσεις</w:t>
      </w:r>
      <w:r w:rsidR="006C145B">
        <w:t xml:space="preserve"> </w:t>
      </w:r>
      <w:r w:rsidRPr="00334B2C">
        <w:t>του</w:t>
      </w:r>
      <w:r w:rsidR="006C145B">
        <w:t xml:space="preserve"> </w:t>
      </w:r>
      <w:r w:rsidRPr="00334B2C">
        <w:t>συστήματος</w:t>
      </w:r>
      <w:r w:rsidR="006C145B">
        <w:t xml:space="preserve"> </w:t>
      </w:r>
      <w:r w:rsidRPr="00334B2C">
        <w:t>μεταφοράς</w:t>
      </w:r>
      <w:r w:rsidR="006C145B">
        <w:t xml:space="preserve"> </w:t>
      </w:r>
      <w:r w:rsidRPr="00334B2C">
        <w:t>μαθητών,</w:t>
      </w:r>
      <w:r w:rsidR="006C145B">
        <w:t xml:space="preserve"> </w:t>
      </w:r>
      <w:r w:rsidRPr="00334B2C">
        <w:t>προς</w:t>
      </w:r>
      <w:r w:rsidR="006C145B">
        <w:t xml:space="preserve"> </w:t>
      </w:r>
      <w:r w:rsidRPr="00334B2C">
        <w:t>το</w:t>
      </w:r>
      <w:r w:rsidR="006C145B">
        <w:t xml:space="preserve"> </w:t>
      </w:r>
      <w:r w:rsidRPr="00334B2C">
        <w:t>σκοπό</w:t>
      </w:r>
      <w:r w:rsidR="006C145B">
        <w:t xml:space="preserve"> </w:t>
      </w:r>
      <w:r w:rsidRPr="00334B2C">
        <w:t>της</w:t>
      </w:r>
      <w:r w:rsidR="006C145B">
        <w:t xml:space="preserve"> </w:t>
      </w:r>
      <w:r w:rsidRPr="00334B2C">
        <w:t>αποτελεσματικής</w:t>
      </w:r>
      <w:r w:rsidR="006C145B">
        <w:t xml:space="preserve"> </w:t>
      </w:r>
      <w:r w:rsidRPr="00334B2C">
        <w:t>υλοποίησης</w:t>
      </w:r>
      <w:r w:rsidR="006C145B">
        <w:t xml:space="preserve"> </w:t>
      </w:r>
      <w:r w:rsidRPr="00334B2C">
        <w:t>του</w:t>
      </w:r>
      <w:r w:rsidR="006C145B">
        <w:t xml:space="preserve"> </w:t>
      </w:r>
      <w:r w:rsidRPr="00334B2C">
        <w:t>σχεδιαζόμενου</w:t>
      </w:r>
      <w:r w:rsidR="006C145B">
        <w:t xml:space="preserve"> </w:t>
      </w:r>
      <w:r w:rsidRPr="00334B2C">
        <w:t>Σχολείου</w:t>
      </w:r>
      <w:r w:rsidR="006C145B">
        <w:t xml:space="preserve"> </w:t>
      </w:r>
      <w:r w:rsidRPr="00334B2C">
        <w:t>του</w:t>
      </w:r>
      <w:r w:rsidR="006C145B">
        <w:t xml:space="preserve"> </w:t>
      </w:r>
      <w:r w:rsidRPr="00334B2C">
        <w:t>21ου</w:t>
      </w:r>
      <w:r w:rsidR="006C145B">
        <w:t xml:space="preserve"> </w:t>
      </w:r>
      <w:r w:rsidRPr="00334B2C">
        <w:t>αιώνα:</w:t>
      </w:r>
      <w:r w:rsidR="006C145B">
        <w:t xml:space="preserve"> </w:t>
      </w:r>
      <w:r w:rsidRPr="00334B2C">
        <w:t>Π3.</w:t>
      </w:r>
      <w:r w:rsidR="006C145B">
        <w:t xml:space="preserve"> </w:t>
      </w:r>
      <w:r w:rsidRPr="00334B2C">
        <w:t>Πρόβλεψη</w:t>
      </w:r>
      <w:r w:rsidR="006C145B">
        <w:t xml:space="preserve"> </w:t>
      </w:r>
      <w:r w:rsidRPr="00334B2C">
        <w:t>και</w:t>
      </w:r>
      <w:r w:rsidR="006C145B">
        <w:t xml:space="preserve"> </w:t>
      </w:r>
      <w:r w:rsidRPr="00334B2C">
        <w:t>ανάλυση</w:t>
      </w:r>
      <w:r w:rsidR="006C145B">
        <w:t xml:space="preserve"> </w:t>
      </w:r>
      <w:r w:rsidRPr="00334B2C">
        <w:t>του</w:t>
      </w:r>
      <w:r w:rsidR="006C145B">
        <w:t xml:space="preserve"> </w:t>
      </w:r>
      <w:r w:rsidRPr="00334B2C">
        <w:t>μελλοντικού</w:t>
      </w:r>
      <w:r w:rsidR="006C145B">
        <w:t xml:space="preserve"> </w:t>
      </w:r>
      <w:r w:rsidRPr="00334B2C">
        <w:t>έργου</w:t>
      </w:r>
      <w:r w:rsidR="006C145B">
        <w:t xml:space="preserve"> </w:t>
      </w:r>
      <w:r w:rsidRPr="00334B2C">
        <w:t>μεταφοράς</w:t>
      </w:r>
      <w:r w:rsidR="006C145B">
        <w:t xml:space="preserve"> </w:t>
      </w:r>
      <w:r w:rsidRPr="00334B2C">
        <w:t>μαθητών</w:t>
      </w:r>
      <w:r w:rsidR="006C145B">
        <w:t xml:space="preserve"> </w:t>
      </w:r>
      <w:r w:rsidRPr="00334B2C">
        <w:t>σε</w:t>
      </w:r>
      <w:r w:rsidR="006C145B">
        <w:t xml:space="preserve"> </w:t>
      </w:r>
      <w:r w:rsidRPr="00334B2C">
        <w:t>όλες</w:t>
      </w:r>
      <w:r w:rsidR="006C145B">
        <w:t xml:space="preserve"> </w:t>
      </w:r>
      <w:r w:rsidRPr="00334B2C">
        <w:t>τις</w:t>
      </w:r>
      <w:r w:rsidR="006C145B">
        <w:t xml:space="preserve"> </w:t>
      </w:r>
      <w:r w:rsidRPr="00334B2C">
        <w:t>περιφέρειες</w:t>
      </w:r>
      <w:r w:rsidR="006C145B">
        <w:t xml:space="preserve"> </w:t>
      </w:r>
      <w:r w:rsidRPr="00334B2C">
        <w:t>της</w:t>
      </w:r>
      <w:r w:rsidR="006C145B">
        <w:t xml:space="preserve"> </w:t>
      </w:r>
      <w:r w:rsidRPr="00334B2C">
        <w:t>χώρας</w:t>
      </w:r>
      <w:r w:rsidR="006C145B">
        <w:t xml:space="preserve"> </w:t>
      </w:r>
      <w:r w:rsidRPr="00334B2C">
        <w:t>για</w:t>
      </w:r>
      <w:r w:rsidR="006C145B">
        <w:t xml:space="preserve"> </w:t>
      </w:r>
      <w:r w:rsidRPr="00334B2C">
        <w:t>την</w:t>
      </w:r>
      <w:r w:rsidR="006C145B">
        <w:t xml:space="preserve"> </w:t>
      </w:r>
      <w:r w:rsidRPr="00334B2C">
        <w:t>περίοδο</w:t>
      </w:r>
      <w:r w:rsidR="006C145B">
        <w:t xml:space="preserve"> </w:t>
      </w:r>
      <w:r w:rsidRPr="00334B2C">
        <w:t>2011-2014:</w:t>
      </w:r>
      <w:r w:rsidR="006C145B">
        <w:t xml:space="preserve"> </w:t>
      </w:r>
      <w:r w:rsidRPr="00334B2C">
        <w:t>Αριθμός</w:t>
      </w:r>
      <w:r w:rsidR="006C145B">
        <w:t xml:space="preserve"> </w:t>
      </w:r>
      <w:r w:rsidRPr="00334B2C">
        <w:t>Έκδοσης:</w:t>
      </w:r>
      <w:r w:rsidR="006C145B">
        <w:t xml:space="preserve"> </w:t>
      </w:r>
      <w:r w:rsidRPr="00334B2C">
        <w:t>ΕΚΕΤΑ</w:t>
      </w:r>
      <w:r w:rsidR="006C145B">
        <w:t xml:space="preserve"> </w:t>
      </w:r>
      <w:r w:rsidRPr="00334B2C">
        <w:t>–</w:t>
      </w:r>
      <w:r w:rsidR="006C145B">
        <w:t xml:space="preserve"> </w:t>
      </w:r>
      <w:r w:rsidRPr="00334B2C">
        <w:t>ΙΜΕΤ</w:t>
      </w:r>
      <w:r w:rsidR="006C145B">
        <w:t xml:space="preserve"> </w:t>
      </w:r>
      <w:r w:rsidRPr="00334B2C">
        <w:t>–</w:t>
      </w:r>
      <w:r w:rsidR="006C145B">
        <w:t xml:space="preserve"> </w:t>
      </w:r>
      <w:r w:rsidRPr="00334B2C">
        <w:t>ΕΜ</w:t>
      </w:r>
      <w:r w:rsidR="006C145B">
        <w:t xml:space="preserve"> </w:t>
      </w:r>
      <w:r w:rsidRPr="00334B2C">
        <w:t>–</w:t>
      </w:r>
      <w:r w:rsidR="006C145B">
        <w:t xml:space="preserve"> </w:t>
      </w:r>
      <w:r w:rsidRPr="00334B2C">
        <w:t>Β</w:t>
      </w:r>
      <w:r w:rsidR="006C145B">
        <w:t xml:space="preserve"> </w:t>
      </w:r>
      <w:r w:rsidRPr="00334B2C">
        <w:t>–</w:t>
      </w:r>
      <w:r w:rsidR="006C145B">
        <w:t xml:space="preserve"> </w:t>
      </w:r>
      <w:r w:rsidRPr="00334B2C">
        <w:t>2011</w:t>
      </w:r>
      <w:r w:rsidR="006C145B">
        <w:t xml:space="preserve"> </w:t>
      </w:r>
      <w:r w:rsidRPr="00334B2C">
        <w:t>–</w:t>
      </w:r>
      <w:r w:rsidR="006C145B">
        <w:t xml:space="preserve"> </w:t>
      </w:r>
      <w:r w:rsidRPr="00334B2C">
        <w:t>2.”</w:t>
      </w:r>
      <w:r w:rsidR="006C145B">
        <w:t xml:space="preserve"> </w:t>
      </w:r>
      <w:r w:rsidRPr="00DA6C19">
        <w:rPr>
          <w:lang w:val="en-US"/>
        </w:rPr>
        <w:t>Feb.</w:t>
      </w:r>
      <w:r w:rsidR="006C145B" w:rsidRPr="00DA6C19">
        <w:rPr>
          <w:lang w:val="en-US"/>
        </w:rPr>
        <w:t xml:space="preserve"> </w:t>
      </w:r>
      <w:r w:rsidRPr="00DA6C19">
        <w:rPr>
          <w:lang w:val="en-US"/>
        </w:rPr>
        <w:t>2011.</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repository.edulll.gr/edulll/handle/10795/1541.</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Jun.</w:t>
      </w:r>
      <w:r w:rsidR="006C145B" w:rsidRPr="00DA6C19">
        <w:rPr>
          <w:lang w:val="en-US"/>
        </w:rPr>
        <w:t xml:space="preserve"> </w:t>
      </w:r>
      <w:r w:rsidRPr="00DA6C19">
        <w:rPr>
          <w:lang w:val="en-US"/>
        </w:rPr>
        <w:t>12,</w:t>
      </w:r>
      <w:r w:rsidR="006C145B" w:rsidRPr="00DA6C19">
        <w:rPr>
          <w:lang w:val="en-US"/>
        </w:rPr>
        <w:t xml:space="preserve"> </w:t>
      </w:r>
      <w:r w:rsidRPr="00DA6C19">
        <w:rPr>
          <w:lang w:val="en-US"/>
        </w:rPr>
        <w:t>2024]</w:t>
      </w:r>
    </w:p>
    <w:p w14:paraId="2F909EFF" w14:textId="40EF5382" w:rsidR="00334B2C" w:rsidRPr="00DA6C19" w:rsidRDefault="00334B2C" w:rsidP="00334B2C">
      <w:pPr>
        <w:pStyle w:val="af0"/>
        <w:rPr>
          <w:lang w:val="en-US"/>
        </w:rPr>
      </w:pPr>
      <w:r w:rsidRPr="00334B2C">
        <w:t>[15]</w:t>
      </w:r>
      <w:r w:rsidRPr="00334B2C">
        <w:tab/>
        <w:t>Δ.</w:t>
      </w:r>
      <w:r w:rsidR="006C145B">
        <w:t xml:space="preserve"> </w:t>
      </w:r>
      <w:r w:rsidRPr="00334B2C">
        <w:t>Αναγνωστοπούλου</w:t>
      </w:r>
      <w:r w:rsidR="006C145B">
        <w:t xml:space="preserve"> </w:t>
      </w:r>
      <w:r w:rsidRPr="00334B2C">
        <w:t>and</w:t>
      </w:r>
      <w:r w:rsidR="006C145B">
        <w:t xml:space="preserve"> </w:t>
      </w:r>
      <w:r w:rsidRPr="00334B2C">
        <w:t>Μ.</w:t>
      </w:r>
      <w:r w:rsidR="006C145B">
        <w:t xml:space="preserve"> </w:t>
      </w:r>
      <w:r w:rsidRPr="00334B2C">
        <w:t>Μορφουλάκη,</w:t>
      </w:r>
      <w:r w:rsidR="006C145B">
        <w:t xml:space="preserve"> </w:t>
      </w:r>
      <w:r w:rsidRPr="00334B2C">
        <w:t>“Μελέτη</w:t>
      </w:r>
      <w:r w:rsidR="006C145B">
        <w:t xml:space="preserve"> </w:t>
      </w:r>
      <w:r w:rsidRPr="00334B2C">
        <w:t>για</w:t>
      </w:r>
      <w:r w:rsidR="006C145B">
        <w:t xml:space="preserve"> </w:t>
      </w:r>
      <w:r w:rsidRPr="00334B2C">
        <w:t>τις</w:t>
      </w:r>
      <w:r w:rsidR="006C145B">
        <w:t xml:space="preserve"> </w:t>
      </w:r>
      <w:r w:rsidRPr="00334B2C">
        <w:t>αναγκαίες</w:t>
      </w:r>
      <w:r w:rsidR="006C145B">
        <w:t xml:space="preserve"> </w:t>
      </w:r>
      <w:r w:rsidRPr="00334B2C">
        <w:t>βελτιώσεις</w:t>
      </w:r>
      <w:r w:rsidR="006C145B">
        <w:t xml:space="preserve"> </w:t>
      </w:r>
      <w:r w:rsidRPr="00334B2C">
        <w:t>του</w:t>
      </w:r>
      <w:r w:rsidR="006C145B">
        <w:t xml:space="preserve"> </w:t>
      </w:r>
      <w:r w:rsidRPr="00334B2C">
        <w:t>συστήματος</w:t>
      </w:r>
      <w:r w:rsidR="006C145B">
        <w:t xml:space="preserve"> </w:t>
      </w:r>
      <w:r w:rsidRPr="00334B2C">
        <w:t>μεταφοράς</w:t>
      </w:r>
      <w:r w:rsidR="006C145B">
        <w:t xml:space="preserve"> </w:t>
      </w:r>
      <w:r w:rsidRPr="00334B2C">
        <w:t>μαθητών,</w:t>
      </w:r>
      <w:r w:rsidR="006C145B">
        <w:t xml:space="preserve"> </w:t>
      </w:r>
      <w:r w:rsidRPr="00334B2C">
        <w:t>προς</w:t>
      </w:r>
      <w:r w:rsidR="006C145B">
        <w:t xml:space="preserve"> </w:t>
      </w:r>
      <w:r w:rsidRPr="00334B2C">
        <w:t>το</w:t>
      </w:r>
      <w:r w:rsidR="006C145B">
        <w:t xml:space="preserve"> </w:t>
      </w:r>
      <w:r w:rsidRPr="00334B2C">
        <w:t>σκοπό</w:t>
      </w:r>
      <w:r w:rsidR="006C145B">
        <w:t xml:space="preserve"> </w:t>
      </w:r>
      <w:r w:rsidRPr="00334B2C">
        <w:t>της</w:t>
      </w:r>
      <w:r w:rsidR="006C145B">
        <w:t xml:space="preserve"> </w:t>
      </w:r>
      <w:r w:rsidRPr="00334B2C">
        <w:t>αποτελεσματικής</w:t>
      </w:r>
      <w:r w:rsidR="006C145B">
        <w:t xml:space="preserve"> </w:t>
      </w:r>
      <w:r w:rsidRPr="00334B2C">
        <w:t>υλοποίησης</w:t>
      </w:r>
      <w:r w:rsidR="006C145B">
        <w:t xml:space="preserve"> </w:t>
      </w:r>
      <w:r w:rsidRPr="00334B2C">
        <w:t>του</w:t>
      </w:r>
      <w:r w:rsidR="006C145B">
        <w:t xml:space="preserve"> </w:t>
      </w:r>
      <w:r w:rsidRPr="00334B2C">
        <w:t>σχεδιαζόμενου</w:t>
      </w:r>
      <w:r w:rsidR="006C145B">
        <w:t xml:space="preserve"> </w:t>
      </w:r>
      <w:r w:rsidRPr="00334B2C">
        <w:t>Σχολείου</w:t>
      </w:r>
      <w:r w:rsidR="006C145B">
        <w:t xml:space="preserve"> </w:t>
      </w:r>
      <w:r w:rsidRPr="00334B2C">
        <w:t>του</w:t>
      </w:r>
      <w:r w:rsidR="006C145B">
        <w:t xml:space="preserve"> </w:t>
      </w:r>
      <w:r w:rsidRPr="00334B2C">
        <w:t>21ου</w:t>
      </w:r>
      <w:r w:rsidR="006C145B">
        <w:t xml:space="preserve"> </w:t>
      </w:r>
      <w:r w:rsidRPr="00334B2C">
        <w:t>αιώνα:</w:t>
      </w:r>
      <w:r w:rsidR="006C145B">
        <w:t xml:space="preserve"> </w:t>
      </w:r>
      <w:r w:rsidRPr="00334B2C">
        <w:t>Π1.</w:t>
      </w:r>
      <w:r w:rsidR="006C145B">
        <w:t xml:space="preserve"> </w:t>
      </w:r>
      <w:r w:rsidRPr="00334B2C">
        <w:t>Καταγραφή</w:t>
      </w:r>
      <w:r w:rsidR="006C145B">
        <w:t xml:space="preserve"> </w:t>
      </w:r>
      <w:r w:rsidRPr="00334B2C">
        <w:t>και</w:t>
      </w:r>
      <w:r w:rsidR="006C145B">
        <w:t xml:space="preserve"> </w:t>
      </w:r>
      <w:r w:rsidRPr="00334B2C">
        <w:t>κριτική</w:t>
      </w:r>
      <w:r w:rsidR="006C145B">
        <w:t xml:space="preserve"> </w:t>
      </w:r>
      <w:r w:rsidRPr="00334B2C">
        <w:t>ανάλυση</w:t>
      </w:r>
      <w:r w:rsidR="006C145B">
        <w:t xml:space="preserve"> </w:t>
      </w:r>
      <w:r w:rsidRPr="00334B2C">
        <w:t>του</w:t>
      </w:r>
      <w:r w:rsidR="006C145B">
        <w:t xml:space="preserve"> </w:t>
      </w:r>
      <w:r w:rsidRPr="00334B2C">
        <w:t>σχετικού</w:t>
      </w:r>
      <w:r w:rsidR="006C145B">
        <w:t xml:space="preserve"> </w:t>
      </w:r>
      <w:r w:rsidRPr="00334B2C">
        <w:t>υφιστάμενου</w:t>
      </w:r>
      <w:r w:rsidR="006C145B">
        <w:t xml:space="preserve"> </w:t>
      </w:r>
      <w:r w:rsidRPr="00334B2C">
        <w:t>θεσμικού</w:t>
      </w:r>
      <w:r w:rsidR="006C145B">
        <w:t xml:space="preserve"> </w:t>
      </w:r>
      <w:r w:rsidRPr="00334B2C">
        <w:t>πλαισίου:</w:t>
      </w:r>
      <w:r w:rsidR="006C145B">
        <w:t xml:space="preserve"> </w:t>
      </w:r>
      <w:r w:rsidRPr="00334B2C">
        <w:t>Αριθμός</w:t>
      </w:r>
      <w:r w:rsidR="006C145B">
        <w:t xml:space="preserve"> </w:t>
      </w:r>
      <w:r w:rsidRPr="00334B2C">
        <w:t>Έκδοσης:</w:t>
      </w:r>
      <w:r w:rsidR="006C145B">
        <w:t xml:space="preserve"> </w:t>
      </w:r>
      <w:r w:rsidRPr="00334B2C">
        <w:t>ΕΚΕΤΑ</w:t>
      </w:r>
      <w:r w:rsidR="006C145B">
        <w:t xml:space="preserve"> </w:t>
      </w:r>
      <w:r w:rsidRPr="00334B2C">
        <w:t>–</w:t>
      </w:r>
      <w:r w:rsidR="006C145B">
        <w:t xml:space="preserve"> </w:t>
      </w:r>
      <w:r w:rsidRPr="00334B2C">
        <w:t>ΙΜΕΤ</w:t>
      </w:r>
      <w:r w:rsidR="006C145B">
        <w:t xml:space="preserve"> </w:t>
      </w:r>
      <w:r w:rsidRPr="00334B2C">
        <w:t>–</w:t>
      </w:r>
      <w:r w:rsidR="006C145B">
        <w:t xml:space="preserve"> </w:t>
      </w:r>
      <w:r w:rsidRPr="00334B2C">
        <w:t>ΕΜ</w:t>
      </w:r>
      <w:r w:rsidR="006C145B">
        <w:t xml:space="preserve"> </w:t>
      </w:r>
      <w:r w:rsidRPr="00334B2C">
        <w:t>–</w:t>
      </w:r>
      <w:r w:rsidR="006C145B">
        <w:t xml:space="preserve"> </w:t>
      </w:r>
      <w:r w:rsidRPr="00334B2C">
        <w:t>Β</w:t>
      </w:r>
      <w:r w:rsidR="006C145B">
        <w:t xml:space="preserve"> </w:t>
      </w:r>
      <w:r w:rsidRPr="00334B2C">
        <w:t>–</w:t>
      </w:r>
      <w:r w:rsidR="006C145B">
        <w:t xml:space="preserve"> </w:t>
      </w:r>
      <w:r w:rsidRPr="00334B2C">
        <w:t>2010</w:t>
      </w:r>
      <w:r w:rsidR="006C145B">
        <w:t xml:space="preserve"> </w:t>
      </w:r>
      <w:r w:rsidRPr="00334B2C">
        <w:t>–</w:t>
      </w:r>
      <w:r w:rsidR="006C145B">
        <w:t xml:space="preserve"> </w:t>
      </w:r>
      <w:r w:rsidRPr="00334B2C">
        <w:t>4.”</w:t>
      </w:r>
      <w:r w:rsidR="006C145B">
        <w:t xml:space="preserve"> </w:t>
      </w:r>
      <w:r w:rsidRPr="00DA6C19">
        <w:rPr>
          <w:lang w:val="en-US"/>
        </w:rPr>
        <w:t>Oct.</w:t>
      </w:r>
      <w:r w:rsidR="006C145B" w:rsidRPr="00DA6C19">
        <w:rPr>
          <w:lang w:val="en-US"/>
        </w:rPr>
        <w:t xml:space="preserve"> </w:t>
      </w:r>
      <w:r w:rsidRPr="00DA6C19">
        <w:rPr>
          <w:lang w:val="en-US"/>
        </w:rPr>
        <w:t>2010.</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repository.edulll.gr/edulll/handle/10795/1539.</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Jun.</w:t>
      </w:r>
      <w:r w:rsidR="006C145B" w:rsidRPr="00DA6C19">
        <w:rPr>
          <w:lang w:val="en-US"/>
        </w:rPr>
        <w:t xml:space="preserve"> </w:t>
      </w:r>
      <w:r w:rsidRPr="00DA6C19">
        <w:rPr>
          <w:lang w:val="en-US"/>
        </w:rPr>
        <w:t>12,</w:t>
      </w:r>
      <w:r w:rsidR="006C145B" w:rsidRPr="00DA6C19">
        <w:rPr>
          <w:lang w:val="en-US"/>
        </w:rPr>
        <w:t xml:space="preserve"> </w:t>
      </w:r>
      <w:r w:rsidRPr="00DA6C19">
        <w:rPr>
          <w:lang w:val="en-US"/>
        </w:rPr>
        <w:t>2024]</w:t>
      </w:r>
    </w:p>
    <w:p w14:paraId="5A306E15" w14:textId="2945E7EB" w:rsidR="00334B2C" w:rsidRPr="00DA6C19" w:rsidRDefault="00334B2C" w:rsidP="00334B2C">
      <w:pPr>
        <w:pStyle w:val="af0"/>
        <w:rPr>
          <w:lang w:val="en-US"/>
        </w:rPr>
      </w:pPr>
      <w:r w:rsidRPr="00DA6C19">
        <w:rPr>
          <w:lang w:val="en-US"/>
        </w:rPr>
        <w:t>[16]</w:t>
      </w:r>
      <w:r w:rsidRPr="00DA6C19">
        <w:rPr>
          <w:lang w:val="en-US"/>
        </w:rPr>
        <w:tab/>
        <w:t>C.</w:t>
      </w:r>
      <w:r w:rsidR="006C145B" w:rsidRPr="00DA6C19">
        <w:rPr>
          <w:lang w:val="en-US"/>
        </w:rPr>
        <w:t xml:space="preserve"> </w:t>
      </w:r>
      <w:r w:rsidRPr="00DA6C19">
        <w:rPr>
          <w:lang w:val="en-US"/>
        </w:rPr>
        <w:t>G.</w:t>
      </w:r>
      <w:r w:rsidR="006C145B" w:rsidRPr="00DA6C19">
        <w:rPr>
          <w:lang w:val="en-US"/>
        </w:rPr>
        <w:t xml:space="preserve"> </w:t>
      </w:r>
      <w:r w:rsidRPr="00DA6C19">
        <w:rPr>
          <w:lang w:val="en-US"/>
        </w:rPr>
        <w:t>Reddick,</w:t>
      </w:r>
      <w:r w:rsidR="006C145B" w:rsidRPr="00DA6C19">
        <w:rPr>
          <w:lang w:val="en-US"/>
        </w:rPr>
        <w:t xml:space="preserve"> </w:t>
      </w:r>
      <w:r w:rsidRPr="00DA6C19">
        <w:rPr>
          <w:lang w:val="en-US"/>
        </w:rPr>
        <w:t>G.</w:t>
      </w:r>
      <w:r w:rsidR="006C145B" w:rsidRPr="00DA6C19">
        <w:rPr>
          <w:lang w:val="en-US"/>
        </w:rPr>
        <w:t xml:space="preserve"> </w:t>
      </w:r>
      <w:r w:rsidRPr="00DA6C19">
        <w:rPr>
          <w:lang w:val="en-US"/>
        </w:rPr>
        <w:t>P.</w:t>
      </w:r>
      <w:r w:rsidR="006C145B" w:rsidRPr="00DA6C19">
        <w:rPr>
          <w:lang w:val="en-US"/>
        </w:rPr>
        <w:t xml:space="preserve"> </w:t>
      </w:r>
      <w:r w:rsidRPr="00DA6C19">
        <w:rPr>
          <w:lang w:val="en-US"/>
        </w:rPr>
        <w:t>Cid,</w:t>
      </w:r>
      <w:r w:rsidR="006C145B" w:rsidRPr="00DA6C19">
        <w:rPr>
          <w:lang w:val="en-US"/>
        </w:rPr>
        <w:t xml:space="preserve"> </w:t>
      </w:r>
      <w:r w:rsidRPr="00DA6C19">
        <w:rPr>
          <w:lang w:val="en-US"/>
        </w:rPr>
        <w:t>and</w:t>
      </w:r>
      <w:r w:rsidR="006C145B" w:rsidRPr="00DA6C19">
        <w:rPr>
          <w:lang w:val="en-US"/>
        </w:rPr>
        <w:t xml:space="preserve"> </w:t>
      </w:r>
      <w:r w:rsidRPr="00DA6C19">
        <w:rPr>
          <w:lang w:val="en-US"/>
        </w:rPr>
        <w:t>S.</w:t>
      </w:r>
      <w:r w:rsidR="006C145B" w:rsidRPr="00DA6C19">
        <w:rPr>
          <w:lang w:val="en-US"/>
        </w:rPr>
        <w:t xml:space="preserve"> </w:t>
      </w:r>
      <w:r w:rsidRPr="00DA6C19">
        <w:rPr>
          <w:lang w:val="en-US"/>
        </w:rPr>
        <w:t>Ganapati,</w:t>
      </w:r>
      <w:r w:rsidR="006C145B" w:rsidRPr="00DA6C19">
        <w:rPr>
          <w:lang w:val="en-US"/>
        </w:rPr>
        <w:t xml:space="preserve"> </w:t>
      </w:r>
      <w:r w:rsidRPr="00DA6C19">
        <w:rPr>
          <w:lang w:val="en-US"/>
        </w:rPr>
        <w:t>“Determinants</w:t>
      </w:r>
      <w:r w:rsidR="006C145B" w:rsidRPr="00DA6C19">
        <w:rPr>
          <w:lang w:val="en-US"/>
        </w:rPr>
        <w:t xml:space="preserve"> </w:t>
      </w:r>
      <w:r w:rsidRPr="00DA6C19">
        <w:rPr>
          <w:lang w:val="en-US"/>
        </w:rPr>
        <w:t>of</w:t>
      </w:r>
      <w:r w:rsidR="006C145B" w:rsidRPr="00DA6C19">
        <w:rPr>
          <w:lang w:val="en-US"/>
        </w:rPr>
        <w:t xml:space="preserve"> </w:t>
      </w:r>
      <w:r w:rsidRPr="00DA6C19">
        <w:rPr>
          <w:lang w:val="en-US"/>
        </w:rPr>
        <w:t>blockchain</w:t>
      </w:r>
      <w:r w:rsidR="006C145B" w:rsidRPr="00DA6C19">
        <w:rPr>
          <w:lang w:val="en-US"/>
        </w:rPr>
        <w:t xml:space="preserve"> </w:t>
      </w:r>
      <w:r w:rsidRPr="00DA6C19">
        <w:rPr>
          <w:lang w:val="en-US"/>
        </w:rPr>
        <w:t>adoption</w:t>
      </w:r>
      <w:r w:rsidR="006C145B" w:rsidRPr="00DA6C19">
        <w:rPr>
          <w:lang w:val="en-US"/>
        </w:rPr>
        <w:t xml:space="preserve"> </w:t>
      </w:r>
      <w:r w:rsidRPr="00DA6C19">
        <w:rPr>
          <w:lang w:val="en-US"/>
        </w:rPr>
        <w:t>in</w:t>
      </w:r>
      <w:r w:rsidR="006C145B" w:rsidRPr="00DA6C19">
        <w:rPr>
          <w:lang w:val="en-US"/>
        </w:rPr>
        <w:t xml:space="preserve"> </w:t>
      </w:r>
      <w:r w:rsidRPr="00DA6C19">
        <w:rPr>
          <w:lang w:val="en-US"/>
        </w:rPr>
        <w:t>the</w:t>
      </w:r>
      <w:r w:rsidR="006C145B" w:rsidRPr="00DA6C19">
        <w:rPr>
          <w:lang w:val="en-US"/>
        </w:rPr>
        <w:t xml:space="preserve"> </w:t>
      </w:r>
      <w:r w:rsidRPr="00DA6C19">
        <w:rPr>
          <w:lang w:val="en-US"/>
        </w:rPr>
        <w:t>public</w:t>
      </w:r>
      <w:r w:rsidR="006C145B" w:rsidRPr="00DA6C19">
        <w:rPr>
          <w:lang w:val="en-US"/>
        </w:rPr>
        <w:t xml:space="preserve"> </w:t>
      </w:r>
      <w:r w:rsidRPr="00DA6C19">
        <w:rPr>
          <w:lang w:val="en-US"/>
        </w:rPr>
        <w:t>sector:</w:t>
      </w:r>
      <w:r w:rsidR="006C145B" w:rsidRPr="00DA6C19">
        <w:rPr>
          <w:lang w:val="en-US"/>
        </w:rPr>
        <w:t xml:space="preserve"> </w:t>
      </w:r>
      <w:r w:rsidRPr="00DA6C19">
        <w:rPr>
          <w:lang w:val="en-US"/>
        </w:rPr>
        <w:t>An</w:t>
      </w:r>
      <w:r w:rsidR="006C145B" w:rsidRPr="00DA6C19">
        <w:rPr>
          <w:lang w:val="en-US"/>
        </w:rPr>
        <w:t xml:space="preserve"> </w:t>
      </w:r>
      <w:r w:rsidRPr="00DA6C19">
        <w:rPr>
          <w:lang w:val="en-US"/>
        </w:rPr>
        <w:t>empirical</w:t>
      </w:r>
      <w:r w:rsidR="006C145B" w:rsidRPr="00DA6C19">
        <w:rPr>
          <w:lang w:val="en-US"/>
        </w:rPr>
        <w:t xml:space="preserve"> </w:t>
      </w:r>
      <w:r w:rsidRPr="00DA6C19">
        <w:rPr>
          <w:lang w:val="en-US"/>
        </w:rPr>
        <w:t>examination,”</w:t>
      </w:r>
      <w:r w:rsidR="006C145B" w:rsidRPr="00DA6C19">
        <w:rPr>
          <w:lang w:val="en-US"/>
        </w:rPr>
        <w:t xml:space="preserve"> </w:t>
      </w:r>
      <w:r w:rsidRPr="00DA6C19">
        <w:rPr>
          <w:i/>
          <w:iCs/>
          <w:lang w:val="en-US"/>
        </w:rPr>
        <w:t>IP</w:t>
      </w:r>
      <w:r w:rsidRPr="00DA6C19">
        <w:rPr>
          <w:lang w:val="en-US"/>
        </w:rPr>
        <w:t>,</w:t>
      </w:r>
      <w:r w:rsidR="006C145B" w:rsidRPr="00DA6C19">
        <w:rPr>
          <w:lang w:val="en-US"/>
        </w:rPr>
        <w:t xml:space="preserve"> </w:t>
      </w:r>
      <w:r w:rsidRPr="00DA6C19">
        <w:rPr>
          <w:lang w:val="en-US"/>
        </w:rPr>
        <w:t>vol.</w:t>
      </w:r>
      <w:r w:rsidR="006C145B" w:rsidRPr="00DA6C19">
        <w:rPr>
          <w:lang w:val="en-US"/>
        </w:rPr>
        <w:t xml:space="preserve"> </w:t>
      </w:r>
      <w:r w:rsidRPr="00DA6C19">
        <w:rPr>
          <w:lang w:val="en-US"/>
        </w:rPr>
        <w:t>24,</w:t>
      </w:r>
      <w:r w:rsidR="006C145B" w:rsidRPr="00DA6C19">
        <w:rPr>
          <w:lang w:val="en-US"/>
        </w:rPr>
        <w:t xml:space="preserve"> </w:t>
      </w:r>
      <w:r w:rsidRPr="00DA6C19">
        <w:rPr>
          <w:lang w:val="en-US"/>
        </w:rPr>
        <w:t>no.</w:t>
      </w:r>
      <w:r w:rsidR="006C145B" w:rsidRPr="00DA6C19">
        <w:rPr>
          <w:lang w:val="en-US"/>
        </w:rPr>
        <w:t xml:space="preserve"> </w:t>
      </w:r>
      <w:r w:rsidRPr="00DA6C19">
        <w:rPr>
          <w:lang w:val="en-US"/>
        </w:rPr>
        <w:t>4,</w:t>
      </w:r>
      <w:r w:rsidR="006C145B" w:rsidRPr="00DA6C19">
        <w:rPr>
          <w:lang w:val="en-US"/>
        </w:rPr>
        <w:t xml:space="preserve"> </w:t>
      </w:r>
      <w:r w:rsidRPr="00DA6C19">
        <w:rPr>
          <w:lang w:val="en-US"/>
        </w:rPr>
        <w:t>pp.</w:t>
      </w:r>
      <w:r w:rsidR="006C145B" w:rsidRPr="00DA6C19">
        <w:rPr>
          <w:lang w:val="en-US"/>
        </w:rPr>
        <w:t xml:space="preserve"> </w:t>
      </w:r>
      <w:r w:rsidRPr="00DA6C19">
        <w:rPr>
          <w:lang w:val="en-US"/>
        </w:rPr>
        <w:t>379–396,</w:t>
      </w:r>
      <w:r w:rsidR="006C145B" w:rsidRPr="00DA6C19">
        <w:rPr>
          <w:lang w:val="en-US"/>
        </w:rPr>
        <w:t xml:space="preserve"> </w:t>
      </w:r>
      <w:r w:rsidRPr="00DA6C19">
        <w:rPr>
          <w:lang w:val="en-US"/>
        </w:rPr>
        <w:t>Dec.</w:t>
      </w:r>
      <w:r w:rsidR="006C145B" w:rsidRPr="00DA6C19">
        <w:rPr>
          <w:lang w:val="en-US"/>
        </w:rPr>
        <w:t xml:space="preserve"> </w:t>
      </w:r>
      <w:r w:rsidRPr="00DA6C19">
        <w:rPr>
          <w:lang w:val="en-US"/>
        </w:rPr>
        <w:t>2019,</w:t>
      </w:r>
      <w:r w:rsidR="006C145B" w:rsidRPr="00DA6C19">
        <w:rPr>
          <w:lang w:val="en-US"/>
        </w:rPr>
        <w:t xml:space="preserve"> </w:t>
      </w:r>
      <w:r w:rsidRPr="00DA6C19">
        <w:rPr>
          <w:lang w:val="en-US"/>
        </w:rPr>
        <w:t>doi:</w:t>
      </w:r>
      <w:r w:rsidR="006C145B" w:rsidRPr="00DA6C19">
        <w:rPr>
          <w:lang w:val="en-US"/>
        </w:rPr>
        <w:t xml:space="preserve"> </w:t>
      </w:r>
      <w:r w:rsidRPr="00DA6C19">
        <w:rPr>
          <w:lang w:val="en-US"/>
        </w:rPr>
        <w:t>10.3233/IP-190150.</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s://www.medra.org/servlet/aliasResolver?alias=iospress&amp;doi=10.3233/IP-190150.</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May</w:t>
      </w:r>
      <w:r w:rsidR="006C145B" w:rsidRPr="00DA6C19">
        <w:rPr>
          <w:lang w:val="en-US"/>
        </w:rPr>
        <w:t xml:space="preserve"> </w:t>
      </w:r>
      <w:r w:rsidRPr="00DA6C19">
        <w:rPr>
          <w:lang w:val="en-US"/>
        </w:rPr>
        <w:t>20,</w:t>
      </w:r>
      <w:r w:rsidR="006C145B" w:rsidRPr="00DA6C19">
        <w:rPr>
          <w:lang w:val="en-US"/>
        </w:rPr>
        <w:t xml:space="preserve"> </w:t>
      </w:r>
      <w:r w:rsidRPr="00DA6C19">
        <w:rPr>
          <w:lang w:val="en-US"/>
        </w:rPr>
        <w:t>2024]</w:t>
      </w:r>
    </w:p>
    <w:p w14:paraId="0EFC067B" w14:textId="100B396B" w:rsidR="00334B2C" w:rsidRPr="00DA6C19" w:rsidRDefault="00334B2C" w:rsidP="00334B2C">
      <w:pPr>
        <w:pStyle w:val="af0"/>
        <w:rPr>
          <w:lang w:val="en-US"/>
        </w:rPr>
      </w:pPr>
      <w:r w:rsidRPr="00DA6C19">
        <w:rPr>
          <w:lang w:val="en-US"/>
        </w:rPr>
        <w:t>[17]</w:t>
      </w:r>
      <w:r w:rsidRPr="00DA6C19">
        <w:rPr>
          <w:lang w:val="en-US"/>
        </w:rPr>
        <w:tab/>
        <w:t>“</w:t>
      </w:r>
      <w:r w:rsidRPr="00334B2C">
        <w:t>Τι</w:t>
      </w:r>
      <w:r w:rsidR="006C145B" w:rsidRPr="00DA6C19">
        <w:rPr>
          <w:lang w:val="en-US"/>
        </w:rPr>
        <w:t xml:space="preserve"> </w:t>
      </w:r>
      <w:r w:rsidRPr="00334B2C">
        <w:t>είναι</w:t>
      </w:r>
      <w:r w:rsidR="006C145B" w:rsidRPr="00DA6C19">
        <w:rPr>
          <w:lang w:val="en-US"/>
        </w:rPr>
        <w:t xml:space="preserve"> </w:t>
      </w:r>
      <w:r w:rsidRPr="00334B2C">
        <w:t>το</w:t>
      </w:r>
      <w:r w:rsidR="006C145B" w:rsidRPr="00DA6C19">
        <w:rPr>
          <w:lang w:val="en-US"/>
        </w:rPr>
        <w:t xml:space="preserve"> </w:t>
      </w:r>
      <w:r w:rsidRPr="00DA6C19">
        <w:rPr>
          <w:lang w:val="en-US"/>
        </w:rPr>
        <w:t>Ethereum;,”</w:t>
      </w:r>
      <w:r w:rsidR="006C145B" w:rsidRPr="00DA6C19">
        <w:rPr>
          <w:lang w:val="en-US"/>
        </w:rPr>
        <w:t xml:space="preserve"> </w:t>
      </w:r>
      <w:r w:rsidRPr="00DA6C19">
        <w:rPr>
          <w:i/>
          <w:iCs/>
          <w:lang w:val="en-US"/>
        </w:rPr>
        <w:t>ethereum.org</w:t>
      </w:r>
      <w:r w:rsidRPr="00DA6C19">
        <w:rPr>
          <w:lang w:val="en-US"/>
        </w:rPr>
        <w:t>.</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s://ethereum.org/el/what-is-ethereum/.</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Jun.</w:t>
      </w:r>
      <w:r w:rsidR="006C145B" w:rsidRPr="00DA6C19">
        <w:rPr>
          <w:lang w:val="en-US"/>
        </w:rPr>
        <w:t xml:space="preserve"> </w:t>
      </w:r>
      <w:r w:rsidRPr="00DA6C19">
        <w:rPr>
          <w:lang w:val="en-US"/>
        </w:rPr>
        <w:t>20,</w:t>
      </w:r>
      <w:r w:rsidR="006C145B" w:rsidRPr="00DA6C19">
        <w:rPr>
          <w:lang w:val="en-US"/>
        </w:rPr>
        <w:t xml:space="preserve"> </w:t>
      </w:r>
      <w:r w:rsidRPr="00DA6C19">
        <w:rPr>
          <w:lang w:val="en-US"/>
        </w:rPr>
        <w:t>2024]</w:t>
      </w:r>
    </w:p>
    <w:p w14:paraId="759150E8" w14:textId="37FF7D07" w:rsidR="00334B2C" w:rsidRPr="00DA6C19" w:rsidRDefault="00334B2C" w:rsidP="00334B2C">
      <w:pPr>
        <w:pStyle w:val="af0"/>
        <w:rPr>
          <w:lang w:val="en-US"/>
        </w:rPr>
      </w:pPr>
      <w:r w:rsidRPr="00DA6C19">
        <w:rPr>
          <w:lang w:val="en-US"/>
        </w:rPr>
        <w:t>[18]</w:t>
      </w:r>
      <w:r w:rsidRPr="00DA6C19">
        <w:rPr>
          <w:lang w:val="en-US"/>
        </w:rPr>
        <w:tab/>
        <w:t>“Hyperledger</w:t>
      </w:r>
      <w:r w:rsidR="006C145B" w:rsidRPr="00DA6C19">
        <w:rPr>
          <w:lang w:val="en-US"/>
        </w:rPr>
        <w:t xml:space="preserve"> </w:t>
      </w:r>
      <w:r w:rsidRPr="00DA6C19">
        <w:rPr>
          <w:lang w:val="en-US"/>
        </w:rPr>
        <w:t>Fabric.”</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s://www.hyperledger.org/projects/fabric.</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Jun.</w:t>
      </w:r>
      <w:r w:rsidR="006C145B" w:rsidRPr="00DA6C19">
        <w:rPr>
          <w:lang w:val="en-US"/>
        </w:rPr>
        <w:t xml:space="preserve"> </w:t>
      </w:r>
      <w:r w:rsidRPr="00DA6C19">
        <w:rPr>
          <w:lang w:val="en-US"/>
        </w:rPr>
        <w:t>22,</w:t>
      </w:r>
      <w:r w:rsidR="006C145B" w:rsidRPr="00DA6C19">
        <w:rPr>
          <w:lang w:val="en-US"/>
        </w:rPr>
        <w:t xml:space="preserve"> </w:t>
      </w:r>
      <w:r w:rsidRPr="00DA6C19">
        <w:rPr>
          <w:lang w:val="en-US"/>
        </w:rPr>
        <w:t>2024]</w:t>
      </w:r>
    </w:p>
    <w:p w14:paraId="62D9C545" w14:textId="0E799950" w:rsidR="00334B2C" w:rsidRPr="00DA6C19" w:rsidRDefault="00334B2C" w:rsidP="00334B2C">
      <w:pPr>
        <w:pStyle w:val="af0"/>
        <w:rPr>
          <w:lang w:val="en-US"/>
        </w:rPr>
      </w:pPr>
      <w:r w:rsidRPr="00DA6C19">
        <w:rPr>
          <w:lang w:val="en-US"/>
        </w:rPr>
        <w:t>[19]</w:t>
      </w:r>
      <w:r w:rsidRPr="00DA6C19">
        <w:rPr>
          <w:lang w:val="en-US"/>
        </w:rPr>
        <w:tab/>
        <w:t>“Ethereum</w:t>
      </w:r>
      <w:r w:rsidR="006C145B" w:rsidRPr="00DA6C19">
        <w:rPr>
          <w:lang w:val="en-US"/>
        </w:rPr>
        <w:t xml:space="preserve"> </w:t>
      </w:r>
      <w:r w:rsidRPr="00DA6C19">
        <w:rPr>
          <w:lang w:val="en-US"/>
        </w:rPr>
        <w:t>Unit</w:t>
      </w:r>
      <w:r w:rsidR="006C145B" w:rsidRPr="00DA6C19">
        <w:rPr>
          <w:lang w:val="en-US"/>
        </w:rPr>
        <w:t xml:space="preserve"> </w:t>
      </w:r>
      <w:r w:rsidRPr="00DA6C19">
        <w:rPr>
          <w:lang w:val="en-US"/>
        </w:rPr>
        <w:t>Converter</w:t>
      </w:r>
      <w:r w:rsidR="006C145B" w:rsidRPr="00DA6C19">
        <w:rPr>
          <w:lang w:val="en-US"/>
        </w:rPr>
        <w:t xml:space="preserve"> </w:t>
      </w:r>
      <w:r w:rsidRPr="00DA6C19">
        <w:rPr>
          <w:lang w:val="en-US"/>
        </w:rPr>
        <w:t>|</w:t>
      </w:r>
      <w:r w:rsidR="006C145B" w:rsidRPr="00DA6C19">
        <w:rPr>
          <w:lang w:val="en-US"/>
        </w:rPr>
        <w:t xml:space="preserve"> </w:t>
      </w:r>
      <w:r w:rsidRPr="00DA6C19">
        <w:rPr>
          <w:lang w:val="en-US"/>
        </w:rPr>
        <w:t>Ether</w:t>
      </w:r>
      <w:r w:rsidR="006C145B" w:rsidRPr="00DA6C19">
        <w:rPr>
          <w:lang w:val="en-US"/>
        </w:rPr>
        <w:t xml:space="preserve"> </w:t>
      </w:r>
      <w:r w:rsidRPr="00DA6C19">
        <w:rPr>
          <w:lang w:val="en-US"/>
        </w:rPr>
        <w:t>to</w:t>
      </w:r>
      <w:r w:rsidR="006C145B" w:rsidRPr="00DA6C19">
        <w:rPr>
          <w:lang w:val="en-US"/>
        </w:rPr>
        <w:t xml:space="preserve"> </w:t>
      </w:r>
      <w:r w:rsidRPr="00DA6C19">
        <w:rPr>
          <w:lang w:val="en-US"/>
        </w:rPr>
        <w:t>Gwei,</w:t>
      </w:r>
      <w:r w:rsidR="006C145B" w:rsidRPr="00DA6C19">
        <w:rPr>
          <w:lang w:val="en-US"/>
        </w:rPr>
        <w:t xml:space="preserve"> </w:t>
      </w:r>
      <w:r w:rsidRPr="00DA6C19">
        <w:rPr>
          <w:lang w:val="en-US"/>
        </w:rPr>
        <w:t>Wei,</w:t>
      </w:r>
      <w:r w:rsidR="006C145B" w:rsidRPr="00DA6C19">
        <w:rPr>
          <w:lang w:val="en-US"/>
        </w:rPr>
        <w:t xml:space="preserve"> </w:t>
      </w:r>
      <w:r w:rsidRPr="00DA6C19">
        <w:rPr>
          <w:lang w:val="en-US"/>
        </w:rPr>
        <w:t>Finney,</w:t>
      </w:r>
      <w:r w:rsidR="006C145B" w:rsidRPr="00DA6C19">
        <w:rPr>
          <w:lang w:val="en-US"/>
        </w:rPr>
        <w:t xml:space="preserve"> </w:t>
      </w:r>
      <w:r w:rsidRPr="00DA6C19">
        <w:rPr>
          <w:lang w:val="en-US"/>
        </w:rPr>
        <w:t>Szabo,</w:t>
      </w:r>
      <w:r w:rsidR="006C145B" w:rsidRPr="00DA6C19">
        <w:rPr>
          <w:lang w:val="en-US"/>
        </w:rPr>
        <w:t xml:space="preserve"> </w:t>
      </w:r>
      <w:r w:rsidRPr="00DA6C19">
        <w:rPr>
          <w:lang w:val="en-US"/>
        </w:rPr>
        <w:t>Shannon</w:t>
      </w:r>
      <w:r w:rsidR="006C145B" w:rsidRPr="00DA6C19">
        <w:rPr>
          <w:lang w:val="en-US"/>
        </w:rPr>
        <w:t xml:space="preserve"> </w:t>
      </w:r>
      <w:r w:rsidRPr="00DA6C19">
        <w:rPr>
          <w:lang w:val="en-US"/>
        </w:rPr>
        <w:t>etc.”</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s://eth-converter.com/.</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Jun.</w:t>
      </w:r>
      <w:r w:rsidR="006C145B" w:rsidRPr="00DA6C19">
        <w:rPr>
          <w:lang w:val="en-US"/>
        </w:rPr>
        <w:t xml:space="preserve"> </w:t>
      </w:r>
      <w:r w:rsidRPr="00DA6C19">
        <w:rPr>
          <w:lang w:val="en-US"/>
        </w:rPr>
        <w:t>22,</w:t>
      </w:r>
      <w:r w:rsidR="006C145B" w:rsidRPr="00DA6C19">
        <w:rPr>
          <w:lang w:val="en-US"/>
        </w:rPr>
        <w:t xml:space="preserve"> </w:t>
      </w:r>
      <w:r w:rsidRPr="00DA6C19">
        <w:rPr>
          <w:lang w:val="en-US"/>
        </w:rPr>
        <w:t>2024]</w:t>
      </w:r>
    </w:p>
    <w:p w14:paraId="5771E4F9" w14:textId="1F1570B3" w:rsidR="00334B2C" w:rsidRPr="00DA6C19" w:rsidRDefault="00334B2C" w:rsidP="00334B2C">
      <w:pPr>
        <w:pStyle w:val="af0"/>
        <w:rPr>
          <w:lang w:val="en-US"/>
        </w:rPr>
      </w:pPr>
      <w:r w:rsidRPr="00DA6C19">
        <w:rPr>
          <w:lang w:val="en-US"/>
        </w:rPr>
        <w:lastRenderedPageBreak/>
        <w:t>[20]</w:t>
      </w:r>
      <w:r w:rsidRPr="00DA6C19">
        <w:rPr>
          <w:lang w:val="en-US"/>
        </w:rPr>
        <w:tab/>
        <w:t>D.</w:t>
      </w:r>
      <w:r w:rsidR="006C145B" w:rsidRPr="00DA6C19">
        <w:rPr>
          <w:lang w:val="en-US"/>
        </w:rPr>
        <w:t xml:space="preserve"> </w:t>
      </w:r>
      <w:r w:rsidRPr="00DA6C19">
        <w:rPr>
          <w:lang w:val="en-US"/>
        </w:rPr>
        <w:t>D.</w:t>
      </w:r>
      <w:r w:rsidR="006C145B" w:rsidRPr="00DA6C19">
        <w:rPr>
          <w:lang w:val="en-US"/>
        </w:rPr>
        <w:t xml:space="preserve"> </w:t>
      </w:r>
      <w:r w:rsidRPr="00DA6C19">
        <w:rPr>
          <w:lang w:val="en-US"/>
        </w:rPr>
        <w:t>G.</w:t>
      </w:r>
      <w:r w:rsidR="006C145B" w:rsidRPr="00DA6C19">
        <w:rPr>
          <w:lang w:val="en-US"/>
        </w:rPr>
        <w:t xml:space="preserve"> </w:t>
      </w:r>
      <w:r w:rsidRPr="00DA6C19">
        <w:rPr>
          <w:lang w:val="en-US"/>
        </w:rPr>
        <w:t>Kogias,</w:t>
      </w:r>
      <w:r w:rsidR="006C145B" w:rsidRPr="00DA6C19">
        <w:rPr>
          <w:lang w:val="en-US"/>
        </w:rPr>
        <w:t xml:space="preserve"> </w:t>
      </w:r>
      <w:r w:rsidRPr="00DA6C19">
        <w:rPr>
          <w:lang w:val="en-US"/>
        </w:rPr>
        <w:t>“Blockchain</w:t>
      </w:r>
      <w:r w:rsidR="006C145B" w:rsidRPr="00DA6C19">
        <w:rPr>
          <w:lang w:val="en-US"/>
        </w:rPr>
        <w:t xml:space="preserve"> </w:t>
      </w:r>
      <w:r w:rsidRPr="00DA6C19">
        <w:rPr>
          <w:lang w:val="en-US"/>
        </w:rPr>
        <w:t>&amp;</w:t>
      </w:r>
      <w:r w:rsidR="006C145B" w:rsidRPr="00DA6C19">
        <w:rPr>
          <w:lang w:val="en-US"/>
        </w:rPr>
        <w:t xml:space="preserve"> </w:t>
      </w:r>
      <w:r w:rsidRPr="00DA6C19">
        <w:rPr>
          <w:lang w:val="en-US"/>
        </w:rPr>
        <w:t>Distributed</w:t>
      </w:r>
      <w:r w:rsidR="006C145B" w:rsidRPr="00DA6C19">
        <w:rPr>
          <w:lang w:val="en-US"/>
        </w:rPr>
        <w:t xml:space="preserve"> </w:t>
      </w:r>
      <w:r w:rsidRPr="00DA6C19">
        <w:rPr>
          <w:lang w:val="en-US"/>
        </w:rPr>
        <w:t>Ledger</w:t>
      </w:r>
      <w:r w:rsidR="006C145B" w:rsidRPr="00DA6C19">
        <w:rPr>
          <w:lang w:val="en-US"/>
        </w:rPr>
        <w:t xml:space="preserve"> </w:t>
      </w:r>
      <w:r w:rsidRPr="00DA6C19">
        <w:rPr>
          <w:lang w:val="en-US"/>
        </w:rPr>
        <w:t>Technologies”.</w:t>
      </w:r>
    </w:p>
    <w:p w14:paraId="4769F66E" w14:textId="62A6A27F" w:rsidR="00334B2C" w:rsidRPr="00DA6C19" w:rsidRDefault="00334B2C" w:rsidP="00334B2C">
      <w:pPr>
        <w:pStyle w:val="af0"/>
        <w:rPr>
          <w:lang w:val="en-US"/>
        </w:rPr>
      </w:pPr>
      <w:r w:rsidRPr="00DA6C19">
        <w:rPr>
          <w:lang w:val="en-US"/>
        </w:rPr>
        <w:t>[21]</w:t>
      </w:r>
      <w:r w:rsidRPr="00DA6C19">
        <w:rPr>
          <w:lang w:val="en-US"/>
        </w:rPr>
        <w:tab/>
        <w:t>S.</w:t>
      </w:r>
      <w:r w:rsidR="006C145B" w:rsidRPr="00DA6C19">
        <w:rPr>
          <w:lang w:val="en-US"/>
        </w:rPr>
        <w:t xml:space="preserve"> </w:t>
      </w:r>
      <w:r w:rsidRPr="00DA6C19">
        <w:rPr>
          <w:lang w:val="en-US"/>
        </w:rPr>
        <w:t>Nakamoto,</w:t>
      </w:r>
      <w:r w:rsidR="006C145B" w:rsidRPr="00DA6C19">
        <w:rPr>
          <w:lang w:val="en-US"/>
        </w:rPr>
        <w:t xml:space="preserve"> </w:t>
      </w:r>
      <w:r w:rsidRPr="00DA6C19">
        <w:rPr>
          <w:lang w:val="en-US"/>
        </w:rPr>
        <w:t>“Bitcoin:</w:t>
      </w:r>
      <w:r w:rsidR="006C145B" w:rsidRPr="00DA6C19">
        <w:rPr>
          <w:lang w:val="en-US"/>
        </w:rPr>
        <w:t xml:space="preserve"> </w:t>
      </w:r>
      <w:r w:rsidRPr="00DA6C19">
        <w:rPr>
          <w:lang w:val="en-US"/>
        </w:rPr>
        <w:t>A</w:t>
      </w:r>
      <w:r w:rsidR="006C145B" w:rsidRPr="00DA6C19">
        <w:rPr>
          <w:lang w:val="en-US"/>
        </w:rPr>
        <w:t xml:space="preserve"> </w:t>
      </w:r>
      <w:r w:rsidRPr="00DA6C19">
        <w:rPr>
          <w:lang w:val="en-US"/>
        </w:rPr>
        <w:t>Peer-to-Peer</w:t>
      </w:r>
      <w:r w:rsidR="006C145B" w:rsidRPr="00DA6C19">
        <w:rPr>
          <w:lang w:val="en-US"/>
        </w:rPr>
        <w:t xml:space="preserve"> </w:t>
      </w:r>
      <w:r w:rsidRPr="00DA6C19">
        <w:rPr>
          <w:lang w:val="en-US"/>
        </w:rPr>
        <w:t>Electronic</w:t>
      </w:r>
      <w:r w:rsidR="006C145B" w:rsidRPr="00DA6C19">
        <w:rPr>
          <w:lang w:val="en-US"/>
        </w:rPr>
        <w:t xml:space="preserve"> </w:t>
      </w:r>
      <w:r w:rsidRPr="00DA6C19">
        <w:rPr>
          <w:lang w:val="en-US"/>
        </w:rPr>
        <w:t>Cash</w:t>
      </w:r>
      <w:r w:rsidR="006C145B" w:rsidRPr="00DA6C19">
        <w:rPr>
          <w:lang w:val="en-US"/>
        </w:rPr>
        <w:t xml:space="preserve"> </w:t>
      </w:r>
      <w:r w:rsidRPr="00DA6C19">
        <w:rPr>
          <w:lang w:val="en-US"/>
        </w:rPr>
        <w:t>System.”</w:t>
      </w:r>
      <w:r w:rsidR="006C145B" w:rsidRPr="00DA6C19">
        <w:rPr>
          <w:lang w:val="en-US"/>
        </w:rPr>
        <w:t xml:space="preserve"> </w:t>
      </w:r>
      <w:r w:rsidRPr="00DA6C19">
        <w:rPr>
          <w:lang w:val="en-US"/>
        </w:rPr>
        <w:t>Rochester,</w:t>
      </w:r>
      <w:r w:rsidR="006C145B" w:rsidRPr="00DA6C19">
        <w:rPr>
          <w:lang w:val="en-US"/>
        </w:rPr>
        <w:t xml:space="preserve"> </w:t>
      </w:r>
      <w:r w:rsidRPr="00DA6C19">
        <w:rPr>
          <w:lang w:val="en-US"/>
        </w:rPr>
        <w:t>NY,</w:t>
      </w:r>
      <w:r w:rsidR="006C145B" w:rsidRPr="00DA6C19">
        <w:rPr>
          <w:lang w:val="en-US"/>
        </w:rPr>
        <w:t xml:space="preserve"> </w:t>
      </w:r>
      <w:r w:rsidRPr="00DA6C19">
        <w:rPr>
          <w:lang w:val="en-US"/>
        </w:rPr>
        <w:t>Aug.</w:t>
      </w:r>
      <w:r w:rsidR="006C145B" w:rsidRPr="00DA6C19">
        <w:rPr>
          <w:lang w:val="en-US"/>
        </w:rPr>
        <w:t xml:space="preserve"> </w:t>
      </w:r>
      <w:r w:rsidRPr="00DA6C19">
        <w:rPr>
          <w:lang w:val="en-US"/>
        </w:rPr>
        <w:t>21,</w:t>
      </w:r>
      <w:r w:rsidR="006C145B" w:rsidRPr="00DA6C19">
        <w:rPr>
          <w:lang w:val="en-US"/>
        </w:rPr>
        <w:t xml:space="preserve"> </w:t>
      </w:r>
      <w:r w:rsidRPr="00DA6C19">
        <w:rPr>
          <w:lang w:val="en-US"/>
        </w:rPr>
        <w:t>2008.</w:t>
      </w:r>
      <w:r w:rsidR="006C145B" w:rsidRPr="00DA6C19">
        <w:rPr>
          <w:lang w:val="en-US"/>
        </w:rPr>
        <w:t xml:space="preserve"> </w:t>
      </w:r>
      <w:r w:rsidRPr="00DA6C19">
        <w:rPr>
          <w:lang w:val="en-US"/>
        </w:rPr>
        <w:t>doi:</w:t>
      </w:r>
      <w:r w:rsidR="006C145B" w:rsidRPr="00DA6C19">
        <w:rPr>
          <w:lang w:val="en-US"/>
        </w:rPr>
        <w:t xml:space="preserve"> </w:t>
      </w:r>
      <w:r w:rsidRPr="00DA6C19">
        <w:rPr>
          <w:lang w:val="en-US"/>
        </w:rPr>
        <w:t>10.2139/ssrn.3440802.</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s://papers.ssrn.com/abstract=3440802.</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May</w:t>
      </w:r>
      <w:r w:rsidR="006C145B" w:rsidRPr="00DA6C19">
        <w:rPr>
          <w:lang w:val="en-US"/>
        </w:rPr>
        <w:t xml:space="preserve"> </w:t>
      </w:r>
      <w:r w:rsidRPr="00DA6C19">
        <w:rPr>
          <w:lang w:val="en-US"/>
        </w:rPr>
        <w:t>19,</w:t>
      </w:r>
      <w:r w:rsidR="006C145B" w:rsidRPr="00DA6C19">
        <w:rPr>
          <w:lang w:val="en-US"/>
        </w:rPr>
        <w:t xml:space="preserve"> </w:t>
      </w:r>
      <w:r w:rsidRPr="00DA6C19">
        <w:rPr>
          <w:lang w:val="en-US"/>
        </w:rPr>
        <w:t>2024]</w:t>
      </w:r>
    </w:p>
    <w:p w14:paraId="471FA8DC" w14:textId="043C6F8F" w:rsidR="00334B2C" w:rsidRPr="00DA6C19" w:rsidRDefault="00334B2C" w:rsidP="00334B2C">
      <w:pPr>
        <w:pStyle w:val="af0"/>
        <w:rPr>
          <w:lang w:val="en-US"/>
        </w:rPr>
      </w:pPr>
      <w:r w:rsidRPr="00DA6C19">
        <w:rPr>
          <w:lang w:val="en-US"/>
        </w:rPr>
        <w:t>[22]</w:t>
      </w:r>
      <w:r w:rsidRPr="00DA6C19">
        <w:rPr>
          <w:lang w:val="en-US"/>
        </w:rPr>
        <w:tab/>
        <w:t>M.</w:t>
      </w:r>
      <w:r w:rsidR="006C145B" w:rsidRPr="00DA6C19">
        <w:rPr>
          <w:lang w:val="en-US"/>
        </w:rPr>
        <w:t xml:space="preserve"> </w:t>
      </w:r>
      <w:r w:rsidRPr="00DA6C19">
        <w:rPr>
          <w:lang w:val="en-US"/>
        </w:rPr>
        <w:t>Pilkington,</w:t>
      </w:r>
      <w:r w:rsidR="006C145B" w:rsidRPr="00DA6C19">
        <w:rPr>
          <w:lang w:val="en-US"/>
        </w:rPr>
        <w:t xml:space="preserve"> </w:t>
      </w:r>
      <w:r w:rsidRPr="00DA6C19">
        <w:rPr>
          <w:lang w:val="en-US"/>
        </w:rPr>
        <w:t>“Blockchain</w:t>
      </w:r>
      <w:r w:rsidR="006C145B" w:rsidRPr="00DA6C19">
        <w:rPr>
          <w:lang w:val="en-US"/>
        </w:rPr>
        <w:t xml:space="preserve"> </w:t>
      </w:r>
      <w:r w:rsidRPr="00DA6C19">
        <w:rPr>
          <w:lang w:val="en-US"/>
        </w:rPr>
        <w:t>Technology:</w:t>
      </w:r>
      <w:r w:rsidR="006C145B" w:rsidRPr="00DA6C19">
        <w:rPr>
          <w:lang w:val="en-US"/>
        </w:rPr>
        <w:t xml:space="preserve"> </w:t>
      </w:r>
      <w:r w:rsidRPr="00DA6C19">
        <w:rPr>
          <w:lang w:val="en-US"/>
        </w:rPr>
        <w:t>Principles</w:t>
      </w:r>
      <w:r w:rsidR="006C145B" w:rsidRPr="00DA6C19">
        <w:rPr>
          <w:lang w:val="en-US"/>
        </w:rPr>
        <w:t xml:space="preserve"> </w:t>
      </w:r>
      <w:r w:rsidRPr="00DA6C19">
        <w:rPr>
          <w:lang w:val="en-US"/>
        </w:rPr>
        <w:t>and</w:t>
      </w:r>
      <w:r w:rsidR="006C145B" w:rsidRPr="00DA6C19">
        <w:rPr>
          <w:lang w:val="en-US"/>
        </w:rPr>
        <w:t xml:space="preserve"> </w:t>
      </w:r>
      <w:r w:rsidRPr="00DA6C19">
        <w:rPr>
          <w:lang w:val="en-US"/>
        </w:rPr>
        <w:t>Applications.”</w:t>
      </w:r>
      <w:r w:rsidR="006C145B" w:rsidRPr="00DA6C19">
        <w:rPr>
          <w:lang w:val="en-US"/>
        </w:rPr>
        <w:t xml:space="preserve"> </w:t>
      </w:r>
      <w:r w:rsidRPr="00DA6C19">
        <w:rPr>
          <w:lang w:val="en-US"/>
        </w:rPr>
        <w:t>Rochester,</w:t>
      </w:r>
      <w:r w:rsidR="006C145B" w:rsidRPr="00DA6C19">
        <w:rPr>
          <w:lang w:val="en-US"/>
        </w:rPr>
        <w:t xml:space="preserve"> </w:t>
      </w:r>
      <w:r w:rsidRPr="00DA6C19">
        <w:rPr>
          <w:lang w:val="en-US"/>
        </w:rPr>
        <w:t>NY,</w:t>
      </w:r>
      <w:r w:rsidR="006C145B" w:rsidRPr="00DA6C19">
        <w:rPr>
          <w:lang w:val="en-US"/>
        </w:rPr>
        <w:t xml:space="preserve"> </w:t>
      </w:r>
      <w:r w:rsidRPr="00DA6C19">
        <w:rPr>
          <w:lang w:val="en-US"/>
        </w:rPr>
        <w:t>Sep.</w:t>
      </w:r>
      <w:r w:rsidR="006C145B" w:rsidRPr="00DA6C19">
        <w:rPr>
          <w:lang w:val="en-US"/>
        </w:rPr>
        <w:t xml:space="preserve"> </w:t>
      </w:r>
      <w:r w:rsidRPr="00DA6C19">
        <w:rPr>
          <w:lang w:val="en-US"/>
        </w:rPr>
        <w:t>18,</w:t>
      </w:r>
      <w:r w:rsidR="006C145B" w:rsidRPr="00DA6C19">
        <w:rPr>
          <w:lang w:val="en-US"/>
        </w:rPr>
        <w:t xml:space="preserve"> </w:t>
      </w:r>
      <w:r w:rsidRPr="00DA6C19">
        <w:rPr>
          <w:lang w:val="en-US"/>
        </w:rPr>
        <w:t>2015.</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s://papers.ssrn.com/abstract=2662660.</w:t>
      </w:r>
      <w:r w:rsidR="006C145B" w:rsidRPr="00DA6C19">
        <w:rPr>
          <w:lang w:val="en-US"/>
        </w:rPr>
        <w:t xml:space="preserve"> </w:t>
      </w:r>
      <w:r w:rsidRPr="00DA6C19">
        <w:rPr>
          <w:lang w:val="en-US"/>
        </w:rPr>
        <w:t>[Accessed:</w:t>
      </w:r>
      <w:r w:rsidR="006C145B" w:rsidRPr="00DA6C19">
        <w:rPr>
          <w:lang w:val="en-US"/>
        </w:rPr>
        <w:t xml:space="preserve"> </w:t>
      </w:r>
      <w:r w:rsidRPr="00DA6C19">
        <w:rPr>
          <w:lang w:val="en-US"/>
        </w:rPr>
        <w:t>Jun.</w:t>
      </w:r>
      <w:r w:rsidR="006C145B" w:rsidRPr="00DA6C19">
        <w:rPr>
          <w:lang w:val="en-US"/>
        </w:rPr>
        <w:t xml:space="preserve"> </w:t>
      </w:r>
      <w:r w:rsidRPr="00DA6C19">
        <w:rPr>
          <w:lang w:val="en-US"/>
        </w:rPr>
        <w:t>13,</w:t>
      </w:r>
      <w:r w:rsidR="006C145B" w:rsidRPr="00DA6C19">
        <w:rPr>
          <w:lang w:val="en-US"/>
        </w:rPr>
        <w:t xml:space="preserve"> </w:t>
      </w:r>
      <w:r w:rsidRPr="00DA6C19">
        <w:rPr>
          <w:lang w:val="en-US"/>
        </w:rPr>
        <w:t>2024]</w:t>
      </w:r>
    </w:p>
    <w:p w14:paraId="249DE407" w14:textId="5DB457C7" w:rsidR="00334B2C" w:rsidRPr="00DA6C19" w:rsidRDefault="00334B2C" w:rsidP="00334B2C">
      <w:pPr>
        <w:pStyle w:val="af0"/>
        <w:rPr>
          <w:lang w:val="en-US"/>
        </w:rPr>
      </w:pPr>
      <w:r w:rsidRPr="00DA6C19">
        <w:rPr>
          <w:lang w:val="en-US"/>
        </w:rPr>
        <w:t>[23]</w:t>
      </w:r>
      <w:r w:rsidRPr="00DA6C19">
        <w:rPr>
          <w:lang w:val="en-US"/>
        </w:rPr>
        <w:tab/>
        <w:t>M.-F.</w:t>
      </w:r>
      <w:r w:rsidR="006C145B" w:rsidRPr="00DA6C19">
        <w:rPr>
          <w:lang w:val="en-US"/>
        </w:rPr>
        <w:t xml:space="preserve"> </w:t>
      </w:r>
      <w:r w:rsidRPr="00DA6C19">
        <w:rPr>
          <w:lang w:val="en-US"/>
        </w:rPr>
        <w:t>Steiu,</w:t>
      </w:r>
      <w:r w:rsidR="006C145B" w:rsidRPr="00DA6C19">
        <w:rPr>
          <w:lang w:val="en-US"/>
        </w:rPr>
        <w:t xml:space="preserve"> </w:t>
      </w:r>
      <w:r w:rsidRPr="00DA6C19">
        <w:rPr>
          <w:lang w:val="en-US"/>
        </w:rPr>
        <w:t>“Blockchain</w:t>
      </w:r>
      <w:r w:rsidR="006C145B" w:rsidRPr="00DA6C19">
        <w:rPr>
          <w:lang w:val="en-US"/>
        </w:rPr>
        <w:t xml:space="preserve"> </w:t>
      </w:r>
      <w:r w:rsidRPr="00DA6C19">
        <w:rPr>
          <w:lang w:val="en-US"/>
        </w:rPr>
        <w:t>in</w:t>
      </w:r>
      <w:r w:rsidR="006C145B" w:rsidRPr="00DA6C19">
        <w:rPr>
          <w:lang w:val="en-US"/>
        </w:rPr>
        <w:t xml:space="preserve"> </w:t>
      </w:r>
      <w:r w:rsidRPr="00DA6C19">
        <w:rPr>
          <w:lang w:val="en-US"/>
        </w:rPr>
        <w:t>education:</w:t>
      </w:r>
      <w:r w:rsidR="006C145B" w:rsidRPr="00DA6C19">
        <w:rPr>
          <w:lang w:val="en-US"/>
        </w:rPr>
        <w:t xml:space="preserve"> </w:t>
      </w:r>
      <w:r w:rsidRPr="00DA6C19">
        <w:rPr>
          <w:lang w:val="en-US"/>
        </w:rPr>
        <w:t>Opportunities,</w:t>
      </w:r>
      <w:r w:rsidR="006C145B" w:rsidRPr="00DA6C19">
        <w:rPr>
          <w:lang w:val="en-US"/>
        </w:rPr>
        <w:t xml:space="preserve"> </w:t>
      </w:r>
      <w:r w:rsidRPr="00DA6C19">
        <w:rPr>
          <w:lang w:val="en-US"/>
        </w:rPr>
        <w:t>applications,</w:t>
      </w:r>
      <w:r w:rsidR="006C145B" w:rsidRPr="00DA6C19">
        <w:rPr>
          <w:lang w:val="en-US"/>
        </w:rPr>
        <w:t xml:space="preserve"> </w:t>
      </w:r>
      <w:r w:rsidRPr="00DA6C19">
        <w:rPr>
          <w:lang w:val="en-US"/>
        </w:rPr>
        <w:t>and</w:t>
      </w:r>
      <w:r w:rsidR="006C145B" w:rsidRPr="00DA6C19">
        <w:rPr>
          <w:lang w:val="en-US"/>
        </w:rPr>
        <w:t xml:space="preserve"> </w:t>
      </w:r>
      <w:r w:rsidRPr="00DA6C19">
        <w:rPr>
          <w:lang w:val="en-US"/>
        </w:rPr>
        <w:t>challenges,”</w:t>
      </w:r>
      <w:r w:rsidR="006C145B" w:rsidRPr="00DA6C19">
        <w:rPr>
          <w:lang w:val="en-US"/>
        </w:rPr>
        <w:t xml:space="preserve"> </w:t>
      </w:r>
      <w:r w:rsidRPr="00DA6C19">
        <w:rPr>
          <w:i/>
          <w:iCs/>
          <w:lang w:val="en-US"/>
        </w:rPr>
        <w:t>First</w:t>
      </w:r>
      <w:r w:rsidR="006C145B" w:rsidRPr="00DA6C19">
        <w:rPr>
          <w:i/>
          <w:iCs/>
          <w:lang w:val="en-US"/>
        </w:rPr>
        <w:t xml:space="preserve"> </w:t>
      </w:r>
      <w:r w:rsidRPr="00DA6C19">
        <w:rPr>
          <w:i/>
          <w:iCs/>
          <w:lang w:val="en-US"/>
        </w:rPr>
        <w:t>Monday</w:t>
      </w:r>
      <w:r w:rsidRPr="00DA6C19">
        <w:rPr>
          <w:lang w:val="en-US"/>
        </w:rPr>
        <w:t>,</w:t>
      </w:r>
      <w:r w:rsidR="006C145B" w:rsidRPr="00DA6C19">
        <w:rPr>
          <w:lang w:val="en-US"/>
        </w:rPr>
        <w:t xml:space="preserve"> </w:t>
      </w:r>
      <w:r w:rsidRPr="00DA6C19">
        <w:rPr>
          <w:lang w:val="en-US"/>
        </w:rPr>
        <w:t>Aug.</w:t>
      </w:r>
      <w:r w:rsidR="006C145B" w:rsidRPr="00DA6C19">
        <w:rPr>
          <w:lang w:val="en-US"/>
        </w:rPr>
        <w:t xml:space="preserve"> </w:t>
      </w:r>
      <w:r w:rsidRPr="00DA6C19">
        <w:rPr>
          <w:lang w:val="en-US"/>
        </w:rPr>
        <w:t>2020,</w:t>
      </w:r>
      <w:r w:rsidR="006C145B" w:rsidRPr="00DA6C19">
        <w:rPr>
          <w:lang w:val="en-US"/>
        </w:rPr>
        <w:t xml:space="preserve"> </w:t>
      </w:r>
      <w:r w:rsidRPr="00DA6C19">
        <w:rPr>
          <w:lang w:val="en-US"/>
        </w:rPr>
        <w:t>doi:</w:t>
      </w:r>
      <w:r w:rsidR="006C145B" w:rsidRPr="00DA6C19">
        <w:rPr>
          <w:lang w:val="en-US"/>
        </w:rPr>
        <w:t xml:space="preserve"> </w:t>
      </w:r>
      <w:r w:rsidRPr="00DA6C19">
        <w:rPr>
          <w:lang w:val="en-US"/>
        </w:rPr>
        <w:t>10.5210/fm.v25i9.10654</w:t>
      </w:r>
    </w:p>
    <w:p w14:paraId="5841ADCB" w14:textId="03078AFA" w:rsidR="00334B2C" w:rsidRPr="00334B2C" w:rsidRDefault="00334B2C" w:rsidP="00334B2C">
      <w:pPr>
        <w:pStyle w:val="af0"/>
      </w:pPr>
      <w:r w:rsidRPr="00DA6C19">
        <w:rPr>
          <w:lang w:val="en-US"/>
        </w:rPr>
        <w:t>[24]</w:t>
      </w:r>
      <w:r w:rsidRPr="00DA6C19">
        <w:rPr>
          <w:lang w:val="en-US"/>
        </w:rPr>
        <w:tab/>
        <w:t>D.</w:t>
      </w:r>
      <w:r w:rsidR="006C145B" w:rsidRPr="00DA6C19">
        <w:rPr>
          <w:lang w:val="en-US"/>
        </w:rPr>
        <w:t xml:space="preserve"> </w:t>
      </w:r>
      <w:r w:rsidRPr="00DA6C19">
        <w:rPr>
          <w:lang w:val="en-US"/>
        </w:rPr>
        <w:t>Tapscott</w:t>
      </w:r>
      <w:r w:rsidR="006C145B" w:rsidRPr="00DA6C19">
        <w:rPr>
          <w:lang w:val="en-US"/>
        </w:rPr>
        <w:t xml:space="preserve"> </w:t>
      </w:r>
      <w:r w:rsidRPr="00DA6C19">
        <w:rPr>
          <w:lang w:val="en-US"/>
        </w:rPr>
        <w:t>and</w:t>
      </w:r>
      <w:r w:rsidR="006C145B" w:rsidRPr="00DA6C19">
        <w:rPr>
          <w:lang w:val="en-US"/>
        </w:rPr>
        <w:t xml:space="preserve"> </w:t>
      </w:r>
      <w:r w:rsidRPr="00DA6C19">
        <w:rPr>
          <w:lang w:val="en-US"/>
        </w:rPr>
        <w:t>A.</w:t>
      </w:r>
      <w:r w:rsidR="006C145B" w:rsidRPr="00DA6C19">
        <w:rPr>
          <w:lang w:val="en-US"/>
        </w:rPr>
        <w:t xml:space="preserve"> </w:t>
      </w:r>
      <w:r w:rsidRPr="00DA6C19">
        <w:rPr>
          <w:lang w:val="en-US"/>
        </w:rPr>
        <w:t>Tapscott,</w:t>
      </w:r>
      <w:r w:rsidR="006C145B" w:rsidRPr="00DA6C19">
        <w:rPr>
          <w:lang w:val="en-US"/>
        </w:rPr>
        <w:t xml:space="preserve"> </w:t>
      </w:r>
      <w:r w:rsidRPr="00DA6C19">
        <w:rPr>
          <w:lang w:val="en-US"/>
        </w:rPr>
        <w:t>“Blockchain</w:t>
      </w:r>
      <w:r w:rsidR="006C145B" w:rsidRPr="00DA6C19">
        <w:rPr>
          <w:lang w:val="en-US"/>
        </w:rPr>
        <w:t xml:space="preserve"> </w:t>
      </w:r>
      <w:r w:rsidRPr="00DA6C19">
        <w:rPr>
          <w:lang w:val="en-US"/>
        </w:rPr>
        <w:t>Revolution:</w:t>
      </w:r>
      <w:r w:rsidR="006C145B" w:rsidRPr="00DA6C19">
        <w:rPr>
          <w:lang w:val="en-US"/>
        </w:rPr>
        <w:t xml:space="preserve"> </w:t>
      </w:r>
      <w:r w:rsidRPr="00DA6C19">
        <w:rPr>
          <w:lang w:val="en-US"/>
        </w:rPr>
        <w:t>How</w:t>
      </w:r>
      <w:r w:rsidR="006C145B" w:rsidRPr="00DA6C19">
        <w:rPr>
          <w:lang w:val="en-US"/>
        </w:rPr>
        <w:t xml:space="preserve"> </w:t>
      </w:r>
      <w:r w:rsidRPr="00DA6C19">
        <w:rPr>
          <w:lang w:val="en-US"/>
        </w:rPr>
        <w:t>the</w:t>
      </w:r>
      <w:r w:rsidR="006C145B" w:rsidRPr="00DA6C19">
        <w:rPr>
          <w:lang w:val="en-US"/>
        </w:rPr>
        <w:t xml:space="preserve"> </w:t>
      </w:r>
      <w:r w:rsidRPr="00DA6C19">
        <w:rPr>
          <w:lang w:val="en-US"/>
        </w:rPr>
        <w:t>Technology</w:t>
      </w:r>
      <w:r w:rsidR="006C145B" w:rsidRPr="00DA6C19">
        <w:rPr>
          <w:lang w:val="en-US"/>
        </w:rPr>
        <w:t xml:space="preserve"> </w:t>
      </w:r>
      <w:r w:rsidRPr="00DA6C19">
        <w:rPr>
          <w:lang w:val="en-US"/>
        </w:rPr>
        <w:t>Behind</w:t>
      </w:r>
      <w:r w:rsidR="006C145B" w:rsidRPr="00DA6C19">
        <w:rPr>
          <w:lang w:val="en-US"/>
        </w:rPr>
        <w:t xml:space="preserve"> </w:t>
      </w:r>
      <w:r w:rsidRPr="00DA6C19">
        <w:rPr>
          <w:lang w:val="en-US"/>
        </w:rPr>
        <w:t>Bitcoin</w:t>
      </w:r>
      <w:r w:rsidR="006C145B" w:rsidRPr="00DA6C19">
        <w:rPr>
          <w:lang w:val="en-US"/>
        </w:rPr>
        <w:t xml:space="preserve"> </w:t>
      </w:r>
      <w:r w:rsidRPr="00DA6C19">
        <w:rPr>
          <w:lang w:val="en-US"/>
        </w:rPr>
        <w:t>Is</w:t>
      </w:r>
      <w:r w:rsidR="006C145B" w:rsidRPr="00DA6C19">
        <w:rPr>
          <w:lang w:val="en-US"/>
        </w:rPr>
        <w:t xml:space="preserve"> </w:t>
      </w:r>
      <w:r w:rsidRPr="00DA6C19">
        <w:rPr>
          <w:lang w:val="en-US"/>
        </w:rPr>
        <w:t>Changing</w:t>
      </w:r>
      <w:r w:rsidR="006C145B" w:rsidRPr="00DA6C19">
        <w:rPr>
          <w:lang w:val="en-US"/>
        </w:rPr>
        <w:t xml:space="preserve"> </w:t>
      </w:r>
      <w:r w:rsidRPr="00DA6C19">
        <w:rPr>
          <w:lang w:val="en-US"/>
        </w:rPr>
        <w:t>Money,</w:t>
      </w:r>
      <w:r w:rsidR="006C145B" w:rsidRPr="00DA6C19">
        <w:rPr>
          <w:lang w:val="en-US"/>
        </w:rPr>
        <w:t xml:space="preserve"> </w:t>
      </w:r>
      <w:r w:rsidRPr="00DA6C19">
        <w:rPr>
          <w:lang w:val="en-US"/>
        </w:rPr>
        <w:t>Business,</w:t>
      </w:r>
      <w:r w:rsidR="006C145B" w:rsidRPr="00DA6C19">
        <w:rPr>
          <w:lang w:val="en-US"/>
        </w:rPr>
        <w:t xml:space="preserve"> </w:t>
      </w:r>
      <w:r w:rsidRPr="00DA6C19">
        <w:rPr>
          <w:lang w:val="en-US"/>
        </w:rPr>
        <w:t>and</w:t>
      </w:r>
      <w:r w:rsidR="006C145B" w:rsidRPr="00DA6C19">
        <w:rPr>
          <w:lang w:val="en-US"/>
        </w:rPr>
        <w:t xml:space="preserve"> </w:t>
      </w:r>
      <w:r w:rsidRPr="00DA6C19">
        <w:rPr>
          <w:lang w:val="en-US"/>
        </w:rPr>
        <w:t>the</w:t>
      </w:r>
      <w:r w:rsidR="006C145B" w:rsidRPr="00DA6C19">
        <w:rPr>
          <w:lang w:val="en-US"/>
        </w:rPr>
        <w:t xml:space="preserve"> </w:t>
      </w:r>
      <w:r w:rsidRPr="00DA6C19">
        <w:rPr>
          <w:lang w:val="en-US"/>
        </w:rPr>
        <w:t>World,”</w:t>
      </w:r>
      <w:r w:rsidR="006C145B" w:rsidRPr="00DA6C19">
        <w:rPr>
          <w:lang w:val="en-US"/>
        </w:rPr>
        <w:t xml:space="preserve"> </w:t>
      </w:r>
      <w:r w:rsidRPr="00DA6C19">
        <w:rPr>
          <w:lang w:val="en-US"/>
        </w:rPr>
        <w:t>May</w:t>
      </w:r>
      <w:r w:rsidR="006C145B" w:rsidRPr="00DA6C19">
        <w:rPr>
          <w:lang w:val="en-US"/>
        </w:rPr>
        <w:t xml:space="preserve"> </w:t>
      </w:r>
      <w:r w:rsidRPr="00DA6C19">
        <w:rPr>
          <w:lang w:val="en-US"/>
        </w:rPr>
        <w:t>2016.</w:t>
      </w:r>
      <w:r w:rsidR="006C145B" w:rsidRPr="00DA6C19">
        <w:rPr>
          <w:lang w:val="en-US"/>
        </w:rPr>
        <w:t xml:space="preserve"> </w:t>
      </w:r>
      <w:r w:rsidRPr="00DA6C19">
        <w:rPr>
          <w:lang w:val="en-US"/>
        </w:rPr>
        <w:t>Available:</w:t>
      </w:r>
      <w:r w:rsidR="006C145B" w:rsidRPr="00DA6C19">
        <w:rPr>
          <w:lang w:val="en-US"/>
        </w:rPr>
        <w:t xml:space="preserve"> </w:t>
      </w:r>
      <w:r w:rsidRPr="00DA6C19">
        <w:rPr>
          <w:lang w:val="en-US"/>
        </w:rPr>
        <w:t>https://www.semanticscholar.org/paper/Blockchain-Revolution%3A-How-the-Technology-Behind-Is-Tapscott-Tapscott/2cf79e894671e57fdd9e78e738fd070dd2bde219.</w:t>
      </w:r>
      <w:r w:rsidR="006C145B" w:rsidRPr="00DA6C19">
        <w:rPr>
          <w:lang w:val="en-US"/>
        </w:rPr>
        <w:t xml:space="preserve"> </w:t>
      </w:r>
      <w:r w:rsidRPr="00334B2C">
        <w:t>[Accessed:</w:t>
      </w:r>
      <w:r w:rsidR="006C145B">
        <w:t xml:space="preserve"> </w:t>
      </w:r>
      <w:r w:rsidRPr="00334B2C">
        <w:t>Jun.</w:t>
      </w:r>
      <w:r w:rsidR="006C145B">
        <w:t xml:space="preserve"> </w:t>
      </w:r>
      <w:r w:rsidRPr="00334B2C">
        <w:t>13,</w:t>
      </w:r>
      <w:r w:rsidR="006C145B">
        <w:t xml:space="preserve"> </w:t>
      </w:r>
      <w:r w:rsidRPr="00334B2C">
        <w:t>2024]</w:t>
      </w:r>
    </w:p>
    <w:p w14:paraId="0763D355" w14:textId="42F2C030" w:rsidR="00C14348" w:rsidRPr="00132282" w:rsidRDefault="00CD4BBC" w:rsidP="00485EA6">
      <w:pPr>
        <w:spacing w:after="120" w:line="300" w:lineRule="auto"/>
        <w:rPr>
          <w:lang w:val="en-US"/>
        </w:rPr>
      </w:pPr>
      <w:r>
        <w:rPr>
          <w:lang w:val="en-US"/>
        </w:rPr>
        <w:fldChar w:fldCharType="end"/>
      </w:r>
    </w:p>
    <w:sectPr w:rsidR="00C14348" w:rsidRPr="00132282" w:rsidSect="00AA6E65">
      <w:headerReference w:type="default" r:id="rId44"/>
      <w:footerReference w:type="default" r:id="rId45"/>
      <w:pgSz w:w="11906" w:h="16838"/>
      <w:pgMar w:top="1440" w:right="1440" w:bottom="1440" w:left="1440" w:header="446" w:footer="41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719B83E" w14:textId="77777777" w:rsidR="0023392E" w:rsidRDefault="0023392E">
      <w:pPr>
        <w:spacing w:line="240" w:lineRule="auto"/>
      </w:pPr>
      <w:r>
        <w:separator/>
      </w:r>
    </w:p>
  </w:endnote>
  <w:endnote w:type="continuationSeparator" w:id="0">
    <w:p w14:paraId="32455BF1" w14:textId="77777777" w:rsidR="0023392E" w:rsidRDefault="0023392E">
      <w:pPr>
        <w:spacing w:line="240" w:lineRule="auto"/>
      </w:pPr>
      <w:r>
        <w:continuationSeparator/>
      </w:r>
    </w:p>
  </w:endnote>
  <w:endnote w:type="continuationNotice" w:id="1">
    <w:p w14:paraId="524FBAB5" w14:textId="77777777" w:rsidR="0023392E" w:rsidRDefault="0023392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Book Antiqua">
    <w:panose1 w:val="02040602050305030304"/>
    <w:charset w:val="A1"/>
    <w:family w:val="roman"/>
    <w:pitch w:val="variable"/>
    <w:sig w:usb0="00000287" w:usb1="00000000" w:usb2="00000000" w:usb3="00000000" w:csb0="0000009F" w:csb1="00000000"/>
  </w:font>
  <w:font w:name="Aptos Display">
    <w:charset w:val="00"/>
    <w:family w:val="swiss"/>
    <w:pitch w:val="variable"/>
    <w:sig w:usb0="20000287" w:usb1="00000003" w:usb2="00000000" w:usb3="00000000" w:csb0="0000019F" w:csb1="00000000"/>
  </w:font>
  <w:font w:name="Ubuntu Mono">
    <w:altName w:val="Calibri"/>
    <w:panose1 w:val="020B0509030602030204"/>
    <w:charset w:val="00"/>
    <w:family w:val="modern"/>
    <w:pitch w:val="fixed"/>
    <w:sig w:usb0="E00002FF" w:usb1="5000205B" w:usb2="00000000" w:usb3="00000000" w:csb0="0000009F" w:csb1="00000000"/>
  </w:font>
  <w:font w:name="Calibri">
    <w:panose1 w:val="020F0502020204030204"/>
    <w:charset w:val="A1"/>
    <w:family w:val="swiss"/>
    <w:pitch w:val="variable"/>
    <w:sig w:usb0="E4002EFF" w:usb1="C200247B" w:usb2="00000009" w:usb3="00000000" w:csb0="000001FF" w:csb1="00000000"/>
  </w:font>
  <w:font w:name="Arial">
    <w:panose1 w:val="020B0604020202020204"/>
    <w:charset w:val="A1"/>
    <w:family w:val="swiss"/>
    <w:pitch w:val="variable"/>
    <w:sig w:usb0="E0002EFF" w:usb1="C000785B" w:usb2="00000009" w:usb3="00000000" w:csb0="000001FF" w:csb1="00000000"/>
  </w:font>
  <w:font w:name="Cambria Math">
    <w:panose1 w:val="02040503050406030204"/>
    <w:charset w:val="A1"/>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12299041"/>
      <w:docPartObj>
        <w:docPartGallery w:val="Page Numbers (Bottom of Page)"/>
        <w:docPartUnique/>
      </w:docPartObj>
    </w:sdtPr>
    <w:sdtEndPr>
      <w:rPr>
        <w:sz w:val="22"/>
        <w:szCs w:val="22"/>
      </w:rPr>
    </w:sdtEndPr>
    <w:sdtContent>
      <w:p w14:paraId="2696C79E" w14:textId="2361A3FB" w:rsidR="002D1BFE" w:rsidRDefault="002D1BFE" w:rsidP="00B02F73">
        <w:pPr>
          <w:pStyle w:val="ab"/>
        </w:pPr>
      </w:p>
      <w:p w14:paraId="0174D23E" w14:textId="4C246DF0" w:rsidR="002D1BFE" w:rsidRPr="00E7368D" w:rsidRDefault="00E85977" w:rsidP="00B02F73">
        <w:pPr>
          <w:jc w:val="center"/>
          <w:rPr>
            <w:sz w:val="22"/>
            <w:szCs w:val="22"/>
          </w:rPr>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color w:val="BF4E14" w:themeColor="accent2" w:themeShade="BF"/>
      </w:rPr>
      <w:id w:val="1382287657"/>
      <w:docPartObj>
        <w:docPartGallery w:val="Page Numbers (Bottom of Page)"/>
        <w:docPartUnique/>
      </w:docPartObj>
    </w:sdtPr>
    <w:sdtEndPr>
      <w:rPr>
        <w:rFonts w:ascii="Arial" w:hAnsi="Arial" w:cs="Arial"/>
        <w:color w:val="F1A983" w:themeColor="accent2" w:themeTint="99"/>
        <w:sz w:val="22"/>
        <w:szCs w:val="22"/>
      </w:rPr>
    </w:sdtEndPr>
    <w:sdtContent>
      <w:sdt>
        <w:sdtPr>
          <w:rPr>
            <w:color w:val="BF4E14" w:themeColor="accent2" w:themeShade="BF"/>
          </w:rPr>
          <w:id w:val="-1329898952"/>
          <w:docPartObj>
            <w:docPartGallery w:val="Page Numbers (Bottom of Page)"/>
            <w:docPartUnique/>
          </w:docPartObj>
        </w:sdtPr>
        <w:sdtEndPr>
          <w:rPr>
            <w:noProof/>
          </w:rPr>
        </w:sdtEndPr>
        <w:sdtContent>
          <w:p w14:paraId="7B2F5DB1" w14:textId="78DB9B96" w:rsidR="008B4946" w:rsidRPr="00B32A27" w:rsidRDefault="009739FE" w:rsidP="00B02F73">
            <w:pPr>
              <w:pStyle w:val="ab"/>
              <w:rPr>
                <w:color w:val="BF4E14" w:themeColor="accent2" w:themeShade="BF"/>
              </w:rPr>
            </w:pPr>
            <w:r w:rsidRPr="00B32A27">
              <w:rPr>
                <w:noProof/>
                <w:color w:val="BF4E14" w:themeColor="accent2" w:themeShade="BF"/>
              </w:rPr>
              <mc:AlternateContent>
                <mc:Choice Requires="wps">
                  <w:drawing>
                    <wp:anchor distT="0" distB="0" distL="114300" distR="114300" simplePos="0" relativeHeight="251658241" behindDoc="0" locked="0" layoutInCell="1" allowOverlap="1" wp14:anchorId="1CBD24B9" wp14:editId="210EF027">
                      <wp:simplePos x="0" y="0"/>
                      <wp:positionH relativeFrom="column">
                        <wp:posOffset>-226695</wp:posOffset>
                      </wp:positionH>
                      <wp:positionV relativeFrom="paragraph">
                        <wp:posOffset>154305</wp:posOffset>
                      </wp:positionV>
                      <wp:extent cx="6309360" cy="0"/>
                      <wp:effectExtent l="0" t="0" r="0" b="0"/>
                      <wp:wrapNone/>
                      <wp:docPr id="1075883921" name="Straight Connector 1075883921"/>
                      <wp:cNvGraphicFramePr/>
                      <a:graphic xmlns:a="http://schemas.openxmlformats.org/drawingml/2006/main">
                        <a:graphicData uri="http://schemas.microsoft.com/office/word/2010/wordprocessingShape">
                          <wps:wsp>
                            <wps:cNvCnPr/>
                            <wps:spPr>
                              <a:xfrm flipV="1">
                                <a:off x="0" y="0"/>
                                <a:ext cx="6309360" cy="0"/>
                              </a:xfrm>
                              <a:prstGeom prst="line">
                                <a:avLst/>
                              </a:prstGeom>
                              <a:noFill/>
                              <a:ln w="6350" cap="flat" cmpd="sng" algn="ctr">
                                <a:solidFill>
                                  <a:srgbClr val="A5A5A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2BB676D" id="Straight Connector 1075883921" o:spid="_x0000_s1026" style="position:absolute;flip:y;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85pt,12.15pt" to="478.9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" strokecolor="#a5a5a5" strokeweight=".5pt">
                      <v:stroke joinstyle="miter"/>
                    </v:line>
                  </w:pict>
                </mc:Fallback>
              </mc:AlternateContent>
            </w:r>
            <w:r w:rsidR="00B32A27" w:rsidRPr="00B32A27">
              <w:rPr>
                <w:noProof/>
                <w:color w:val="BF4E14" w:themeColor="accent2" w:themeShade="BF"/>
                <w14:ligatures w14:val="standardContextual"/>
              </w:rPr>
              <w:drawing>
                <wp:anchor distT="0" distB="0" distL="114300" distR="114300" simplePos="0" relativeHeight="251658251" behindDoc="0" locked="0" layoutInCell="1" allowOverlap="1" wp14:anchorId="2663D647" wp14:editId="58B70BE6">
                  <wp:simplePos x="0" y="0"/>
                  <wp:positionH relativeFrom="column">
                    <wp:posOffset>-736151</wp:posOffset>
                  </wp:positionH>
                  <wp:positionV relativeFrom="paragraph">
                    <wp:posOffset>22225</wp:posOffset>
                  </wp:positionV>
                  <wp:extent cx="438581" cy="438581"/>
                  <wp:effectExtent l="0" t="0" r="0" b="0"/>
                  <wp:wrapNone/>
                  <wp:docPr id="300507873"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Εικόνα 23"/>
                          <pic:cNvPicPr/>
                        </pic:nvPicPr>
                        <pic:blipFill>
                          <a:blip r:embed="rId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438581" cy="438581"/>
                          </a:xfrm>
                          <a:prstGeom prst="rect">
                            <a:avLst/>
                          </a:prstGeom>
                        </pic:spPr>
                      </pic:pic>
                    </a:graphicData>
                  </a:graphic>
                  <wp14:sizeRelH relativeFrom="margin">
                    <wp14:pctWidth>0</wp14:pctWidth>
                  </wp14:sizeRelH>
                  <wp14:sizeRelV relativeFrom="margin">
                    <wp14:pctHeight>0</wp14:pctHeight>
                  </wp14:sizeRelV>
                </wp:anchor>
              </w:drawing>
            </w:r>
            <w:r w:rsidR="008B4946" w:rsidRPr="00B32A27">
              <w:rPr>
                <w:noProof/>
                <w:color w:val="BF4E14" w:themeColor="accent2" w:themeShade="BF"/>
              </w:rPr>
              <mc:AlternateContent>
                <mc:Choice Requires="wps">
                  <w:drawing>
                    <wp:anchor distT="0" distB="0" distL="114300" distR="114300" simplePos="0" relativeHeight="251658240" behindDoc="0" locked="0" layoutInCell="1" allowOverlap="1" wp14:anchorId="41CB292E" wp14:editId="01506D9F">
                      <wp:simplePos x="0" y="0"/>
                      <wp:positionH relativeFrom="rightMargin">
                        <wp:posOffset>-106045</wp:posOffset>
                      </wp:positionH>
                      <wp:positionV relativeFrom="bottomMargin">
                        <wp:posOffset>346253</wp:posOffset>
                      </wp:positionV>
                      <wp:extent cx="588096" cy="270662"/>
                      <wp:effectExtent l="0" t="0" r="0" b="0"/>
                      <wp:wrapNone/>
                      <wp:docPr id="2109862587" name="Rectangle 21098625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8096" cy="270662"/>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sdt>
                                  <w:sdtPr>
                                    <w:rPr>
                                      <w:rFonts w:eastAsiaTheme="majorEastAsia"/>
                                      <w:color w:val="E6851A"/>
                                    </w:rPr>
                                    <w:id w:val="1915739747"/>
                                    <w:docPartObj>
                                      <w:docPartGallery w:val="Page Numbers (Margins)"/>
                                      <w:docPartUnique/>
                                    </w:docPartObj>
                                  </w:sdtPr>
                                  <w:sdtEndPr/>
                                  <w:sdtContent>
                                    <w:sdt>
                                      <w:sdtPr>
                                        <w:rPr>
                                          <w:rFonts w:eastAsiaTheme="majorEastAsia"/>
                                          <w:color w:val="E6851A"/>
                                        </w:rPr>
                                        <w:id w:val="-290136814"/>
                                        <w:docPartObj>
                                          <w:docPartGallery w:val="Page Numbers (Margins)"/>
                                          <w:docPartUnique/>
                                        </w:docPartObj>
                                      </w:sdtPr>
                                      <w:sdtEndPr/>
                                      <w:sdtContent>
                                        <w:p w14:paraId="2DED6ED3" w14:textId="77777777" w:rsidR="008B4946" w:rsidRPr="0015595B" w:rsidRDefault="008B4946" w:rsidP="00B02F73">
                                          <w:pPr>
                                            <w:jc w:val="center"/>
                                            <w:rPr>
                                              <w:rFonts w:eastAsiaTheme="majorEastAsia"/>
                                              <w:color w:val="E6851A"/>
                                            </w:rPr>
                                          </w:pPr>
                                          <w:r w:rsidRPr="0015595B">
                                            <w:rPr>
                                              <w:rFonts w:eastAsiaTheme="minorEastAsia"/>
                                              <w:color w:val="E6851A"/>
                                            </w:rPr>
                                            <w:fldChar w:fldCharType="begin"/>
                                          </w:r>
                                          <w:r w:rsidRPr="0015595B">
                                            <w:rPr>
                                              <w:color w:val="E6851A"/>
                                            </w:rPr>
                                            <w:instrText xml:space="preserve"> PAGE   \* MERGEFORMAT </w:instrText>
                                          </w:r>
                                          <w:r w:rsidRPr="0015595B">
                                            <w:rPr>
                                              <w:rFonts w:eastAsiaTheme="minorEastAsia"/>
                                              <w:color w:val="E6851A"/>
                                            </w:rPr>
                                            <w:fldChar w:fldCharType="separate"/>
                                          </w:r>
                                          <w:r w:rsidRPr="0015595B">
                                            <w:rPr>
                                              <w:rFonts w:eastAsiaTheme="majorEastAsia"/>
                                              <w:noProof/>
                                              <w:color w:val="E6851A"/>
                                            </w:rPr>
                                            <w:t>2</w:t>
                                          </w:r>
                                          <w:r w:rsidRPr="0015595B">
                                            <w:rPr>
                                              <w:rFonts w:eastAsiaTheme="majorEastAsia"/>
                                              <w:noProof/>
                                              <w:color w:val="E6851A"/>
                                            </w:rPr>
                                            <w:fldChar w:fldCharType="end"/>
                                          </w:r>
                                        </w:p>
                                      </w:sdtContent>
                                    </w:sdt>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CB292E" id="Rectangle 2109862587" o:spid="_x0000_s1032" style="position:absolute;left:0;text-align:left;margin-left:-8.35pt;margin-top:27.25pt;width:46.3pt;height:21.3pt;z-index:251658240;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" filled="f" stroked="f">
                      <v:textbox>
                        <w:txbxContent>
                          <w:sdt>
                            <w:sdtPr>
                              <w:rPr>
                                <w:rFonts w:eastAsiaTheme="majorEastAsia"/>
                                <w:color w:val="E6851A"/>
                              </w:rPr>
                              <w:id w:val="1915739747"/>
                              <w:docPartObj>
                                <w:docPartGallery w:val="Page Numbers (Margins)"/>
                                <w:docPartUnique/>
                              </w:docPartObj>
                            </w:sdtPr>
                            <w:sdtEndPr/>
                            <w:sdtContent>
                              <w:sdt>
                                <w:sdtPr>
                                  <w:rPr>
                                    <w:rFonts w:eastAsiaTheme="majorEastAsia"/>
                                    <w:color w:val="E6851A"/>
                                  </w:rPr>
                                  <w:id w:val="-290136814"/>
                                  <w:docPartObj>
                                    <w:docPartGallery w:val="Page Numbers (Margins)"/>
                                    <w:docPartUnique/>
                                  </w:docPartObj>
                                </w:sdtPr>
                                <w:sdtEndPr/>
                                <w:sdtContent>
                                  <w:p w14:paraId="2DED6ED3" w14:textId="77777777" w:rsidR="008B4946" w:rsidRPr="0015595B" w:rsidRDefault="008B4946" w:rsidP="00B02F73">
                                    <w:pPr>
                                      <w:jc w:val="center"/>
                                      <w:rPr>
                                        <w:rFonts w:eastAsiaTheme="majorEastAsia"/>
                                        <w:color w:val="E6851A"/>
                                      </w:rPr>
                                    </w:pPr>
                                    <w:r w:rsidRPr="0015595B">
                                      <w:rPr>
                                        <w:rFonts w:eastAsiaTheme="minorEastAsia"/>
                                        <w:color w:val="E6851A"/>
                                      </w:rPr>
                                      <w:fldChar w:fldCharType="begin"/>
                                    </w:r>
                                    <w:r w:rsidRPr="0015595B">
                                      <w:rPr>
                                        <w:color w:val="E6851A"/>
                                      </w:rPr>
                                      <w:instrText xml:space="preserve"> PAGE   \* MERGEFORMAT </w:instrText>
                                    </w:r>
                                    <w:r w:rsidRPr="0015595B">
                                      <w:rPr>
                                        <w:rFonts w:eastAsiaTheme="minorEastAsia"/>
                                        <w:color w:val="E6851A"/>
                                      </w:rPr>
                                      <w:fldChar w:fldCharType="separate"/>
                                    </w:r>
                                    <w:r w:rsidRPr="0015595B">
                                      <w:rPr>
                                        <w:rFonts w:eastAsiaTheme="majorEastAsia"/>
                                        <w:noProof/>
                                        <w:color w:val="E6851A"/>
                                      </w:rPr>
                                      <w:t>2</w:t>
                                    </w:r>
                                    <w:r w:rsidRPr="0015595B">
                                      <w:rPr>
                                        <w:rFonts w:eastAsiaTheme="majorEastAsia"/>
                                        <w:noProof/>
                                        <w:color w:val="E6851A"/>
                                      </w:rPr>
                                      <w:fldChar w:fldCharType="end"/>
                                    </w:r>
                                  </w:p>
                                </w:sdtContent>
                              </w:sdt>
                            </w:sdtContent>
                          </w:sdt>
                        </w:txbxContent>
                      </v:textbox>
                      <w10:wrap anchorx="margin" anchory="margin"/>
                    </v:rect>
                  </w:pict>
                </mc:Fallback>
              </mc:AlternateContent>
            </w:r>
          </w:p>
        </w:sdtContent>
      </w:sdt>
      <w:p w14:paraId="632A37F9" w14:textId="7053A4CA" w:rsidR="008B4946" w:rsidRPr="00D06CAA" w:rsidRDefault="00B32A27" w:rsidP="00B02F73">
        <w:pPr>
          <w:jc w:val="center"/>
          <w:rPr>
            <w:rFonts w:ascii="Arial" w:hAnsi="Arial" w:cs="Arial"/>
            <w:color w:val="F1A983" w:themeColor="accent2" w:themeTint="99"/>
            <w:sz w:val="22"/>
            <w:szCs w:val="22"/>
          </w:rPr>
        </w:pPr>
        <w:r w:rsidRPr="00D06CAA">
          <w:rPr>
            <w:rFonts w:ascii="Arial" w:hAnsi="Arial" w:cs="Arial"/>
            <w:noProof/>
            <w:color w:val="F1A983" w:themeColor="accent2" w:themeTint="99"/>
            <w:sz w:val="22"/>
            <w:szCs w:val="22"/>
          </w:rPr>
          <mc:AlternateContent>
            <mc:Choice Requires="wps">
              <w:drawing>
                <wp:anchor distT="0" distB="0" distL="114300" distR="114300" simplePos="0" relativeHeight="251658242" behindDoc="0" locked="0" layoutInCell="1" allowOverlap="1" wp14:anchorId="0CED1D78" wp14:editId="1CDE8E89">
                  <wp:simplePos x="0" y="0"/>
                  <wp:positionH relativeFrom="column">
                    <wp:posOffset>-316230</wp:posOffset>
                  </wp:positionH>
                  <wp:positionV relativeFrom="paragraph">
                    <wp:posOffset>163830</wp:posOffset>
                  </wp:positionV>
                  <wp:extent cx="6400800" cy="0"/>
                  <wp:effectExtent l="0" t="0" r="0" b="0"/>
                  <wp:wrapNone/>
                  <wp:docPr id="1872356375" name="Straight Connector 1872356375"/>
                  <wp:cNvGraphicFramePr/>
                  <a:graphic xmlns:a="http://schemas.openxmlformats.org/drawingml/2006/main">
                    <a:graphicData uri="http://schemas.microsoft.com/office/word/2010/wordprocessingShape">
                      <wps:wsp>
                        <wps:cNvCnPr/>
                        <wps:spPr>
                          <a:xfrm flipV="1">
                            <a:off x="0" y="0"/>
                            <a:ext cx="6400800" cy="0"/>
                          </a:xfrm>
                          <a:prstGeom prst="line">
                            <a:avLst/>
                          </a:prstGeom>
                          <a:noFill/>
                          <a:ln w="6350" cap="flat" cmpd="sng" algn="ctr">
                            <a:solidFill>
                              <a:srgbClr val="A5A5A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E48BFF3" id="Straight Connector 1872356375" o:spid="_x0000_s1026" style="position:absolute;flip:y;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9pt,12.9pt" to="479.1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" strokecolor="#a5a5a5" strokeweight=".5pt">
                  <v:stroke joinstyle="miter"/>
                </v:line>
              </w:pict>
            </mc:Fallback>
          </mc:AlternateContent>
        </w:r>
        <w:r w:rsidR="004D77D6">
          <w:rPr>
            <w:rFonts w:ascii="Arial" w:hAnsi="Arial" w:cs="Arial"/>
            <w:color w:val="F1A983" w:themeColor="accent2" w:themeTint="99"/>
            <w:sz w:val="22"/>
            <w:szCs w:val="22"/>
          </w:rPr>
          <w:t>Το</w:t>
        </w:r>
        <w:r w:rsidR="008B4946" w:rsidRPr="00D06CAA">
          <w:rPr>
            <w:rFonts w:ascii="Arial" w:hAnsi="Arial" w:cs="Arial"/>
            <w:color w:val="F1A983" w:themeColor="accent2" w:themeTint="99"/>
            <w:sz w:val="22"/>
            <w:szCs w:val="22"/>
          </w:rPr>
          <w:t xml:space="preserve"> </w:t>
        </w:r>
        <w:r w:rsidR="008B4946" w:rsidRPr="004D77D6">
          <w:rPr>
            <w:rFonts w:ascii="Arial" w:hAnsi="Arial" w:cs="Arial"/>
            <w:color w:val="F1A983" w:themeColor="accent2" w:themeTint="99"/>
            <w:sz w:val="22"/>
            <w:szCs w:val="22"/>
            <w:lang w:val="en-US"/>
          </w:rPr>
          <w:t>Blockchain</w:t>
        </w:r>
        <w:r w:rsidR="008B4946" w:rsidRPr="00D06CAA">
          <w:rPr>
            <w:rFonts w:ascii="Arial" w:hAnsi="Arial" w:cs="Arial"/>
            <w:color w:val="F1A983" w:themeColor="accent2" w:themeTint="99"/>
            <w:sz w:val="22"/>
            <w:szCs w:val="22"/>
          </w:rPr>
          <w:t xml:space="preserve"> στο σχεδιασμό δρομολογίων για την μεταφορά μαθητών</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color w:val="BF4E14" w:themeColor="accent2" w:themeShade="BF"/>
      </w:rPr>
      <w:id w:val="1570000460"/>
      <w:docPartObj>
        <w:docPartGallery w:val="Page Numbers (Bottom of Page)"/>
        <w:docPartUnique/>
      </w:docPartObj>
    </w:sdtPr>
    <w:sdtEndPr>
      <w:rPr>
        <w:rFonts w:ascii="Arial" w:hAnsi="Arial" w:cs="Arial"/>
        <w:color w:val="F1A983" w:themeColor="accent2" w:themeTint="99"/>
        <w:sz w:val="22"/>
        <w:szCs w:val="22"/>
      </w:rPr>
    </w:sdtEndPr>
    <w:sdtContent>
      <w:sdt>
        <w:sdtPr>
          <w:rPr>
            <w:color w:val="BF4E14" w:themeColor="accent2" w:themeShade="BF"/>
          </w:rPr>
          <w:id w:val="122198472"/>
          <w:docPartObj>
            <w:docPartGallery w:val="Page Numbers (Bottom of Page)"/>
            <w:docPartUnique/>
          </w:docPartObj>
        </w:sdtPr>
        <w:sdtEndPr>
          <w:rPr>
            <w:noProof/>
          </w:rPr>
        </w:sdtEndPr>
        <w:sdtContent>
          <w:p w14:paraId="03FC59BF" w14:textId="77777777" w:rsidR="00512F6F" w:rsidRPr="00B32A27" w:rsidRDefault="00512F6F" w:rsidP="00B02F73">
            <w:pPr>
              <w:pStyle w:val="ab"/>
              <w:rPr>
                <w:color w:val="BF4E14" w:themeColor="accent2" w:themeShade="BF"/>
              </w:rPr>
            </w:pPr>
            <w:r w:rsidRPr="00B32A27">
              <w:rPr>
                <w:noProof/>
                <w:color w:val="BF4E14" w:themeColor="accent2" w:themeShade="BF"/>
              </w:rPr>
              <mc:AlternateContent>
                <mc:Choice Requires="wps">
                  <w:drawing>
                    <wp:anchor distT="0" distB="0" distL="114300" distR="114300" simplePos="0" relativeHeight="251658269" behindDoc="0" locked="0" layoutInCell="1" allowOverlap="1" wp14:anchorId="6F1A1323" wp14:editId="33C56D68">
                      <wp:simplePos x="0" y="0"/>
                      <wp:positionH relativeFrom="column">
                        <wp:posOffset>-226695</wp:posOffset>
                      </wp:positionH>
                      <wp:positionV relativeFrom="paragraph">
                        <wp:posOffset>150495</wp:posOffset>
                      </wp:positionV>
                      <wp:extent cx="9418320" cy="0"/>
                      <wp:effectExtent l="0" t="0" r="0" b="0"/>
                      <wp:wrapNone/>
                      <wp:docPr id="1154654487" name="Straight Connector 1075883921"/>
                      <wp:cNvGraphicFramePr/>
                      <a:graphic xmlns:a="http://schemas.openxmlformats.org/drawingml/2006/main">
                        <a:graphicData uri="http://schemas.microsoft.com/office/word/2010/wordprocessingShape">
                          <wps:wsp>
                            <wps:cNvCnPr/>
                            <wps:spPr>
                              <a:xfrm flipV="1">
                                <a:off x="0" y="0"/>
                                <a:ext cx="9418320" cy="0"/>
                              </a:xfrm>
                              <a:prstGeom prst="line">
                                <a:avLst/>
                              </a:prstGeom>
                              <a:noFill/>
                              <a:ln w="6350" cap="flat" cmpd="sng" algn="ctr">
                                <a:solidFill>
                                  <a:srgbClr val="A5A5A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6B2EBF9" id="Straight Connector 1075883921" o:spid="_x0000_s1026" style="position:absolute;flip:y;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85pt,11.85pt" to="723.7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" strokecolor="#a5a5a5" strokeweight=".5pt">
                      <v:stroke joinstyle="miter"/>
                    </v:line>
                  </w:pict>
                </mc:Fallback>
              </mc:AlternateContent>
            </w:r>
            <w:r w:rsidRPr="00B32A27">
              <w:rPr>
                <w:noProof/>
                <w:color w:val="BF4E14" w:themeColor="accent2" w:themeShade="BF"/>
                <w14:ligatures w14:val="standardContextual"/>
              </w:rPr>
              <w:drawing>
                <wp:anchor distT="0" distB="0" distL="114300" distR="114300" simplePos="0" relativeHeight="251658271" behindDoc="0" locked="0" layoutInCell="1" allowOverlap="1" wp14:anchorId="4EF4AC14" wp14:editId="79D17500">
                  <wp:simplePos x="0" y="0"/>
                  <wp:positionH relativeFrom="column">
                    <wp:posOffset>-736151</wp:posOffset>
                  </wp:positionH>
                  <wp:positionV relativeFrom="paragraph">
                    <wp:posOffset>22225</wp:posOffset>
                  </wp:positionV>
                  <wp:extent cx="438581" cy="438581"/>
                  <wp:effectExtent l="0" t="0" r="0" b="0"/>
                  <wp:wrapNone/>
                  <wp:docPr id="1713709927"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Εικόνα 23"/>
                          <pic:cNvPicPr/>
                        </pic:nvPicPr>
                        <pic:blipFill>
                          <a:blip r:embed="rId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438581" cy="438581"/>
                          </a:xfrm>
                          <a:prstGeom prst="rect">
                            <a:avLst/>
                          </a:prstGeom>
                        </pic:spPr>
                      </pic:pic>
                    </a:graphicData>
                  </a:graphic>
                  <wp14:sizeRelH relativeFrom="margin">
                    <wp14:pctWidth>0</wp14:pctWidth>
                  </wp14:sizeRelH>
                  <wp14:sizeRelV relativeFrom="margin">
                    <wp14:pctHeight>0</wp14:pctHeight>
                  </wp14:sizeRelV>
                </wp:anchor>
              </w:drawing>
            </w:r>
            <w:r w:rsidRPr="00B32A27">
              <w:rPr>
                <w:noProof/>
                <w:color w:val="BF4E14" w:themeColor="accent2" w:themeShade="BF"/>
              </w:rPr>
              <mc:AlternateContent>
                <mc:Choice Requires="wps">
                  <w:drawing>
                    <wp:anchor distT="0" distB="0" distL="114300" distR="114300" simplePos="0" relativeHeight="251658268" behindDoc="0" locked="0" layoutInCell="1" allowOverlap="1" wp14:anchorId="3DA72F6C" wp14:editId="738278A8">
                      <wp:simplePos x="0" y="0"/>
                      <wp:positionH relativeFrom="rightMargin">
                        <wp:posOffset>-106045</wp:posOffset>
                      </wp:positionH>
                      <wp:positionV relativeFrom="bottomMargin">
                        <wp:posOffset>346253</wp:posOffset>
                      </wp:positionV>
                      <wp:extent cx="588096" cy="270662"/>
                      <wp:effectExtent l="0" t="0" r="0" b="0"/>
                      <wp:wrapNone/>
                      <wp:docPr id="405186448" name="Rectangle 21098625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8096" cy="270662"/>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sdt>
                                  <w:sdtPr>
                                    <w:rPr>
                                      <w:rFonts w:eastAsiaTheme="majorEastAsia"/>
                                      <w:color w:val="E6851A"/>
                                    </w:rPr>
                                    <w:id w:val="-340402884"/>
                                    <w:docPartObj>
                                      <w:docPartGallery w:val="Page Numbers (Margins)"/>
                                      <w:docPartUnique/>
                                    </w:docPartObj>
                                  </w:sdtPr>
                                  <w:sdtEndPr/>
                                  <w:sdtContent>
                                    <w:sdt>
                                      <w:sdtPr>
                                        <w:rPr>
                                          <w:rFonts w:eastAsiaTheme="majorEastAsia"/>
                                          <w:color w:val="E6851A"/>
                                        </w:rPr>
                                        <w:id w:val="-1375687796"/>
                                        <w:docPartObj>
                                          <w:docPartGallery w:val="Page Numbers (Margins)"/>
                                          <w:docPartUnique/>
                                        </w:docPartObj>
                                      </w:sdtPr>
                                      <w:sdtEndPr/>
                                      <w:sdtContent>
                                        <w:p w14:paraId="46DF6A43" w14:textId="77777777" w:rsidR="00512F6F" w:rsidRPr="0015595B" w:rsidRDefault="00512F6F" w:rsidP="00B02F73">
                                          <w:pPr>
                                            <w:jc w:val="center"/>
                                            <w:rPr>
                                              <w:rFonts w:eastAsiaTheme="majorEastAsia"/>
                                              <w:color w:val="E6851A"/>
                                            </w:rPr>
                                          </w:pPr>
                                          <w:r w:rsidRPr="0015595B">
                                            <w:rPr>
                                              <w:rFonts w:eastAsiaTheme="minorEastAsia"/>
                                              <w:color w:val="E6851A"/>
                                            </w:rPr>
                                            <w:fldChar w:fldCharType="begin"/>
                                          </w:r>
                                          <w:r w:rsidRPr="0015595B">
                                            <w:rPr>
                                              <w:color w:val="E6851A"/>
                                            </w:rPr>
                                            <w:instrText xml:space="preserve"> PAGE   \* MERGEFORMAT </w:instrText>
                                          </w:r>
                                          <w:r w:rsidRPr="0015595B">
                                            <w:rPr>
                                              <w:rFonts w:eastAsiaTheme="minorEastAsia"/>
                                              <w:color w:val="E6851A"/>
                                            </w:rPr>
                                            <w:fldChar w:fldCharType="separate"/>
                                          </w:r>
                                          <w:r w:rsidRPr="0015595B">
                                            <w:rPr>
                                              <w:rFonts w:eastAsiaTheme="majorEastAsia"/>
                                              <w:noProof/>
                                              <w:color w:val="E6851A"/>
                                            </w:rPr>
                                            <w:t>2</w:t>
                                          </w:r>
                                          <w:r w:rsidRPr="0015595B">
                                            <w:rPr>
                                              <w:rFonts w:eastAsiaTheme="majorEastAsia"/>
                                              <w:noProof/>
                                              <w:color w:val="E6851A"/>
                                            </w:rPr>
                                            <w:fldChar w:fldCharType="end"/>
                                          </w:r>
                                        </w:p>
                                      </w:sdtContent>
                                    </w:sdt>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A72F6C" id="_x0000_s1039" style="position:absolute;left:0;text-align:left;margin-left:-8.35pt;margin-top:27.25pt;width:46.3pt;height:21.3pt;z-index:25165826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" filled="f" stroked="f">
                      <v:textbox>
                        <w:txbxContent>
                          <w:sdt>
                            <w:sdtPr>
                              <w:rPr>
                                <w:rFonts w:eastAsiaTheme="majorEastAsia"/>
                                <w:color w:val="E6851A"/>
                              </w:rPr>
                              <w:id w:val="-340402884"/>
                              <w:docPartObj>
                                <w:docPartGallery w:val="Page Numbers (Margins)"/>
                                <w:docPartUnique/>
                              </w:docPartObj>
                            </w:sdtPr>
                            <w:sdtEndPr/>
                            <w:sdtContent>
                              <w:sdt>
                                <w:sdtPr>
                                  <w:rPr>
                                    <w:rFonts w:eastAsiaTheme="majorEastAsia"/>
                                    <w:color w:val="E6851A"/>
                                  </w:rPr>
                                  <w:id w:val="-1375687796"/>
                                  <w:docPartObj>
                                    <w:docPartGallery w:val="Page Numbers (Margins)"/>
                                    <w:docPartUnique/>
                                  </w:docPartObj>
                                </w:sdtPr>
                                <w:sdtEndPr/>
                                <w:sdtContent>
                                  <w:p w14:paraId="46DF6A43" w14:textId="77777777" w:rsidR="00512F6F" w:rsidRPr="0015595B" w:rsidRDefault="00512F6F" w:rsidP="00B02F73">
                                    <w:pPr>
                                      <w:jc w:val="center"/>
                                      <w:rPr>
                                        <w:rFonts w:eastAsiaTheme="majorEastAsia"/>
                                        <w:color w:val="E6851A"/>
                                      </w:rPr>
                                    </w:pPr>
                                    <w:r w:rsidRPr="0015595B">
                                      <w:rPr>
                                        <w:rFonts w:eastAsiaTheme="minorEastAsia"/>
                                        <w:color w:val="E6851A"/>
                                      </w:rPr>
                                      <w:fldChar w:fldCharType="begin"/>
                                    </w:r>
                                    <w:r w:rsidRPr="0015595B">
                                      <w:rPr>
                                        <w:color w:val="E6851A"/>
                                      </w:rPr>
                                      <w:instrText xml:space="preserve"> PAGE   \* MERGEFORMAT </w:instrText>
                                    </w:r>
                                    <w:r w:rsidRPr="0015595B">
                                      <w:rPr>
                                        <w:rFonts w:eastAsiaTheme="minorEastAsia"/>
                                        <w:color w:val="E6851A"/>
                                      </w:rPr>
                                      <w:fldChar w:fldCharType="separate"/>
                                    </w:r>
                                    <w:r w:rsidRPr="0015595B">
                                      <w:rPr>
                                        <w:rFonts w:eastAsiaTheme="majorEastAsia"/>
                                        <w:noProof/>
                                        <w:color w:val="E6851A"/>
                                      </w:rPr>
                                      <w:t>2</w:t>
                                    </w:r>
                                    <w:r w:rsidRPr="0015595B">
                                      <w:rPr>
                                        <w:rFonts w:eastAsiaTheme="majorEastAsia"/>
                                        <w:noProof/>
                                        <w:color w:val="E6851A"/>
                                      </w:rPr>
                                      <w:fldChar w:fldCharType="end"/>
                                    </w:r>
                                  </w:p>
                                </w:sdtContent>
                              </w:sdt>
                            </w:sdtContent>
                          </w:sdt>
                        </w:txbxContent>
                      </v:textbox>
                      <w10:wrap anchorx="margin" anchory="margin"/>
                    </v:rect>
                  </w:pict>
                </mc:Fallback>
              </mc:AlternateContent>
            </w:r>
          </w:p>
        </w:sdtContent>
      </w:sdt>
      <w:p w14:paraId="030B99DB" w14:textId="77777777" w:rsidR="00512F6F" w:rsidRPr="00D06CAA" w:rsidRDefault="00512F6F" w:rsidP="00B02F73">
        <w:pPr>
          <w:jc w:val="center"/>
          <w:rPr>
            <w:rFonts w:ascii="Arial" w:hAnsi="Arial" w:cs="Arial"/>
            <w:color w:val="F1A983" w:themeColor="accent2" w:themeTint="99"/>
            <w:sz w:val="22"/>
            <w:szCs w:val="22"/>
          </w:rPr>
        </w:pPr>
        <w:r w:rsidRPr="00D06CAA">
          <w:rPr>
            <w:rFonts w:ascii="Arial" w:hAnsi="Arial" w:cs="Arial"/>
            <w:noProof/>
            <w:color w:val="F1A983" w:themeColor="accent2" w:themeTint="99"/>
            <w:sz w:val="22"/>
            <w:szCs w:val="22"/>
          </w:rPr>
          <mc:AlternateContent>
            <mc:Choice Requires="wps">
              <w:drawing>
                <wp:anchor distT="0" distB="0" distL="114300" distR="114300" simplePos="0" relativeHeight="251658270" behindDoc="0" locked="0" layoutInCell="1" allowOverlap="1" wp14:anchorId="2B41F291" wp14:editId="481D0E22">
                  <wp:simplePos x="0" y="0"/>
                  <wp:positionH relativeFrom="column">
                    <wp:posOffset>-321310</wp:posOffset>
                  </wp:positionH>
                  <wp:positionV relativeFrom="paragraph">
                    <wp:posOffset>165735</wp:posOffset>
                  </wp:positionV>
                  <wp:extent cx="9509760" cy="0"/>
                  <wp:effectExtent l="0" t="0" r="0" b="0"/>
                  <wp:wrapNone/>
                  <wp:docPr id="1862018531" name="Straight Connector 1872356375"/>
                  <wp:cNvGraphicFramePr/>
                  <a:graphic xmlns:a="http://schemas.openxmlformats.org/drawingml/2006/main">
                    <a:graphicData uri="http://schemas.microsoft.com/office/word/2010/wordprocessingShape">
                      <wps:wsp>
                        <wps:cNvCnPr/>
                        <wps:spPr>
                          <a:xfrm flipV="1">
                            <a:off x="0" y="0"/>
                            <a:ext cx="9509760" cy="0"/>
                          </a:xfrm>
                          <a:prstGeom prst="line">
                            <a:avLst/>
                          </a:prstGeom>
                          <a:noFill/>
                          <a:ln w="6350" cap="flat" cmpd="sng" algn="ctr">
                            <a:solidFill>
                              <a:srgbClr val="A5A5A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7F7A19D" id="Straight Connector 1872356375" o:spid="_x0000_s1026" style="position:absolute;flip:y;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3pt,13.05pt" to="723.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" strokecolor="#a5a5a5" strokeweight=".5pt">
                  <v:stroke joinstyle="miter"/>
                </v:line>
              </w:pict>
            </mc:Fallback>
          </mc:AlternateContent>
        </w:r>
        <w:proofErr w:type="spellStart"/>
        <w:r w:rsidRPr="00D06CAA">
          <w:rPr>
            <w:rFonts w:ascii="Arial" w:hAnsi="Arial" w:cs="Arial"/>
            <w:color w:val="F1A983" w:themeColor="accent2" w:themeTint="99"/>
            <w:sz w:val="22"/>
            <w:szCs w:val="22"/>
          </w:rPr>
          <w:t>To</w:t>
        </w:r>
        <w:proofErr w:type="spellEnd"/>
        <w:r w:rsidRPr="00D06CAA">
          <w:rPr>
            <w:rFonts w:ascii="Arial" w:hAnsi="Arial" w:cs="Arial"/>
            <w:color w:val="F1A983" w:themeColor="accent2" w:themeTint="99"/>
            <w:sz w:val="22"/>
            <w:szCs w:val="22"/>
          </w:rPr>
          <w:t xml:space="preserve"> </w:t>
        </w:r>
        <w:proofErr w:type="spellStart"/>
        <w:r w:rsidRPr="00D06CAA">
          <w:rPr>
            <w:rFonts w:ascii="Arial" w:hAnsi="Arial" w:cs="Arial"/>
            <w:color w:val="F1A983" w:themeColor="accent2" w:themeTint="99"/>
            <w:sz w:val="22"/>
            <w:szCs w:val="22"/>
          </w:rPr>
          <w:t>Blockchain</w:t>
        </w:r>
        <w:proofErr w:type="spellEnd"/>
        <w:r w:rsidRPr="00D06CAA">
          <w:rPr>
            <w:rFonts w:ascii="Arial" w:hAnsi="Arial" w:cs="Arial"/>
            <w:color w:val="F1A983" w:themeColor="accent2" w:themeTint="99"/>
            <w:sz w:val="22"/>
            <w:szCs w:val="22"/>
          </w:rPr>
          <w:t xml:space="preserve"> στο σχεδιασμό δρομολογίων για την μεταφορά μαθητών</w:t>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color w:val="BF4E14" w:themeColor="accent2" w:themeShade="BF"/>
      </w:rPr>
      <w:id w:val="874430816"/>
      <w:docPartObj>
        <w:docPartGallery w:val="Page Numbers (Bottom of Page)"/>
        <w:docPartUnique/>
      </w:docPartObj>
    </w:sdtPr>
    <w:sdtEndPr>
      <w:rPr>
        <w:rFonts w:ascii="Arial" w:hAnsi="Arial" w:cs="Arial"/>
        <w:color w:val="F1A983" w:themeColor="accent2" w:themeTint="99"/>
        <w:sz w:val="22"/>
        <w:szCs w:val="22"/>
      </w:rPr>
    </w:sdtEndPr>
    <w:sdtContent>
      <w:sdt>
        <w:sdtPr>
          <w:rPr>
            <w:color w:val="BF4E14" w:themeColor="accent2" w:themeShade="BF"/>
          </w:rPr>
          <w:id w:val="-591309587"/>
          <w:docPartObj>
            <w:docPartGallery w:val="Page Numbers (Bottom of Page)"/>
            <w:docPartUnique/>
          </w:docPartObj>
        </w:sdtPr>
        <w:sdtEndPr>
          <w:rPr>
            <w:noProof/>
          </w:rPr>
        </w:sdtEndPr>
        <w:sdtContent>
          <w:p w14:paraId="32EF56B3" w14:textId="77777777" w:rsidR="0012431B" w:rsidRPr="00B32A27" w:rsidRDefault="0012431B" w:rsidP="00B02F73">
            <w:pPr>
              <w:pStyle w:val="ab"/>
              <w:rPr>
                <w:color w:val="BF4E14" w:themeColor="accent2" w:themeShade="BF"/>
              </w:rPr>
            </w:pPr>
            <w:r w:rsidRPr="00B32A27">
              <w:rPr>
                <w:noProof/>
                <w:color w:val="BF4E14" w:themeColor="accent2" w:themeShade="BF"/>
              </w:rPr>
              <mc:AlternateContent>
                <mc:Choice Requires="wps">
                  <w:drawing>
                    <wp:anchor distT="0" distB="0" distL="114300" distR="114300" simplePos="0" relativeHeight="251658273" behindDoc="0" locked="0" layoutInCell="1" allowOverlap="1" wp14:anchorId="34F5AA6D" wp14:editId="3F4D78D7">
                      <wp:simplePos x="0" y="0"/>
                      <wp:positionH relativeFrom="column">
                        <wp:posOffset>-226695</wp:posOffset>
                      </wp:positionH>
                      <wp:positionV relativeFrom="paragraph">
                        <wp:posOffset>150495</wp:posOffset>
                      </wp:positionV>
                      <wp:extent cx="6309360" cy="0"/>
                      <wp:effectExtent l="0" t="0" r="0" b="0"/>
                      <wp:wrapNone/>
                      <wp:docPr id="1262002675" name="Straight Connector 1075883921"/>
                      <wp:cNvGraphicFramePr/>
                      <a:graphic xmlns:a="http://schemas.openxmlformats.org/drawingml/2006/main">
                        <a:graphicData uri="http://schemas.microsoft.com/office/word/2010/wordprocessingShape">
                          <wps:wsp>
                            <wps:cNvCnPr/>
                            <wps:spPr>
                              <a:xfrm flipV="1">
                                <a:off x="0" y="0"/>
                                <a:ext cx="6309360" cy="0"/>
                              </a:xfrm>
                              <a:prstGeom prst="line">
                                <a:avLst/>
                              </a:prstGeom>
                              <a:noFill/>
                              <a:ln w="6350" cap="flat" cmpd="sng" algn="ctr">
                                <a:solidFill>
                                  <a:srgbClr val="A5A5A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E748CF7" id="Straight Connector 1075883921" o:spid="_x0000_s1026" style="position:absolute;flip:y;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85pt,11.85pt" to="478.9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" strokecolor="#a5a5a5" strokeweight=".5pt">
                      <v:stroke joinstyle="miter"/>
                    </v:line>
                  </w:pict>
                </mc:Fallback>
              </mc:AlternateContent>
            </w:r>
            <w:r w:rsidRPr="00B32A27">
              <w:rPr>
                <w:noProof/>
                <w:color w:val="BF4E14" w:themeColor="accent2" w:themeShade="BF"/>
                <w14:ligatures w14:val="standardContextual"/>
              </w:rPr>
              <w:drawing>
                <wp:anchor distT="0" distB="0" distL="114300" distR="114300" simplePos="0" relativeHeight="251658275" behindDoc="0" locked="0" layoutInCell="1" allowOverlap="1" wp14:anchorId="133E658D" wp14:editId="5BCA9847">
                  <wp:simplePos x="0" y="0"/>
                  <wp:positionH relativeFrom="column">
                    <wp:posOffset>-736151</wp:posOffset>
                  </wp:positionH>
                  <wp:positionV relativeFrom="paragraph">
                    <wp:posOffset>22225</wp:posOffset>
                  </wp:positionV>
                  <wp:extent cx="438581" cy="438581"/>
                  <wp:effectExtent l="0" t="0" r="0" b="0"/>
                  <wp:wrapNone/>
                  <wp:docPr id="1675035829"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Εικόνα 23"/>
                          <pic:cNvPicPr/>
                        </pic:nvPicPr>
                        <pic:blipFill>
                          <a:blip r:embed="rId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438581" cy="438581"/>
                          </a:xfrm>
                          <a:prstGeom prst="rect">
                            <a:avLst/>
                          </a:prstGeom>
                        </pic:spPr>
                      </pic:pic>
                    </a:graphicData>
                  </a:graphic>
                  <wp14:sizeRelH relativeFrom="margin">
                    <wp14:pctWidth>0</wp14:pctWidth>
                  </wp14:sizeRelH>
                  <wp14:sizeRelV relativeFrom="margin">
                    <wp14:pctHeight>0</wp14:pctHeight>
                  </wp14:sizeRelV>
                </wp:anchor>
              </w:drawing>
            </w:r>
            <w:r w:rsidRPr="00B32A27">
              <w:rPr>
                <w:noProof/>
                <w:color w:val="BF4E14" w:themeColor="accent2" w:themeShade="BF"/>
              </w:rPr>
              <mc:AlternateContent>
                <mc:Choice Requires="wps">
                  <w:drawing>
                    <wp:anchor distT="0" distB="0" distL="114300" distR="114300" simplePos="0" relativeHeight="251658272" behindDoc="0" locked="0" layoutInCell="1" allowOverlap="1" wp14:anchorId="0640D5A1" wp14:editId="0050424E">
                      <wp:simplePos x="0" y="0"/>
                      <wp:positionH relativeFrom="rightMargin">
                        <wp:posOffset>-106045</wp:posOffset>
                      </wp:positionH>
                      <wp:positionV relativeFrom="bottomMargin">
                        <wp:posOffset>346253</wp:posOffset>
                      </wp:positionV>
                      <wp:extent cx="588096" cy="270662"/>
                      <wp:effectExtent l="0" t="0" r="0" b="0"/>
                      <wp:wrapNone/>
                      <wp:docPr id="367409783" name="Rectangle 21098625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8096" cy="270662"/>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sdt>
                                  <w:sdtPr>
                                    <w:rPr>
                                      <w:rFonts w:eastAsiaTheme="majorEastAsia"/>
                                      <w:color w:val="E6851A"/>
                                    </w:rPr>
                                    <w:id w:val="1422524206"/>
                                    <w:docPartObj>
                                      <w:docPartGallery w:val="Page Numbers (Margins)"/>
                                      <w:docPartUnique/>
                                    </w:docPartObj>
                                  </w:sdtPr>
                                  <w:sdtEndPr/>
                                  <w:sdtContent>
                                    <w:sdt>
                                      <w:sdtPr>
                                        <w:rPr>
                                          <w:rFonts w:eastAsiaTheme="majorEastAsia"/>
                                          <w:color w:val="E6851A"/>
                                        </w:rPr>
                                        <w:id w:val="53368703"/>
                                        <w:docPartObj>
                                          <w:docPartGallery w:val="Page Numbers (Margins)"/>
                                          <w:docPartUnique/>
                                        </w:docPartObj>
                                      </w:sdtPr>
                                      <w:sdtEndPr/>
                                      <w:sdtContent>
                                        <w:p w14:paraId="7C145434" w14:textId="77777777" w:rsidR="0012431B" w:rsidRPr="0015595B" w:rsidRDefault="0012431B" w:rsidP="00B02F73">
                                          <w:pPr>
                                            <w:jc w:val="center"/>
                                            <w:rPr>
                                              <w:rFonts w:eastAsiaTheme="majorEastAsia"/>
                                              <w:color w:val="E6851A"/>
                                            </w:rPr>
                                          </w:pPr>
                                          <w:r w:rsidRPr="0015595B">
                                            <w:rPr>
                                              <w:rFonts w:eastAsiaTheme="minorEastAsia"/>
                                              <w:color w:val="E6851A"/>
                                            </w:rPr>
                                            <w:fldChar w:fldCharType="begin"/>
                                          </w:r>
                                          <w:r w:rsidRPr="0015595B">
                                            <w:rPr>
                                              <w:color w:val="E6851A"/>
                                            </w:rPr>
                                            <w:instrText xml:space="preserve"> PAGE   \* MERGEFORMAT </w:instrText>
                                          </w:r>
                                          <w:r w:rsidRPr="0015595B">
                                            <w:rPr>
                                              <w:rFonts w:eastAsiaTheme="minorEastAsia"/>
                                              <w:color w:val="E6851A"/>
                                            </w:rPr>
                                            <w:fldChar w:fldCharType="separate"/>
                                          </w:r>
                                          <w:r w:rsidRPr="0015595B">
                                            <w:rPr>
                                              <w:rFonts w:eastAsiaTheme="majorEastAsia"/>
                                              <w:noProof/>
                                              <w:color w:val="E6851A"/>
                                            </w:rPr>
                                            <w:t>2</w:t>
                                          </w:r>
                                          <w:r w:rsidRPr="0015595B">
                                            <w:rPr>
                                              <w:rFonts w:eastAsiaTheme="majorEastAsia"/>
                                              <w:noProof/>
                                              <w:color w:val="E6851A"/>
                                            </w:rPr>
                                            <w:fldChar w:fldCharType="end"/>
                                          </w:r>
                                        </w:p>
                                      </w:sdtContent>
                                    </w:sdt>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40D5A1" id="_x0000_s1046" style="position:absolute;left:0;text-align:left;margin-left:-8.35pt;margin-top:27.25pt;width:46.3pt;height:21.3pt;z-index:25165827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" filled="f" stroked="f">
                      <v:textbox>
                        <w:txbxContent>
                          <w:sdt>
                            <w:sdtPr>
                              <w:rPr>
                                <w:rFonts w:eastAsiaTheme="majorEastAsia"/>
                                <w:color w:val="E6851A"/>
                              </w:rPr>
                              <w:id w:val="1422524206"/>
                              <w:docPartObj>
                                <w:docPartGallery w:val="Page Numbers (Margins)"/>
                                <w:docPartUnique/>
                              </w:docPartObj>
                            </w:sdtPr>
                            <w:sdtEndPr/>
                            <w:sdtContent>
                              <w:sdt>
                                <w:sdtPr>
                                  <w:rPr>
                                    <w:rFonts w:eastAsiaTheme="majorEastAsia"/>
                                    <w:color w:val="E6851A"/>
                                  </w:rPr>
                                  <w:id w:val="53368703"/>
                                  <w:docPartObj>
                                    <w:docPartGallery w:val="Page Numbers (Margins)"/>
                                    <w:docPartUnique/>
                                  </w:docPartObj>
                                </w:sdtPr>
                                <w:sdtEndPr/>
                                <w:sdtContent>
                                  <w:p w14:paraId="7C145434" w14:textId="77777777" w:rsidR="0012431B" w:rsidRPr="0015595B" w:rsidRDefault="0012431B" w:rsidP="00B02F73">
                                    <w:pPr>
                                      <w:jc w:val="center"/>
                                      <w:rPr>
                                        <w:rFonts w:eastAsiaTheme="majorEastAsia"/>
                                        <w:color w:val="E6851A"/>
                                      </w:rPr>
                                    </w:pPr>
                                    <w:r w:rsidRPr="0015595B">
                                      <w:rPr>
                                        <w:rFonts w:eastAsiaTheme="minorEastAsia"/>
                                        <w:color w:val="E6851A"/>
                                      </w:rPr>
                                      <w:fldChar w:fldCharType="begin"/>
                                    </w:r>
                                    <w:r w:rsidRPr="0015595B">
                                      <w:rPr>
                                        <w:color w:val="E6851A"/>
                                      </w:rPr>
                                      <w:instrText xml:space="preserve"> PAGE   \* MERGEFORMAT </w:instrText>
                                    </w:r>
                                    <w:r w:rsidRPr="0015595B">
                                      <w:rPr>
                                        <w:rFonts w:eastAsiaTheme="minorEastAsia"/>
                                        <w:color w:val="E6851A"/>
                                      </w:rPr>
                                      <w:fldChar w:fldCharType="separate"/>
                                    </w:r>
                                    <w:r w:rsidRPr="0015595B">
                                      <w:rPr>
                                        <w:rFonts w:eastAsiaTheme="majorEastAsia"/>
                                        <w:noProof/>
                                        <w:color w:val="E6851A"/>
                                      </w:rPr>
                                      <w:t>2</w:t>
                                    </w:r>
                                    <w:r w:rsidRPr="0015595B">
                                      <w:rPr>
                                        <w:rFonts w:eastAsiaTheme="majorEastAsia"/>
                                        <w:noProof/>
                                        <w:color w:val="E6851A"/>
                                      </w:rPr>
                                      <w:fldChar w:fldCharType="end"/>
                                    </w:r>
                                  </w:p>
                                </w:sdtContent>
                              </w:sdt>
                            </w:sdtContent>
                          </w:sdt>
                        </w:txbxContent>
                      </v:textbox>
                      <w10:wrap anchorx="margin" anchory="margin"/>
                    </v:rect>
                  </w:pict>
                </mc:Fallback>
              </mc:AlternateContent>
            </w:r>
          </w:p>
        </w:sdtContent>
      </w:sdt>
      <w:p w14:paraId="22DDE061" w14:textId="77777777" w:rsidR="0012431B" w:rsidRPr="00D06CAA" w:rsidRDefault="0012431B" w:rsidP="00B02F73">
        <w:pPr>
          <w:jc w:val="center"/>
          <w:rPr>
            <w:rFonts w:ascii="Arial" w:hAnsi="Arial" w:cs="Arial"/>
            <w:color w:val="F1A983" w:themeColor="accent2" w:themeTint="99"/>
            <w:sz w:val="22"/>
            <w:szCs w:val="22"/>
          </w:rPr>
        </w:pPr>
        <w:r w:rsidRPr="00D06CAA">
          <w:rPr>
            <w:rFonts w:ascii="Arial" w:hAnsi="Arial" w:cs="Arial"/>
            <w:noProof/>
            <w:color w:val="F1A983" w:themeColor="accent2" w:themeTint="99"/>
            <w:sz w:val="22"/>
            <w:szCs w:val="22"/>
          </w:rPr>
          <mc:AlternateContent>
            <mc:Choice Requires="wps">
              <w:drawing>
                <wp:anchor distT="0" distB="0" distL="114300" distR="114300" simplePos="0" relativeHeight="251658274" behindDoc="0" locked="0" layoutInCell="1" allowOverlap="1" wp14:anchorId="220C6262" wp14:editId="2D23DE15">
                  <wp:simplePos x="0" y="0"/>
                  <wp:positionH relativeFrom="column">
                    <wp:posOffset>-321310</wp:posOffset>
                  </wp:positionH>
                  <wp:positionV relativeFrom="paragraph">
                    <wp:posOffset>165735</wp:posOffset>
                  </wp:positionV>
                  <wp:extent cx="6400800" cy="0"/>
                  <wp:effectExtent l="0" t="0" r="0" b="0"/>
                  <wp:wrapNone/>
                  <wp:docPr id="1400489494" name="Straight Connector 1872356375"/>
                  <wp:cNvGraphicFramePr/>
                  <a:graphic xmlns:a="http://schemas.openxmlformats.org/drawingml/2006/main">
                    <a:graphicData uri="http://schemas.microsoft.com/office/word/2010/wordprocessingShape">
                      <wps:wsp>
                        <wps:cNvCnPr/>
                        <wps:spPr>
                          <a:xfrm flipV="1">
                            <a:off x="0" y="0"/>
                            <a:ext cx="6400800" cy="0"/>
                          </a:xfrm>
                          <a:prstGeom prst="line">
                            <a:avLst/>
                          </a:prstGeom>
                          <a:noFill/>
                          <a:ln w="6350" cap="flat" cmpd="sng" algn="ctr">
                            <a:solidFill>
                              <a:srgbClr val="A5A5A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955A758" id="Straight Connector 1872356375" o:spid="_x0000_s1026" style="position:absolute;flip:y;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3pt,13.05pt" to="478.7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" strokecolor="#a5a5a5" strokeweight=".5pt">
                  <v:stroke joinstyle="miter"/>
                </v:line>
              </w:pict>
            </mc:Fallback>
          </mc:AlternateContent>
        </w:r>
        <w:proofErr w:type="spellStart"/>
        <w:r w:rsidRPr="00D06CAA">
          <w:rPr>
            <w:rFonts w:ascii="Arial" w:hAnsi="Arial" w:cs="Arial"/>
            <w:color w:val="F1A983" w:themeColor="accent2" w:themeTint="99"/>
            <w:sz w:val="22"/>
            <w:szCs w:val="22"/>
          </w:rPr>
          <w:t>To</w:t>
        </w:r>
        <w:proofErr w:type="spellEnd"/>
        <w:r w:rsidRPr="00D06CAA">
          <w:rPr>
            <w:rFonts w:ascii="Arial" w:hAnsi="Arial" w:cs="Arial"/>
            <w:color w:val="F1A983" w:themeColor="accent2" w:themeTint="99"/>
            <w:sz w:val="22"/>
            <w:szCs w:val="22"/>
          </w:rPr>
          <w:t xml:space="preserve"> </w:t>
        </w:r>
        <w:proofErr w:type="spellStart"/>
        <w:r w:rsidRPr="00D06CAA">
          <w:rPr>
            <w:rFonts w:ascii="Arial" w:hAnsi="Arial" w:cs="Arial"/>
            <w:color w:val="F1A983" w:themeColor="accent2" w:themeTint="99"/>
            <w:sz w:val="22"/>
            <w:szCs w:val="22"/>
          </w:rPr>
          <w:t>Blockchain</w:t>
        </w:r>
        <w:proofErr w:type="spellEnd"/>
        <w:r w:rsidRPr="00D06CAA">
          <w:rPr>
            <w:rFonts w:ascii="Arial" w:hAnsi="Arial" w:cs="Arial"/>
            <w:color w:val="F1A983" w:themeColor="accent2" w:themeTint="99"/>
            <w:sz w:val="22"/>
            <w:szCs w:val="22"/>
          </w:rPr>
          <w:t xml:space="preserve"> στο σχεδιασμό δρομολογίων για την μεταφορά μαθητών</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5DA6457" w14:textId="77777777" w:rsidR="0023392E" w:rsidRDefault="0023392E">
      <w:pPr>
        <w:spacing w:line="240" w:lineRule="auto"/>
      </w:pPr>
      <w:r>
        <w:separator/>
      </w:r>
    </w:p>
  </w:footnote>
  <w:footnote w:type="continuationSeparator" w:id="0">
    <w:p w14:paraId="0DF3A607" w14:textId="77777777" w:rsidR="0023392E" w:rsidRDefault="0023392E">
      <w:pPr>
        <w:spacing w:line="240" w:lineRule="auto"/>
      </w:pPr>
      <w:r>
        <w:continuationSeparator/>
      </w:r>
    </w:p>
  </w:footnote>
  <w:footnote w:type="continuationNotice" w:id="1">
    <w:p w14:paraId="278D5CD4" w14:textId="77777777" w:rsidR="0023392E" w:rsidRDefault="0023392E">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2B9047" w14:textId="4D7AB6C4" w:rsidR="002D1BFE" w:rsidRPr="00B556BA" w:rsidRDefault="002D1BFE" w:rsidP="00B02F73">
    <w:pPr>
      <w:pStyle w:val="aa"/>
      <w:tabs>
        <w:tab w:val="clear" w:pos="4513"/>
        <w:tab w:val="left" w:pos="6030"/>
      </w:tabs>
      <w:rPr>
        <w:sz w:val="18"/>
        <w:szCs w:val="18"/>
      </w:rPr>
    </w:pPr>
  </w:p>
  <w:p w14:paraId="154AA71F" w14:textId="647B59D8" w:rsidR="002D1BFE" w:rsidRPr="008B4946" w:rsidRDefault="002D1BFE" w:rsidP="00B02F73">
    <w:pPr>
      <w:pStyle w:val="aa"/>
      <w:tabs>
        <w:tab w:val="clear" w:pos="4513"/>
        <w:tab w:val="left" w:pos="6030"/>
      </w:tabs>
      <w:rPr>
        <w:sz w:val="18"/>
        <w:szCs w:val="18"/>
      </w:rPr>
    </w:pPr>
  </w:p>
  <w:p w14:paraId="6BFA13FF" w14:textId="317F2E54" w:rsidR="002D1BFE" w:rsidRPr="0052314D" w:rsidRDefault="002D1BFE" w:rsidP="00B02F73">
    <w:pPr>
      <w:pStyle w:val="aa"/>
      <w:tabs>
        <w:tab w:val="clear" w:pos="4513"/>
        <w:tab w:val="left" w:pos="6030"/>
      </w:tabs>
      <w:rPr>
        <w:sz w:val="16"/>
        <w:szCs w:val="16"/>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4AABE4" w14:textId="7FA442F6" w:rsidR="008A2764" w:rsidRPr="00BA0A9A" w:rsidRDefault="00D90217" w:rsidP="002E6DBE">
    <w:pPr>
      <w:pStyle w:val="aa"/>
      <w:tabs>
        <w:tab w:val="clear" w:pos="4513"/>
        <w:tab w:val="clear" w:pos="9026"/>
        <w:tab w:val="left" w:pos="11357"/>
      </w:tabs>
      <w:rPr>
        <w:color w:val="156082" w:themeColor="accent1"/>
        <w:sz w:val="16"/>
        <w:szCs w:val="16"/>
      </w:rPr>
    </w:pPr>
    <w:r w:rsidRPr="00B32A27">
      <w:rPr>
        <w:rFonts w:ascii="Calibri" w:eastAsia="Calibri" w:hAnsi="Calibri"/>
        <w:noProof/>
        <w:sz w:val="22"/>
        <w:szCs w:val="22"/>
        <w:lang w:eastAsia="en-US"/>
      </w:rPr>
      <mc:AlternateContent>
        <mc:Choice Requires="wps">
          <w:drawing>
            <wp:anchor distT="0" distB="0" distL="114300" distR="114300" simplePos="0" relativeHeight="251658249" behindDoc="0" locked="0" layoutInCell="1" allowOverlap="1" wp14:anchorId="58F59336" wp14:editId="2E5CA703">
              <wp:simplePos x="0" y="0"/>
              <wp:positionH relativeFrom="column">
                <wp:posOffset>4492625</wp:posOffset>
              </wp:positionH>
              <wp:positionV relativeFrom="paragraph">
                <wp:posOffset>-159385</wp:posOffset>
              </wp:positionV>
              <wp:extent cx="2012315" cy="290195"/>
              <wp:effectExtent l="0" t="0" r="0" b="0"/>
              <wp:wrapNone/>
              <wp:docPr id="7" name="Text Box 7"/>
              <wp:cNvGraphicFramePr/>
              <a:graphic xmlns:a="http://schemas.openxmlformats.org/drawingml/2006/main">
                <a:graphicData uri="http://schemas.microsoft.com/office/word/2010/wordprocessingShape">
                  <wps:wsp>
                    <wps:cNvSpPr txBox="1"/>
                    <wps:spPr>
                      <a:xfrm>
                        <a:off x="0" y="0"/>
                        <a:ext cx="2012315" cy="290195"/>
                      </a:xfrm>
                      <a:prstGeom prst="rect">
                        <a:avLst/>
                      </a:prstGeom>
                      <a:noFill/>
                      <a:ln>
                        <a:noFill/>
                      </a:ln>
                      <a:effectLst/>
                    </wps:spPr>
                    <wps:txbx>
                      <w:txbxContent>
                        <w:p w14:paraId="24DB8297" w14:textId="14631106" w:rsidR="00B32A27" w:rsidRPr="00B32A27" w:rsidRDefault="00B32A27" w:rsidP="00690A8F">
                          <w:pPr>
                            <w:jc w:val="center"/>
                            <w:rPr>
                              <w:rFonts w:ascii="Arial" w:hAnsi="Arial" w:cs="Arial"/>
                              <w:color w:val="2F5496"/>
                              <w:sz w:val="18"/>
                              <w:szCs w:val="18"/>
                            </w:rPr>
                          </w:pPr>
                          <w:r w:rsidRPr="00B32A27">
                            <w:rPr>
                              <w:rFonts w:ascii="Arial" w:hAnsi="Arial" w:cs="Arial"/>
                              <w:color w:val="2F5496"/>
                              <w:sz w:val="18"/>
                              <w:szCs w:val="18"/>
                            </w:rPr>
                            <w:t>Βασιλειάδης</w:t>
                          </w:r>
                          <w:r>
                            <w:rPr>
                              <w:rFonts w:ascii="Arial" w:hAnsi="Arial" w:cs="Arial"/>
                              <w:color w:val="2F5496"/>
                              <w:sz w:val="18"/>
                              <w:szCs w:val="18"/>
                              <w:lang w:val="en-US"/>
                            </w:rPr>
                            <w:t xml:space="preserve"> </w:t>
                          </w:r>
                          <w:r w:rsidRPr="00B32A27">
                            <w:rPr>
                              <w:rFonts w:ascii="Arial" w:hAnsi="Arial" w:cs="Arial"/>
                              <w:color w:val="2F5496"/>
                              <w:sz w:val="18"/>
                              <w:szCs w:val="18"/>
                            </w:rPr>
                            <w:t>Δημήτριος cscyb230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F59336" id="_x0000_t202" coordsize="21600,21600" o:spt="202" path="m,l,21600r21600,l21600,xe">
              <v:stroke joinstyle="miter"/>
              <v:path gradientshapeok="t" o:connecttype="rect"/>
            </v:shapetype>
            <v:shape id="Text Box 7" o:spid="_x0000_s1026" type="#_x0000_t202" style="position:absolute;left:0;text-align:left;margin-left:353.75pt;margin-top:-12.55pt;width:158.45pt;height:22.8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" filled="f" stroked="f">
              <v:textbox>
                <w:txbxContent>
                  <w:p w14:paraId="24DB8297" w14:textId="14631106" w:rsidR="00B32A27" w:rsidRPr="00B32A27" w:rsidRDefault="00B32A27" w:rsidP="00690A8F">
                    <w:pPr>
                      <w:jc w:val="center"/>
                      <w:rPr>
                        <w:rFonts w:ascii="Arial" w:hAnsi="Arial" w:cs="Arial"/>
                        <w:color w:val="2F5496"/>
                        <w:sz w:val="18"/>
                        <w:szCs w:val="18"/>
                      </w:rPr>
                    </w:pPr>
                    <w:r w:rsidRPr="00B32A27">
                      <w:rPr>
                        <w:rFonts w:ascii="Arial" w:hAnsi="Arial" w:cs="Arial"/>
                        <w:color w:val="2F5496"/>
                        <w:sz w:val="18"/>
                        <w:szCs w:val="18"/>
                      </w:rPr>
                      <w:t>Βασιλειάδης</w:t>
                    </w:r>
                    <w:r>
                      <w:rPr>
                        <w:rFonts w:ascii="Arial" w:hAnsi="Arial" w:cs="Arial"/>
                        <w:color w:val="2F5496"/>
                        <w:sz w:val="18"/>
                        <w:szCs w:val="18"/>
                        <w:lang w:val="en-US"/>
                      </w:rPr>
                      <w:t xml:space="preserve"> </w:t>
                    </w:r>
                    <w:r w:rsidRPr="00B32A27">
                      <w:rPr>
                        <w:rFonts w:ascii="Arial" w:hAnsi="Arial" w:cs="Arial"/>
                        <w:color w:val="2F5496"/>
                        <w:sz w:val="18"/>
                        <w:szCs w:val="18"/>
                      </w:rPr>
                      <w:t>Δημήτριος cscyb23004</w:t>
                    </w:r>
                  </w:p>
                </w:txbxContent>
              </v:textbox>
            </v:shape>
          </w:pict>
        </mc:Fallback>
      </mc:AlternateContent>
    </w:r>
    <w:r w:rsidRPr="00B32A27">
      <w:rPr>
        <w:rFonts w:ascii="Calibri" w:eastAsia="Calibri" w:hAnsi="Calibri"/>
        <w:noProof/>
        <w:sz w:val="22"/>
        <w:szCs w:val="22"/>
        <w:lang w:eastAsia="en-US"/>
      </w:rPr>
      <mc:AlternateContent>
        <mc:Choice Requires="wps">
          <w:drawing>
            <wp:anchor distT="0" distB="0" distL="114300" distR="114300" simplePos="0" relativeHeight="251658247" behindDoc="0" locked="0" layoutInCell="1" allowOverlap="1" wp14:anchorId="28FA6181" wp14:editId="4CE1B374">
              <wp:simplePos x="0" y="0"/>
              <wp:positionH relativeFrom="column">
                <wp:posOffset>4492625</wp:posOffset>
              </wp:positionH>
              <wp:positionV relativeFrom="paragraph">
                <wp:posOffset>7620</wp:posOffset>
              </wp:positionV>
              <wp:extent cx="2012315" cy="238125"/>
              <wp:effectExtent l="0" t="0" r="0" b="9525"/>
              <wp:wrapNone/>
              <wp:docPr id="8" name="Text Box 8"/>
              <wp:cNvGraphicFramePr/>
              <a:graphic xmlns:a="http://schemas.openxmlformats.org/drawingml/2006/main">
                <a:graphicData uri="http://schemas.microsoft.com/office/word/2010/wordprocessingShape">
                  <wps:wsp>
                    <wps:cNvSpPr txBox="1"/>
                    <wps:spPr>
                      <a:xfrm>
                        <a:off x="0" y="0"/>
                        <a:ext cx="2012315" cy="238125"/>
                      </a:xfrm>
                      <a:prstGeom prst="rect">
                        <a:avLst/>
                      </a:prstGeom>
                      <a:noFill/>
                      <a:ln>
                        <a:noFill/>
                      </a:ln>
                      <a:effectLst/>
                    </wps:spPr>
                    <wps:txbx>
                      <w:txbxContent>
                        <w:p w14:paraId="525C0ED0" w14:textId="0905D992" w:rsidR="00B32A27" w:rsidRPr="00B32A27" w:rsidRDefault="00B32A27" w:rsidP="00690A8F">
                          <w:pPr>
                            <w:jc w:val="center"/>
                            <w:rPr>
                              <w:rFonts w:ascii="Arial" w:hAnsi="Arial" w:cs="Arial"/>
                              <w:color w:val="2F5496"/>
                              <w:sz w:val="18"/>
                              <w:szCs w:val="18"/>
                              <w:lang w:val="en-US"/>
                            </w:rPr>
                          </w:pPr>
                          <w:r w:rsidRPr="00B32A27">
                            <w:rPr>
                              <w:rFonts w:ascii="Arial" w:hAnsi="Arial" w:cs="Arial"/>
                              <w:color w:val="2F5496"/>
                              <w:sz w:val="18"/>
                              <w:szCs w:val="18"/>
                            </w:rPr>
                            <w:t>Ντούλας Γεώργιος</w:t>
                          </w:r>
                          <w:r w:rsidR="005412F6">
                            <w:rPr>
                              <w:rFonts w:ascii="Arial" w:hAnsi="Arial" w:cs="Arial"/>
                              <w:color w:val="2F5496"/>
                              <w:sz w:val="18"/>
                              <w:szCs w:val="18"/>
                            </w:rPr>
                            <w:t xml:space="preserve"> </w:t>
                          </w:r>
                          <w:r w:rsidRPr="00B32A27">
                            <w:rPr>
                              <w:rFonts w:ascii="Arial" w:hAnsi="Arial" w:cs="Arial"/>
                              <w:color w:val="2F5496"/>
                              <w:sz w:val="18"/>
                              <w:szCs w:val="18"/>
                              <w:lang w:val="en-US"/>
                            </w:rPr>
                            <w:t>cscyb230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8FA6181" id="Text Box 8" o:spid="_x0000_s1027" type="#_x0000_t202" style="position:absolute;left:0;text-align:left;margin-left:353.75pt;margin-top:.6pt;width:158.45pt;height:18.75pt;z-index:25165824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" filled="f" stroked="f">
              <v:textbox>
                <w:txbxContent>
                  <w:p w14:paraId="525C0ED0" w14:textId="0905D992" w:rsidR="00B32A27" w:rsidRPr="00B32A27" w:rsidRDefault="00B32A27" w:rsidP="00690A8F">
                    <w:pPr>
                      <w:jc w:val="center"/>
                      <w:rPr>
                        <w:rFonts w:ascii="Arial" w:hAnsi="Arial" w:cs="Arial"/>
                        <w:color w:val="2F5496"/>
                        <w:sz w:val="18"/>
                        <w:szCs w:val="18"/>
                        <w:lang w:val="en-US"/>
                      </w:rPr>
                    </w:pPr>
                    <w:r w:rsidRPr="00B32A27">
                      <w:rPr>
                        <w:rFonts w:ascii="Arial" w:hAnsi="Arial" w:cs="Arial"/>
                        <w:color w:val="2F5496"/>
                        <w:sz w:val="18"/>
                        <w:szCs w:val="18"/>
                      </w:rPr>
                      <w:t>Ντούλας Γεώργιος</w:t>
                    </w:r>
                    <w:r w:rsidR="005412F6">
                      <w:rPr>
                        <w:rFonts w:ascii="Arial" w:hAnsi="Arial" w:cs="Arial"/>
                        <w:color w:val="2F5496"/>
                        <w:sz w:val="18"/>
                        <w:szCs w:val="18"/>
                      </w:rPr>
                      <w:t xml:space="preserve"> </w:t>
                    </w:r>
                    <w:r w:rsidRPr="00B32A27">
                      <w:rPr>
                        <w:rFonts w:ascii="Arial" w:hAnsi="Arial" w:cs="Arial"/>
                        <w:color w:val="2F5496"/>
                        <w:sz w:val="18"/>
                        <w:szCs w:val="18"/>
                        <w:lang w:val="en-US"/>
                      </w:rPr>
                      <w:t>cscyb23030</w:t>
                    </w:r>
                  </w:p>
                </w:txbxContent>
              </v:textbox>
            </v:shape>
          </w:pict>
        </mc:Fallback>
      </mc:AlternateContent>
    </w:r>
    <w:r w:rsidR="00B32A27" w:rsidRPr="00B32A27">
      <w:rPr>
        <w:rFonts w:ascii="Calibri" w:eastAsia="Calibri" w:hAnsi="Calibri"/>
        <w:noProof/>
        <w:sz w:val="22"/>
        <w:szCs w:val="22"/>
        <w:lang w:eastAsia="en-US"/>
      </w:rPr>
      <mc:AlternateContent>
        <mc:Choice Requires="wps">
          <w:drawing>
            <wp:anchor distT="0" distB="0" distL="114300" distR="114300" simplePos="0" relativeHeight="251658245" behindDoc="0" locked="0" layoutInCell="1" allowOverlap="1" wp14:anchorId="371B0F1A" wp14:editId="4A062F14">
              <wp:simplePos x="0" y="0"/>
              <wp:positionH relativeFrom="column">
                <wp:posOffset>-36195</wp:posOffset>
              </wp:positionH>
              <wp:positionV relativeFrom="paragraph">
                <wp:posOffset>37415</wp:posOffset>
              </wp:positionV>
              <wp:extent cx="2309573" cy="199348"/>
              <wp:effectExtent l="0" t="0" r="0" b="0"/>
              <wp:wrapNone/>
              <wp:docPr id="5" name="Text Box 5"/>
              <wp:cNvGraphicFramePr/>
              <a:graphic xmlns:a="http://schemas.openxmlformats.org/drawingml/2006/main">
                <a:graphicData uri="http://schemas.microsoft.com/office/word/2010/wordprocessingShape">
                  <wps:wsp>
                    <wps:cNvSpPr txBox="1"/>
                    <wps:spPr>
                      <a:xfrm>
                        <a:off x="0" y="0"/>
                        <a:ext cx="2309573" cy="199348"/>
                      </a:xfrm>
                      <a:prstGeom prst="rect">
                        <a:avLst/>
                      </a:prstGeom>
                      <a:noFill/>
                      <a:ln>
                        <a:noFill/>
                      </a:ln>
                      <a:effectLst/>
                    </wps:spPr>
                    <wps:txbx>
                      <w:txbxContent>
                        <w:p w14:paraId="6040F35F" w14:textId="77777777" w:rsidR="00B32A27" w:rsidRPr="00B32A27" w:rsidRDefault="00B32A27" w:rsidP="00B32A27">
                          <w:pPr>
                            <w:rPr>
                              <w:rFonts w:ascii="Arial" w:hAnsi="Arial" w:cs="Arial"/>
                              <w:color w:val="4C94D8" w:themeColor="text2" w:themeTint="80"/>
                              <w:sz w:val="14"/>
                              <w:szCs w:val="14"/>
                            </w:rPr>
                          </w:pPr>
                          <w:r w:rsidRPr="00B32A27">
                            <w:rPr>
                              <w:rFonts w:ascii="Arial" w:hAnsi="Arial" w:cs="Arial"/>
                              <w:color w:val="4C94D8" w:themeColor="text2" w:themeTint="80"/>
                              <w:sz w:val="14"/>
                              <w:szCs w:val="14"/>
                            </w:rPr>
                            <w:t>Τμήμα Μηχανικών Πληροφορικής και Υπολογιστώ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B0F1A" id="Text Box 5" o:spid="_x0000_s1028" type="#_x0000_t202" style="position:absolute;left:0;text-align:left;margin-left:-2.85pt;margin-top:2.95pt;width:181.85pt;height:15.7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" filled="f" stroked="f">
              <v:textbox>
                <w:txbxContent>
                  <w:p w14:paraId="6040F35F" w14:textId="77777777" w:rsidR="00B32A27" w:rsidRPr="00B32A27" w:rsidRDefault="00B32A27" w:rsidP="00B32A27">
                    <w:pPr>
                      <w:rPr>
                        <w:rFonts w:ascii="Arial" w:hAnsi="Arial" w:cs="Arial"/>
                        <w:color w:val="4C94D8" w:themeColor="text2" w:themeTint="80"/>
                        <w:sz w:val="14"/>
                        <w:szCs w:val="14"/>
                      </w:rPr>
                    </w:pPr>
                    <w:r w:rsidRPr="00B32A27">
                      <w:rPr>
                        <w:rFonts w:ascii="Arial" w:hAnsi="Arial" w:cs="Arial"/>
                        <w:color w:val="4C94D8" w:themeColor="text2" w:themeTint="80"/>
                        <w:sz w:val="14"/>
                        <w:szCs w:val="14"/>
                      </w:rPr>
                      <w:t>Τμήμα Μηχανικών Πληροφορικής και Υπολογιστών</w:t>
                    </w:r>
                  </w:p>
                </w:txbxContent>
              </v:textbox>
            </v:shape>
          </w:pict>
        </mc:Fallback>
      </mc:AlternateContent>
    </w:r>
    <w:r w:rsidR="00B32A27" w:rsidRPr="00BA0A9A">
      <w:rPr>
        <w:rFonts w:ascii="Calibri" w:eastAsia="Calibri" w:hAnsi="Calibri"/>
        <w:noProof/>
        <w:sz w:val="22"/>
        <w:szCs w:val="22"/>
        <w:lang w:eastAsia="en-US"/>
      </w:rPr>
      <mc:AlternateContent>
        <mc:Choice Requires="wps">
          <w:drawing>
            <wp:anchor distT="0" distB="0" distL="114300" distR="114300" simplePos="0" relativeHeight="251658244" behindDoc="0" locked="0" layoutInCell="1" allowOverlap="1" wp14:anchorId="4C5E7EB3" wp14:editId="6A48EE20">
              <wp:simplePos x="0" y="0"/>
              <wp:positionH relativeFrom="column">
                <wp:posOffset>-36195</wp:posOffset>
              </wp:positionH>
              <wp:positionV relativeFrom="paragraph">
                <wp:posOffset>-107416</wp:posOffset>
              </wp:positionV>
              <wp:extent cx="1836115" cy="268605"/>
              <wp:effectExtent l="0" t="0" r="0" b="0"/>
              <wp:wrapNone/>
              <wp:docPr id="4" name="Text Box 4"/>
              <wp:cNvGraphicFramePr/>
              <a:graphic xmlns:a="http://schemas.openxmlformats.org/drawingml/2006/main">
                <a:graphicData uri="http://schemas.microsoft.com/office/word/2010/wordprocessingShape">
                  <wps:wsp>
                    <wps:cNvSpPr txBox="1"/>
                    <wps:spPr>
                      <a:xfrm>
                        <a:off x="0" y="0"/>
                        <a:ext cx="1836115" cy="268605"/>
                      </a:xfrm>
                      <a:prstGeom prst="rect">
                        <a:avLst/>
                      </a:prstGeom>
                      <a:noFill/>
                      <a:ln>
                        <a:noFill/>
                      </a:ln>
                      <a:effectLst/>
                    </wps:spPr>
                    <wps:txbx>
                      <w:txbxContent>
                        <w:p w14:paraId="1750E8E5" w14:textId="77777777" w:rsidR="00BA0A9A" w:rsidRPr="00B32A27" w:rsidRDefault="00BA0A9A" w:rsidP="00BA0A9A">
                          <w:pPr>
                            <w:spacing w:before="100" w:beforeAutospacing="1" w:after="100" w:afterAutospacing="1" w:line="240" w:lineRule="auto"/>
                            <w:outlineLvl w:val="2"/>
                            <w:rPr>
                              <w:rFonts w:ascii="Arial" w:hAnsi="Arial" w:cs="Arial"/>
                              <w:b/>
                              <w:bCs/>
                              <w:color w:val="2F5496"/>
                              <w:sz w:val="18"/>
                              <w:szCs w:val="18"/>
                            </w:rPr>
                          </w:pPr>
                          <w:r w:rsidRPr="00B32A27">
                            <w:rPr>
                              <w:rFonts w:ascii="Arial" w:hAnsi="Arial" w:cs="Arial"/>
                              <w:b/>
                              <w:bCs/>
                              <w:color w:val="2F5496"/>
                              <w:sz w:val="18"/>
                              <w:szCs w:val="18"/>
                            </w:rPr>
                            <w:t>Πανεπιστήμιο Δυτικής Αττικής</w:t>
                          </w:r>
                        </w:p>
                        <w:p w14:paraId="16035104" w14:textId="77777777" w:rsidR="00BA0A9A" w:rsidRDefault="00BA0A9A" w:rsidP="00BA0A9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5E7EB3" id="Text Box 4" o:spid="_x0000_s1029" type="#_x0000_t202" style="position:absolute;left:0;text-align:left;margin-left:-2.85pt;margin-top:-8.45pt;width:144.6pt;height:21.1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" filled="f" stroked="f">
              <v:textbox>
                <w:txbxContent>
                  <w:p w14:paraId="1750E8E5" w14:textId="77777777" w:rsidR="00BA0A9A" w:rsidRPr="00B32A27" w:rsidRDefault="00BA0A9A" w:rsidP="00BA0A9A">
                    <w:pPr>
                      <w:spacing w:before="100" w:beforeAutospacing="1" w:after="100" w:afterAutospacing="1" w:line="240" w:lineRule="auto"/>
                      <w:outlineLvl w:val="2"/>
                      <w:rPr>
                        <w:rFonts w:ascii="Arial" w:hAnsi="Arial" w:cs="Arial"/>
                        <w:b/>
                        <w:bCs/>
                        <w:color w:val="2F5496"/>
                        <w:sz w:val="18"/>
                        <w:szCs w:val="18"/>
                      </w:rPr>
                    </w:pPr>
                    <w:r w:rsidRPr="00B32A27">
                      <w:rPr>
                        <w:rFonts w:ascii="Arial" w:hAnsi="Arial" w:cs="Arial"/>
                        <w:b/>
                        <w:bCs/>
                        <w:color w:val="2F5496"/>
                        <w:sz w:val="18"/>
                        <w:szCs w:val="18"/>
                      </w:rPr>
                      <w:t>Πανεπιστήμιο Δυτικής Αττικής</w:t>
                    </w:r>
                  </w:p>
                  <w:p w14:paraId="16035104" w14:textId="77777777" w:rsidR="00BA0A9A" w:rsidRDefault="00BA0A9A" w:rsidP="00BA0A9A"/>
                </w:txbxContent>
              </v:textbox>
            </v:shape>
          </w:pict>
        </mc:Fallback>
      </mc:AlternateContent>
    </w:r>
    <w:r w:rsidR="00BA0A9A">
      <w:rPr>
        <w:noProof/>
        <w:color w:val="156082" w:themeColor="accent1"/>
        <w:sz w:val="16"/>
        <w:szCs w:val="16"/>
      </w:rPr>
      <w:drawing>
        <wp:anchor distT="0" distB="0" distL="114300" distR="114300" simplePos="0" relativeHeight="251658243" behindDoc="0" locked="0" layoutInCell="1" allowOverlap="1" wp14:anchorId="7BDB02A6" wp14:editId="0AE435FE">
          <wp:simplePos x="0" y="0"/>
          <wp:positionH relativeFrom="column">
            <wp:posOffset>-841248</wp:posOffset>
          </wp:positionH>
          <wp:positionV relativeFrom="paragraph">
            <wp:posOffset>-188290</wp:posOffset>
          </wp:positionV>
          <wp:extent cx="756285" cy="743585"/>
          <wp:effectExtent l="0" t="0" r="5715" b="0"/>
          <wp:wrapNone/>
          <wp:docPr id="973785652" name="Εικόνα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285" cy="743585"/>
                  </a:xfrm>
                  <a:prstGeom prst="rect">
                    <a:avLst/>
                  </a:prstGeom>
                  <a:noFill/>
                </pic:spPr>
              </pic:pic>
            </a:graphicData>
          </a:graphic>
        </wp:anchor>
      </w:drawing>
    </w:r>
    <w:r w:rsidR="002E6DBE">
      <w:rPr>
        <w:color w:val="156082" w:themeColor="accent1"/>
        <w:sz w:val="16"/>
        <w:szCs w:val="16"/>
      </w:rPr>
      <w:tab/>
    </w:r>
  </w:p>
  <w:p w14:paraId="4E9A3066" w14:textId="2627185A" w:rsidR="008A2764" w:rsidRDefault="00B32A27" w:rsidP="008A2764">
    <w:pPr>
      <w:pStyle w:val="aa"/>
      <w:tabs>
        <w:tab w:val="clear" w:pos="4513"/>
        <w:tab w:val="left" w:pos="6030"/>
      </w:tabs>
    </w:pPr>
    <w:r w:rsidRPr="00B32A27">
      <w:rPr>
        <w:rFonts w:ascii="Calibri" w:eastAsia="Calibri" w:hAnsi="Calibri"/>
        <w:noProof/>
        <w:sz w:val="22"/>
        <w:szCs w:val="22"/>
        <w:lang w:eastAsia="en-US"/>
      </w:rPr>
      <mc:AlternateContent>
        <mc:Choice Requires="wps">
          <w:drawing>
            <wp:anchor distT="0" distB="0" distL="114300" distR="114300" simplePos="0" relativeHeight="251658250" behindDoc="0" locked="0" layoutInCell="1" allowOverlap="1" wp14:anchorId="76F93B47" wp14:editId="2CE7799A">
              <wp:simplePos x="0" y="0"/>
              <wp:positionH relativeFrom="column">
                <wp:posOffset>4492625</wp:posOffset>
              </wp:positionH>
              <wp:positionV relativeFrom="paragraph">
                <wp:posOffset>80010</wp:posOffset>
              </wp:positionV>
              <wp:extent cx="2012400" cy="252441"/>
              <wp:effectExtent l="0" t="0" r="0" b="0"/>
              <wp:wrapNone/>
              <wp:docPr id="21" name="Text Box 19"/>
              <wp:cNvGraphicFramePr/>
              <a:graphic xmlns:a="http://schemas.openxmlformats.org/drawingml/2006/main">
                <a:graphicData uri="http://schemas.microsoft.com/office/word/2010/wordprocessingShape">
                  <wps:wsp>
                    <wps:cNvSpPr txBox="1"/>
                    <wps:spPr>
                      <a:xfrm>
                        <a:off x="0" y="0"/>
                        <a:ext cx="2012400" cy="252441"/>
                      </a:xfrm>
                      <a:prstGeom prst="rect">
                        <a:avLst/>
                      </a:prstGeom>
                      <a:noFill/>
                      <a:ln w="6350">
                        <a:noFill/>
                      </a:ln>
                    </wps:spPr>
                    <wps:txbx>
                      <w:txbxContent>
                        <w:p w14:paraId="7329C255" w14:textId="77777777" w:rsidR="00B32A27" w:rsidRPr="00B32A27" w:rsidRDefault="00B32A27" w:rsidP="00690A8F">
                          <w:pPr>
                            <w:jc w:val="center"/>
                            <w:rPr>
                              <w:rFonts w:ascii="Arial" w:hAnsi="Arial" w:cs="Arial"/>
                              <w:color w:val="2F5496"/>
                              <w:sz w:val="18"/>
                              <w:szCs w:val="18"/>
                            </w:rPr>
                          </w:pPr>
                          <w:r w:rsidRPr="00B32A27">
                            <w:rPr>
                              <w:rFonts w:ascii="Arial" w:hAnsi="Arial" w:cs="Arial"/>
                              <w:color w:val="2F5496"/>
                              <w:sz w:val="18"/>
                              <w:szCs w:val="18"/>
                            </w:rPr>
                            <w:t>Εργασία Εξαμήνου</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F93B47" id="Text Box 19" o:spid="_x0000_s1030" type="#_x0000_t202" style="position:absolute;left:0;text-align:left;margin-left:353.75pt;margin-top:6.3pt;width:158.45pt;height:19.9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" filled="f" stroked="f" strokeweight=".5pt">
              <v:textbox>
                <w:txbxContent>
                  <w:p w14:paraId="7329C255" w14:textId="77777777" w:rsidR="00B32A27" w:rsidRPr="00B32A27" w:rsidRDefault="00B32A27" w:rsidP="00690A8F">
                    <w:pPr>
                      <w:jc w:val="center"/>
                      <w:rPr>
                        <w:rFonts w:ascii="Arial" w:hAnsi="Arial" w:cs="Arial"/>
                        <w:color w:val="2F5496"/>
                        <w:sz w:val="18"/>
                        <w:szCs w:val="18"/>
                      </w:rPr>
                    </w:pPr>
                    <w:r w:rsidRPr="00B32A27">
                      <w:rPr>
                        <w:rFonts w:ascii="Arial" w:hAnsi="Arial" w:cs="Arial"/>
                        <w:color w:val="2F5496"/>
                        <w:sz w:val="18"/>
                        <w:szCs w:val="18"/>
                      </w:rPr>
                      <w:t>Εργασία Εξαμήνου</w:t>
                    </w:r>
                  </w:p>
                </w:txbxContent>
              </v:textbox>
            </v:shape>
          </w:pict>
        </mc:Fallback>
      </mc:AlternateContent>
    </w:r>
    <w:r w:rsidRPr="00B32A27">
      <w:rPr>
        <w:rFonts w:ascii="Calibri" w:eastAsia="Calibri" w:hAnsi="Calibri"/>
        <w:noProof/>
        <w:sz w:val="22"/>
        <w:szCs w:val="22"/>
        <w:lang w:eastAsia="en-US"/>
      </w:rPr>
      <mc:AlternateContent>
        <mc:Choice Requires="wps">
          <w:drawing>
            <wp:anchor distT="0" distB="0" distL="114300" distR="114300" simplePos="0" relativeHeight="251658248" behindDoc="0" locked="0" layoutInCell="1" allowOverlap="1" wp14:anchorId="5DD5CA32" wp14:editId="07364FC6">
              <wp:simplePos x="0" y="0"/>
              <wp:positionH relativeFrom="column">
                <wp:posOffset>-197510</wp:posOffset>
              </wp:positionH>
              <wp:positionV relativeFrom="paragraph">
                <wp:posOffset>94463</wp:posOffset>
              </wp:positionV>
              <wp:extent cx="6643485" cy="0"/>
              <wp:effectExtent l="0" t="0" r="0" b="0"/>
              <wp:wrapNone/>
              <wp:docPr id="2" name="Straight Connector 2"/>
              <wp:cNvGraphicFramePr/>
              <a:graphic xmlns:a="http://schemas.openxmlformats.org/drawingml/2006/main">
                <a:graphicData uri="http://schemas.microsoft.com/office/word/2010/wordprocessingShape">
                  <wps:wsp>
                    <wps:cNvCnPr/>
                    <wps:spPr>
                      <a:xfrm flipV="1">
                        <a:off x="0" y="0"/>
                        <a:ext cx="6643485" cy="0"/>
                      </a:xfrm>
                      <a:prstGeom prst="line">
                        <a:avLst/>
                      </a:prstGeom>
                      <a:noFill/>
                      <a:ln w="9525" cap="flat" cmpd="sng" algn="ctr">
                        <a:solidFill>
                          <a:srgbClr val="5B9BD5">
                            <a:lumMod val="40000"/>
                            <a:lumOff val="60000"/>
                          </a:srgbClr>
                        </a:solidFill>
                        <a:prstDash val="dash"/>
                        <a:round/>
                        <a:headEnd type="non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w:pict>
            <v:line w14:anchorId="1E31F01A" id="Straight Connector 2" o:spid="_x0000_s1026" style="position:absolute;flip:y;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5pt,7.45pt" to="507.55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" strokecolor="#bdd7ee">
              <v:stroke dashstyle="dash"/>
            </v:line>
          </w:pict>
        </mc:Fallback>
      </mc:AlternateContent>
    </w:r>
    <w:r w:rsidRPr="00B32A27">
      <w:rPr>
        <w:rFonts w:ascii="Calibri" w:eastAsia="Calibri" w:hAnsi="Calibri"/>
        <w:noProof/>
        <w:sz w:val="22"/>
        <w:szCs w:val="22"/>
        <w:lang w:eastAsia="en-US"/>
      </w:rPr>
      <mc:AlternateContent>
        <mc:Choice Requires="wps">
          <w:drawing>
            <wp:anchor distT="0" distB="0" distL="114300" distR="114300" simplePos="0" relativeHeight="251658246" behindDoc="0" locked="0" layoutInCell="1" allowOverlap="1" wp14:anchorId="776B4271" wp14:editId="15DAC93A">
              <wp:simplePos x="0" y="0"/>
              <wp:positionH relativeFrom="column">
                <wp:posOffset>-36576</wp:posOffset>
              </wp:positionH>
              <wp:positionV relativeFrom="paragraph">
                <wp:posOffset>97155</wp:posOffset>
              </wp:positionV>
              <wp:extent cx="2272462" cy="221016"/>
              <wp:effectExtent l="0" t="0" r="0" b="7620"/>
              <wp:wrapNone/>
              <wp:docPr id="6" name="Text Box 6"/>
              <wp:cNvGraphicFramePr/>
              <a:graphic xmlns:a="http://schemas.openxmlformats.org/drawingml/2006/main">
                <a:graphicData uri="http://schemas.microsoft.com/office/word/2010/wordprocessingShape">
                  <wps:wsp>
                    <wps:cNvSpPr txBox="1"/>
                    <wps:spPr>
                      <a:xfrm>
                        <a:off x="0" y="0"/>
                        <a:ext cx="2272462" cy="221016"/>
                      </a:xfrm>
                      <a:prstGeom prst="rect">
                        <a:avLst/>
                      </a:prstGeom>
                      <a:noFill/>
                      <a:ln>
                        <a:noFill/>
                      </a:ln>
                      <a:effectLst/>
                    </wps:spPr>
                    <wps:txbx>
                      <w:txbxContent>
                        <w:p w14:paraId="4DF19FE0" w14:textId="5CA7C189" w:rsidR="00B32A27" w:rsidRPr="00B32A27" w:rsidRDefault="00B32A27" w:rsidP="00B32A27">
                          <w:pPr>
                            <w:rPr>
                              <w:rFonts w:ascii="Arial" w:hAnsi="Arial" w:cs="Arial"/>
                              <w:color w:val="2E74B5"/>
                              <w:sz w:val="18"/>
                              <w:szCs w:val="18"/>
                            </w:rPr>
                          </w:pPr>
                          <w:r w:rsidRPr="00B32A27">
                            <w:rPr>
                              <w:rFonts w:ascii="Arial" w:hAnsi="Arial" w:cs="Arial"/>
                              <w:color w:val="2E74B5"/>
                              <w:sz w:val="18"/>
                              <w:szCs w:val="18"/>
                            </w:rPr>
                            <w:t>ΠΜΣ</w:t>
                          </w:r>
                          <w:r w:rsidRPr="00B32A27">
                            <w:rPr>
                              <w:rFonts w:ascii="Arial" w:hAnsi="Arial" w:cs="Arial"/>
                              <w:color w:val="2E74B5"/>
                              <w:sz w:val="18"/>
                              <w:szCs w:val="18"/>
                              <w:lang w:val="en-US"/>
                            </w:rPr>
                            <w:t xml:space="preserve"> </w:t>
                          </w:r>
                          <w:r w:rsidRPr="00B32A27">
                            <w:rPr>
                              <w:rFonts w:ascii="Arial" w:hAnsi="Arial" w:cs="Arial"/>
                              <w:color w:val="2E74B5"/>
                              <w:sz w:val="18"/>
                              <w:szCs w:val="18"/>
                            </w:rPr>
                            <w:t>Κυβερνοασφάλεια</w:t>
                          </w:r>
                          <w:r w:rsidR="005412F6">
                            <w:rPr>
                              <w:rFonts w:ascii="Arial" w:hAnsi="Arial" w:cs="Arial"/>
                              <w:color w:val="2E74B5"/>
                              <w:sz w:val="18"/>
                              <w:szCs w:val="18"/>
                            </w:rPr>
                            <w:t xml:space="preserve"> </w:t>
                          </w:r>
                          <w:r w:rsidRPr="00B32A27">
                            <w:rPr>
                              <w:rFonts w:ascii="Arial" w:hAnsi="Arial" w:cs="Arial"/>
                              <w:color w:val="2E74B5"/>
                              <w:sz w:val="18"/>
                              <w:szCs w:val="18"/>
                            </w:rPr>
                            <w:t>(</w:t>
                          </w:r>
                          <w:r w:rsidRPr="004D77D6">
                            <w:rPr>
                              <w:rFonts w:ascii="Arial" w:hAnsi="Arial" w:cs="Arial"/>
                              <w:color w:val="2E74B5"/>
                              <w:sz w:val="18"/>
                              <w:szCs w:val="18"/>
                              <w:lang w:val="en-US"/>
                            </w:rPr>
                            <w:t>Cybersecurity</w:t>
                          </w:r>
                          <w:r w:rsidRPr="00B32A27">
                            <w:rPr>
                              <w:rFonts w:ascii="Arial" w:hAnsi="Arial" w:cs="Arial"/>
                              <w:color w:val="2E74B5"/>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6B4271" id="Text Box 6" o:spid="_x0000_s1031" type="#_x0000_t202" style="position:absolute;left:0;text-align:left;margin-left:-2.9pt;margin-top:7.65pt;width:178.95pt;height:17.4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" filled="f" stroked="f">
              <v:textbox>
                <w:txbxContent>
                  <w:p w14:paraId="4DF19FE0" w14:textId="5CA7C189" w:rsidR="00B32A27" w:rsidRPr="00B32A27" w:rsidRDefault="00B32A27" w:rsidP="00B32A27">
                    <w:pPr>
                      <w:rPr>
                        <w:rFonts w:ascii="Arial" w:hAnsi="Arial" w:cs="Arial"/>
                        <w:color w:val="2E74B5"/>
                        <w:sz w:val="18"/>
                        <w:szCs w:val="18"/>
                      </w:rPr>
                    </w:pPr>
                    <w:r w:rsidRPr="00B32A27">
                      <w:rPr>
                        <w:rFonts w:ascii="Arial" w:hAnsi="Arial" w:cs="Arial"/>
                        <w:color w:val="2E74B5"/>
                        <w:sz w:val="18"/>
                        <w:szCs w:val="18"/>
                      </w:rPr>
                      <w:t>ΠΜΣ</w:t>
                    </w:r>
                    <w:r w:rsidRPr="00B32A27">
                      <w:rPr>
                        <w:rFonts w:ascii="Arial" w:hAnsi="Arial" w:cs="Arial"/>
                        <w:color w:val="2E74B5"/>
                        <w:sz w:val="18"/>
                        <w:szCs w:val="18"/>
                        <w:lang w:val="en-US"/>
                      </w:rPr>
                      <w:t xml:space="preserve"> </w:t>
                    </w:r>
                    <w:r w:rsidRPr="00B32A27">
                      <w:rPr>
                        <w:rFonts w:ascii="Arial" w:hAnsi="Arial" w:cs="Arial"/>
                        <w:color w:val="2E74B5"/>
                        <w:sz w:val="18"/>
                        <w:szCs w:val="18"/>
                      </w:rPr>
                      <w:t>Κυβερνοασφάλεια</w:t>
                    </w:r>
                    <w:r w:rsidR="005412F6">
                      <w:rPr>
                        <w:rFonts w:ascii="Arial" w:hAnsi="Arial" w:cs="Arial"/>
                        <w:color w:val="2E74B5"/>
                        <w:sz w:val="18"/>
                        <w:szCs w:val="18"/>
                      </w:rPr>
                      <w:t xml:space="preserve"> </w:t>
                    </w:r>
                    <w:r w:rsidRPr="00B32A27">
                      <w:rPr>
                        <w:rFonts w:ascii="Arial" w:hAnsi="Arial" w:cs="Arial"/>
                        <w:color w:val="2E74B5"/>
                        <w:sz w:val="18"/>
                        <w:szCs w:val="18"/>
                      </w:rPr>
                      <w:t>(</w:t>
                    </w:r>
                    <w:r w:rsidRPr="004D77D6">
                      <w:rPr>
                        <w:rFonts w:ascii="Arial" w:hAnsi="Arial" w:cs="Arial"/>
                        <w:color w:val="2E74B5"/>
                        <w:sz w:val="18"/>
                        <w:szCs w:val="18"/>
                        <w:lang w:val="en-US"/>
                      </w:rPr>
                      <w:t>Cybersecurity</w:t>
                    </w:r>
                    <w:r w:rsidRPr="00B32A27">
                      <w:rPr>
                        <w:rFonts w:ascii="Arial" w:hAnsi="Arial" w:cs="Arial"/>
                        <w:color w:val="2E74B5"/>
                        <w:sz w:val="18"/>
                        <w:szCs w:val="18"/>
                      </w:rPr>
                      <w:t>)</w:t>
                    </w:r>
                  </w:p>
                </w:txbxContent>
              </v:textbox>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F8B433" w14:textId="5BF4F2B6" w:rsidR="002E6DBE" w:rsidRPr="00BA0A9A" w:rsidRDefault="00232A8A" w:rsidP="002E6DBE">
    <w:pPr>
      <w:pStyle w:val="aa"/>
      <w:tabs>
        <w:tab w:val="clear" w:pos="4513"/>
        <w:tab w:val="clear" w:pos="9026"/>
        <w:tab w:val="left" w:pos="7288"/>
        <w:tab w:val="left" w:pos="11357"/>
      </w:tabs>
      <w:rPr>
        <w:color w:val="156082" w:themeColor="accent1"/>
        <w:sz w:val="16"/>
        <w:szCs w:val="16"/>
      </w:rPr>
    </w:pPr>
    <w:r w:rsidRPr="00B32A27">
      <w:rPr>
        <w:rFonts w:ascii="Calibri" w:eastAsia="Calibri" w:hAnsi="Calibri"/>
        <w:noProof/>
        <w:sz w:val="22"/>
        <w:szCs w:val="22"/>
        <w:lang w:eastAsia="en-US"/>
      </w:rPr>
      <mc:AlternateContent>
        <mc:Choice Requires="wps">
          <w:drawing>
            <wp:anchor distT="0" distB="0" distL="114300" distR="114300" simplePos="0" relativeHeight="251658256" behindDoc="0" locked="0" layoutInCell="1" allowOverlap="1" wp14:anchorId="7A7275EB" wp14:editId="74EB84E9">
              <wp:simplePos x="0" y="0"/>
              <wp:positionH relativeFrom="column">
                <wp:posOffset>7498080</wp:posOffset>
              </wp:positionH>
              <wp:positionV relativeFrom="paragraph">
                <wp:posOffset>17145</wp:posOffset>
              </wp:positionV>
              <wp:extent cx="2012315" cy="238125"/>
              <wp:effectExtent l="0" t="0" r="0" b="9525"/>
              <wp:wrapNone/>
              <wp:docPr id="2054223228" name="Text Box 8"/>
              <wp:cNvGraphicFramePr/>
              <a:graphic xmlns:a="http://schemas.openxmlformats.org/drawingml/2006/main">
                <a:graphicData uri="http://schemas.microsoft.com/office/word/2010/wordprocessingShape">
                  <wps:wsp>
                    <wps:cNvSpPr txBox="1"/>
                    <wps:spPr>
                      <a:xfrm>
                        <a:off x="0" y="0"/>
                        <a:ext cx="2012315" cy="238125"/>
                      </a:xfrm>
                      <a:prstGeom prst="rect">
                        <a:avLst/>
                      </a:prstGeom>
                      <a:noFill/>
                      <a:ln>
                        <a:noFill/>
                      </a:ln>
                      <a:effectLst/>
                    </wps:spPr>
                    <wps:txbx>
                      <w:txbxContent>
                        <w:p w14:paraId="4F12D010" w14:textId="77777777" w:rsidR="002E6DBE" w:rsidRPr="00B32A27" w:rsidRDefault="002E6DBE" w:rsidP="00232A8A">
                          <w:pPr>
                            <w:jc w:val="center"/>
                            <w:rPr>
                              <w:rFonts w:ascii="Arial" w:hAnsi="Arial" w:cs="Arial"/>
                              <w:color w:val="2F5496"/>
                              <w:sz w:val="18"/>
                              <w:szCs w:val="18"/>
                              <w:lang w:val="en-US"/>
                            </w:rPr>
                          </w:pPr>
                          <w:r w:rsidRPr="00B32A27">
                            <w:rPr>
                              <w:rFonts w:ascii="Arial" w:hAnsi="Arial" w:cs="Arial"/>
                              <w:color w:val="2F5496"/>
                              <w:sz w:val="18"/>
                              <w:szCs w:val="18"/>
                            </w:rPr>
                            <w:t>Ντούλας Γεώργιος</w:t>
                          </w:r>
                          <w:r>
                            <w:rPr>
                              <w:rFonts w:ascii="Arial" w:hAnsi="Arial" w:cs="Arial"/>
                              <w:color w:val="2F5496"/>
                              <w:sz w:val="18"/>
                              <w:szCs w:val="18"/>
                            </w:rPr>
                            <w:t xml:space="preserve"> </w:t>
                          </w:r>
                          <w:r w:rsidRPr="00B32A27">
                            <w:rPr>
                              <w:rFonts w:ascii="Arial" w:hAnsi="Arial" w:cs="Arial"/>
                              <w:color w:val="2F5496"/>
                              <w:sz w:val="18"/>
                              <w:szCs w:val="18"/>
                              <w:lang w:val="en-US"/>
                            </w:rPr>
                            <w:t>cscyb230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7A7275EB" id="_x0000_t202" coordsize="21600,21600" o:spt="202" path="m,l,21600r21600,l21600,xe">
              <v:stroke joinstyle="miter"/>
              <v:path gradientshapeok="t" o:connecttype="rect"/>
            </v:shapetype>
            <v:shape id="_x0000_s1033" type="#_x0000_t202" style="position:absolute;left:0;text-align:left;margin-left:590.4pt;margin-top:1.35pt;width:158.45pt;height:18.75pt;z-index:251658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" filled="f" stroked="f">
              <v:textbox>
                <w:txbxContent>
                  <w:p w14:paraId="4F12D010" w14:textId="77777777" w:rsidR="002E6DBE" w:rsidRPr="00B32A27" w:rsidRDefault="002E6DBE" w:rsidP="00232A8A">
                    <w:pPr>
                      <w:jc w:val="center"/>
                      <w:rPr>
                        <w:rFonts w:ascii="Arial" w:hAnsi="Arial" w:cs="Arial"/>
                        <w:color w:val="2F5496"/>
                        <w:sz w:val="18"/>
                        <w:szCs w:val="18"/>
                        <w:lang w:val="en-US"/>
                      </w:rPr>
                    </w:pPr>
                    <w:r w:rsidRPr="00B32A27">
                      <w:rPr>
                        <w:rFonts w:ascii="Arial" w:hAnsi="Arial" w:cs="Arial"/>
                        <w:color w:val="2F5496"/>
                        <w:sz w:val="18"/>
                        <w:szCs w:val="18"/>
                      </w:rPr>
                      <w:t>Ντούλας Γεώργιος</w:t>
                    </w:r>
                    <w:r>
                      <w:rPr>
                        <w:rFonts w:ascii="Arial" w:hAnsi="Arial" w:cs="Arial"/>
                        <w:color w:val="2F5496"/>
                        <w:sz w:val="18"/>
                        <w:szCs w:val="18"/>
                      </w:rPr>
                      <w:t xml:space="preserve"> </w:t>
                    </w:r>
                    <w:r w:rsidRPr="00B32A27">
                      <w:rPr>
                        <w:rFonts w:ascii="Arial" w:hAnsi="Arial" w:cs="Arial"/>
                        <w:color w:val="2F5496"/>
                        <w:sz w:val="18"/>
                        <w:szCs w:val="18"/>
                        <w:lang w:val="en-US"/>
                      </w:rPr>
                      <w:t>cscyb23030</w:t>
                    </w:r>
                  </w:p>
                </w:txbxContent>
              </v:textbox>
            </v:shape>
          </w:pict>
        </mc:Fallback>
      </mc:AlternateContent>
    </w:r>
    <w:r w:rsidRPr="00B32A27">
      <w:rPr>
        <w:rFonts w:ascii="Calibri" w:eastAsia="Calibri" w:hAnsi="Calibri"/>
        <w:noProof/>
        <w:sz w:val="22"/>
        <w:szCs w:val="22"/>
        <w:lang w:eastAsia="en-US"/>
      </w:rPr>
      <mc:AlternateContent>
        <mc:Choice Requires="wps">
          <w:drawing>
            <wp:anchor distT="0" distB="0" distL="114300" distR="114300" simplePos="0" relativeHeight="251658258" behindDoc="0" locked="0" layoutInCell="1" allowOverlap="1" wp14:anchorId="13AAEA2B" wp14:editId="0E07D756">
              <wp:simplePos x="0" y="0"/>
              <wp:positionH relativeFrom="column">
                <wp:posOffset>7498080</wp:posOffset>
              </wp:positionH>
              <wp:positionV relativeFrom="paragraph">
                <wp:posOffset>-149860</wp:posOffset>
              </wp:positionV>
              <wp:extent cx="2012315" cy="290195"/>
              <wp:effectExtent l="0" t="0" r="0" b="0"/>
              <wp:wrapNone/>
              <wp:docPr id="1107225401" name="Text Box 7"/>
              <wp:cNvGraphicFramePr/>
              <a:graphic xmlns:a="http://schemas.openxmlformats.org/drawingml/2006/main">
                <a:graphicData uri="http://schemas.microsoft.com/office/word/2010/wordprocessingShape">
                  <wps:wsp>
                    <wps:cNvSpPr txBox="1"/>
                    <wps:spPr>
                      <a:xfrm>
                        <a:off x="0" y="0"/>
                        <a:ext cx="2012315" cy="290195"/>
                      </a:xfrm>
                      <a:prstGeom prst="rect">
                        <a:avLst/>
                      </a:prstGeom>
                      <a:noFill/>
                      <a:ln>
                        <a:noFill/>
                      </a:ln>
                      <a:effectLst/>
                    </wps:spPr>
                    <wps:txbx>
                      <w:txbxContent>
                        <w:p w14:paraId="5C538BDB" w14:textId="77777777" w:rsidR="002E6DBE" w:rsidRPr="00B32A27" w:rsidRDefault="002E6DBE" w:rsidP="00232A8A">
                          <w:pPr>
                            <w:jc w:val="center"/>
                            <w:rPr>
                              <w:rFonts w:ascii="Arial" w:hAnsi="Arial" w:cs="Arial"/>
                              <w:color w:val="2F5496"/>
                              <w:sz w:val="18"/>
                              <w:szCs w:val="18"/>
                            </w:rPr>
                          </w:pPr>
                          <w:r w:rsidRPr="00B32A27">
                            <w:rPr>
                              <w:rFonts w:ascii="Arial" w:hAnsi="Arial" w:cs="Arial"/>
                              <w:color w:val="2F5496"/>
                              <w:sz w:val="18"/>
                              <w:szCs w:val="18"/>
                            </w:rPr>
                            <w:t>Βασιλειάδης</w:t>
                          </w:r>
                          <w:r>
                            <w:rPr>
                              <w:rFonts w:ascii="Arial" w:hAnsi="Arial" w:cs="Arial"/>
                              <w:color w:val="2F5496"/>
                              <w:sz w:val="18"/>
                              <w:szCs w:val="18"/>
                              <w:lang w:val="en-US"/>
                            </w:rPr>
                            <w:t xml:space="preserve"> </w:t>
                          </w:r>
                          <w:r w:rsidRPr="00B32A27">
                            <w:rPr>
                              <w:rFonts w:ascii="Arial" w:hAnsi="Arial" w:cs="Arial"/>
                              <w:color w:val="2F5496"/>
                              <w:sz w:val="18"/>
                              <w:szCs w:val="18"/>
                            </w:rPr>
                            <w:t>Δημήτριος cscyb230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AAEA2B" id="_x0000_s1034" type="#_x0000_t202" style="position:absolute;left:0;text-align:left;margin-left:590.4pt;margin-top:-11.8pt;width:158.45pt;height:22.8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" filled="f" stroked="f">
              <v:textbox>
                <w:txbxContent>
                  <w:p w14:paraId="5C538BDB" w14:textId="77777777" w:rsidR="002E6DBE" w:rsidRPr="00B32A27" w:rsidRDefault="002E6DBE" w:rsidP="00232A8A">
                    <w:pPr>
                      <w:jc w:val="center"/>
                      <w:rPr>
                        <w:rFonts w:ascii="Arial" w:hAnsi="Arial" w:cs="Arial"/>
                        <w:color w:val="2F5496"/>
                        <w:sz w:val="18"/>
                        <w:szCs w:val="18"/>
                      </w:rPr>
                    </w:pPr>
                    <w:r w:rsidRPr="00B32A27">
                      <w:rPr>
                        <w:rFonts w:ascii="Arial" w:hAnsi="Arial" w:cs="Arial"/>
                        <w:color w:val="2F5496"/>
                        <w:sz w:val="18"/>
                        <w:szCs w:val="18"/>
                      </w:rPr>
                      <w:t>Βασιλειάδης</w:t>
                    </w:r>
                    <w:r>
                      <w:rPr>
                        <w:rFonts w:ascii="Arial" w:hAnsi="Arial" w:cs="Arial"/>
                        <w:color w:val="2F5496"/>
                        <w:sz w:val="18"/>
                        <w:szCs w:val="18"/>
                        <w:lang w:val="en-US"/>
                      </w:rPr>
                      <w:t xml:space="preserve"> </w:t>
                    </w:r>
                    <w:r w:rsidRPr="00B32A27">
                      <w:rPr>
                        <w:rFonts w:ascii="Arial" w:hAnsi="Arial" w:cs="Arial"/>
                        <w:color w:val="2F5496"/>
                        <w:sz w:val="18"/>
                        <w:szCs w:val="18"/>
                      </w:rPr>
                      <w:t>Δημήτριος cscyb23004</w:t>
                    </w:r>
                  </w:p>
                </w:txbxContent>
              </v:textbox>
            </v:shape>
          </w:pict>
        </mc:Fallback>
      </mc:AlternateContent>
    </w:r>
    <w:r w:rsidR="009929FE" w:rsidRPr="00B32A27">
      <w:rPr>
        <w:rFonts w:ascii="Calibri" w:eastAsia="Calibri" w:hAnsi="Calibri"/>
        <w:noProof/>
        <w:sz w:val="22"/>
        <w:szCs w:val="22"/>
        <w:lang w:eastAsia="en-US"/>
      </w:rPr>
      <mc:AlternateContent>
        <mc:Choice Requires="wps">
          <w:drawing>
            <wp:anchor distT="0" distB="0" distL="114300" distR="114300" simplePos="0" relativeHeight="251658257" behindDoc="0" locked="0" layoutInCell="1" allowOverlap="1" wp14:anchorId="28FD22EE" wp14:editId="55B5D09C">
              <wp:simplePos x="0" y="0"/>
              <wp:positionH relativeFrom="column">
                <wp:posOffset>-3343039</wp:posOffset>
              </wp:positionH>
              <wp:positionV relativeFrom="paragraph">
                <wp:posOffset>210820</wp:posOffset>
              </wp:positionV>
              <wp:extent cx="12945005" cy="0"/>
              <wp:effectExtent l="0" t="0" r="0" b="0"/>
              <wp:wrapNone/>
              <wp:docPr id="1493361993" name="Straight Connector 2"/>
              <wp:cNvGraphicFramePr/>
              <a:graphic xmlns:a="http://schemas.openxmlformats.org/drawingml/2006/main">
                <a:graphicData uri="http://schemas.microsoft.com/office/word/2010/wordprocessingShape">
                  <wps:wsp>
                    <wps:cNvCnPr/>
                    <wps:spPr>
                      <a:xfrm flipV="1">
                        <a:off x="0" y="0"/>
                        <a:ext cx="12945005" cy="0"/>
                      </a:xfrm>
                      <a:prstGeom prst="line">
                        <a:avLst/>
                      </a:prstGeom>
                      <a:noFill/>
                      <a:ln w="9525" cap="flat" cmpd="sng" algn="ctr">
                        <a:solidFill>
                          <a:srgbClr val="5B9BD5">
                            <a:lumMod val="40000"/>
                            <a:lumOff val="60000"/>
                          </a:srgbClr>
                        </a:solidFill>
                        <a:prstDash val="dash"/>
                        <a:round/>
                        <a:headEnd type="non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w:pict>
            <v:line w14:anchorId="1A227618" id="Straight Connector 2" o:spid="_x0000_s1026" style="position:absolute;flip:y;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25pt,16.6pt" to="756.05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" strokecolor="#bdd7ee">
              <v:stroke dashstyle="dash"/>
            </v:line>
          </w:pict>
        </mc:Fallback>
      </mc:AlternateContent>
    </w:r>
    <w:r w:rsidR="002E6DBE" w:rsidRPr="00B32A27">
      <w:rPr>
        <w:rFonts w:ascii="Calibri" w:eastAsia="Calibri" w:hAnsi="Calibri"/>
        <w:noProof/>
        <w:sz w:val="22"/>
        <w:szCs w:val="22"/>
        <w:lang w:eastAsia="en-US"/>
      </w:rPr>
      <mc:AlternateContent>
        <mc:Choice Requires="wps">
          <w:drawing>
            <wp:anchor distT="0" distB="0" distL="114300" distR="114300" simplePos="0" relativeHeight="251658254" behindDoc="0" locked="0" layoutInCell="1" allowOverlap="1" wp14:anchorId="00960351" wp14:editId="22A6E1EB">
              <wp:simplePos x="0" y="0"/>
              <wp:positionH relativeFrom="column">
                <wp:posOffset>-36195</wp:posOffset>
              </wp:positionH>
              <wp:positionV relativeFrom="paragraph">
                <wp:posOffset>37415</wp:posOffset>
              </wp:positionV>
              <wp:extent cx="2309573" cy="199348"/>
              <wp:effectExtent l="0" t="0" r="0" b="0"/>
              <wp:wrapNone/>
              <wp:docPr id="2139847833" name="Text Box 5"/>
              <wp:cNvGraphicFramePr/>
              <a:graphic xmlns:a="http://schemas.openxmlformats.org/drawingml/2006/main">
                <a:graphicData uri="http://schemas.microsoft.com/office/word/2010/wordprocessingShape">
                  <wps:wsp>
                    <wps:cNvSpPr txBox="1"/>
                    <wps:spPr>
                      <a:xfrm>
                        <a:off x="0" y="0"/>
                        <a:ext cx="2309573" cy="199348"/>
                      </a:xfrm>
                      <a:prstGeom prst="rect">
                        <a:avLst/>
                      </a:prstGeom>
                      <a:noFill/>
                      <a:ln>
                        <a:noFill/>
                      </a:ln>
                      <a:effectLst/>
                    </wps:spPr>
                    <wps:txbx>
                      <w:txbxContent>
                        <w:p w14:paraId="24B3810E" w14:textId="77777777" w:rsidR="002E6DBE" w:rsidRPr="00B32A27" w:rsidRDefault="002E6DBE" w:rsidP="00B32A27">
                          <w:pPr>
                            <w:rPr>
                              <w:rFonts w:ascii="Arial" w:hAnsi="Arial" w:cs="Arial"/>
                              <w:color w:val="4C94D8" w:themeColor="text2" w:themeTint="80"/>
                              <w:sz w:val="14"/>
                              <w:szCs w:val="14"/>
                            </w:rPr>
                          </w:pPr>
                          <w:r w:rsidRPr="00B32A27">
                            <w:rPr>
                              <w:rFonts w:ascii="Arial" w:hAnsi="Arial" w:cs="Arial"/>
                              <w:color w:val="4C94D8" w:themeColor="text2" w:themeTint="80"/>
                              <w:sz w:val="14"/>
                              <w:szCs w:val="14"/>
                            </w:rPr>
                            <w:t>Τμήμα Μηχανικών Πληροφορικής και Υπολογιστώ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960351" id="_x0000_s1035" type="#_x0000_t202" style="position:absolute;left:0;text-align:left;margin-left:-2.85pt;margin-top:2.95pt;width:181.85pt;height:15.7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" filled="f" stroked="f">
              <v:textbox>
                <w:txbxContent>
                  <w:p w14:paraId="24B3810E" w14:textId="77777777" w:rsidR="002E6DBE" w:rsidRPr="00B32A27" w:rsidRDefault="002E6DBE" w:rsidP="00B32A27">
                    <w:pPr>
                      <w:rPr>
                        <w:rFonts w:ascii="Arial" w:hAnsi="Arial" w:cs="Arial"/>
                        <w:color w:val="4C94D8" w:themeColor="text2" w:themeTint="80"/>
                        <w:sz w:val="14"/>
                        <w:szCs w:val="14"/>
                      </w:rPr>
                    </w:pPr>
                    <w:r w:rsidRPr="00B32A27">
                      <w:rPr>
                        <w:rFonts w:ascii="Arial" w:hAnsi="Arial" w:cs="Arial"/>
                        <w:color w:val="4C94D8" w:themeColor="text2" w:themeTint="80"/>
                        <w:sz w:val="14"/>
                        <w:szCs w:val="14"/>
                      </w:rPr>
                      <w:t>Τμήμα Μηχανικών Πληροφορικής και Υπολογιστών</w:t>
                    </w:r>
                  </w:p>
                </w:txbxContent>
              </v:textbox>
            </v:shape>
          </w:pict>
        </mc:Fallback>
      </mc:AlternateContent>
    </w:r>
    <w:r w:rsidR="002E6DBE" w:rsidRPr="00BA0A9A">
      <w:rPr>
        <w:rFonts w:ascii="Calibri" w:eastAsia="Calibri" w:hAnsi="Calibri"/>
        <w:noProof/>
        <w:sz w:val="22"/>
        <w:szCs w:val="22"/>
        <w:lang w:eastAsia="en-US"/>
      </w:rPr>
      <mc:AlternateContent>
        <mc:Choice Requires="wps">
          <w:drawing>
            <wp:anchor distT="0" distB="0" distL="114300" distR="114300" simplePos="0" relativeHeight="251658253" behindDoc="0" locked="0" layoutInCell="1" allowOverlap="1" wp14:anchorId="1429BD6A" wp14:editId="7735C9B6">
              <wp:simplePos x="0" y="0"/>
              <wp:positionH relativeFrom="column">
                <wp:posOffset>-36195</wp:posOffset>
              </wp:positionH>
              <wp:positionV relativeFrom="paragraph">
                <wp:posOffset>-107416</wp:posOffset>
              </wp:positionV>
              <wp:extent cx="1836115" cy="268605"/>
              <wp:effectExtent l="0" t="0" r="0" b="0"/>
              <wp:wrapNone/>
              <wp:docPr id="2095472067" name="Text Box 4"/>
              <wp:cNvGraphicFramePr/>
              <a:graphic xmlns:a="http://schemas.openxmlformats.org/drawingml/2006/main">
                <a:graphicData uri="http://schemas.microsoft.com/office/word/2010/wordprocessingShape">
                  <wps:wsp>
                    <wps:cNvSpPr txBox="1"/>
                    <wps:spPr>
                      <a:xfrm>
                        <a:off x="0" y="0"/>
                        <a:ext cx="1836115" cy="268605"/>
                      </a:xfrm>
                      <a:prstGeom prst="rect">
                        <a:avLst/>
                      </a:prstGeom>
                      <a:noFill/>
                      <a:ln>
                        <a:noFill/>
                      </a:ln>
                      <a:effectLst/>
                    </wps:spPr>
                    <wps:txbx>
                      <w:txbxContent>
                        <w:p w14:paraId="37F7CAFC" w14:textId="77777777" w:rsidR="002E6DBE" w:rsidRPr="00B32A27" w:rsidRDefault="002E6DBE" w:rsidP="00BA0A9A">
                          <w:pPr>
                            <w:spacing w:before="100" w:beforeAutospacing="1" w:after="100" w:afterAutospacing="1" w:line="240" w:lineRule="auto"/>
                            <w:outlineLvl w:val="2"/>
                            <w:rPr>
                              <w:rFonts w:ascii="Arial" w:hAnsi="Arial" w:cs="Arial"/>
                              <w:b/>
                              <w:bCs/>
                              <w:color w:val="2F5496"/>
                              <w:sz w:val="18"/>
                              <w:szCs w:val="18"/>
                            </w:rPr>
                          </w:pPr>
                          <w:r w:rsidRPr="00B32A27">
                            <w:rPr>
                              <w:rFonts w:ascii="Arial" w:hAnsi="Arial" w:cs="Arial"/>
                              <w:b/>
                              <w:bCs/>
                              <w:color w:val="2F5496"/>
                              <w:sz w:val="18"/>
                              <w:szCs w:val="18"/>
                            </w:rPr>
                            <w:t>Πανεπιστήμιο Δυτικής Αττικής</w:t>
                          </w:r>
                        </w:p>
                        <w:p w14:paraId="3832FEF0" w14:textId="77777777" w:rsidR="002E6DBE" w:rsidRDefault="002E6DBE" w:rsidP="00BA0A9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29BD6A" id="_x0000_s1036" type="#_x0000_t202" style="position:absolute;left:0;text-align:left;margin-left:-2.85pt;margin-top:-8.45pt;width:144.6pt;height:21.1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" filled="f" stroked="f">
              <v:textbox>
                <w:txbxContent>
                  <w:p w14:paraId="37F7CAFC" w14:textId="77777777" w:rsidR="002E6DBE" w:rsidRPr="00B32A27" w:rsidRDefault="002E6DBE" w:rsidP="00BA0A9A">
                    <w:pPr>
                      <w:spacing w:before="100" w:beforeAutospacing="1" w:after="100" w:afterAutospacing="1" w:line="240" w:lineRule="auto"/>
                      <w:outlineLvl w:val="2"/>
                      <w:rPr>
                        <w:rFonts w:ascii="Arial" w:hAnsi="Arial" w:cs="Arial"/>
                        <w:b/>
                        <w:bCs/>
                        <w:color w:val="2F5496"/>
                        <w:sz w:val="18"/>
                        <w:szCs w:val="18"/>
                      </w:rPr>
                    </w:pPr>
                    <w:r w:rsidRPr="00B32A27">
                      <w:rPr>
                        <w:rFonts w:ascii="Arial" w:hAnsi="Arial" w:cs="Arial"/>
                        <w:b/>
                        <w:bCs/>
                        <w:color w:val="2F5496"/>
                        <w:sz w:val="18"/>
                        <w:szCs w:val="18"/>
                      </w:rPr>
                      <w:t>Πανεπιστήμιο Δυτικής Αττικής</w:t>
                    </w:r>
                  </w:p>
                  <w:p w14:paraId="3832FEF0" w14:textId="77777777" w:rsidR="002E6DBE" w:rsidRDefault="002E6DBE" w:rsidP="00BA0A9A"/>
                </w:txbxContent>
              </v:textbox>
            </v:shape>
          </w:pict>
        </mc:Fallback>
      </mc:AlternateContent>
    </w:r>
    <w:r w:rsidR="002E6DBE">
      <w:rPr>
        <w:noProof/>
        <w:color w:val="156082" w:themeColor="accent1"/>
        <w:sz w:val="16"/>
        <w:szCs w:val="16"/>
      </w:rPr>
      <w:drawing>
        <wp:anchor distT="0" distB="0" distL="114300" distR="114300" simplePos="0" relativeHeight="251658252" behindDoc="0" locked="0" layoutInCell="1" allowOverlap="1" wp14:anchorId="5E5B249D" wp14:editId="6588470C">
          <wp:simplePos x="0" y="0"/>
          <wp:positionH relativeFrom="column">
            <wp:posOffset>-841248</wp:posOffset>
          </wp:positionH>
          <wp:positionV relativeFrom="paragraph">
            <wp:posOffset>-188290</wp:posOffset>
          </wp:positionV>
          <wp:extent cx="756285" cy="743585"/>
          <wp:effectExtent l="0" t="0" r="5715" b="0"/>
          <wp:wrapNone/>
          <wp:docPr id="1330205614" name="Εικόνα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285" cy="743585"/>
                  </a:xfrm>
                  <a:prstGeom prst="rect">
                    <a:avLst/>
                  </a:prstGeom>
                  <a:noFill/>
                </pic:spPr>
              </pic:pic>
            </a:graphicData>
          </a:graphic>
        </wp:anchor>
      </w:drawing>
    </w:r>
    <w:r w:rsidR="002E6DBE">
      <w:rPr>
        <w:color w:val="156082" w:themeColor="accent1"/>
        <w:sz w:val="16"/>
        <w:szCs w:val="16"/>
      </w:rPr>
      <w:tab/>
    </w:r>
    <w:r w:rsidR="002E6DBE">
      <w:rPr>
        <w:color w:val="156082" w:themeColor="accent1"/>
        <w:sz w:val="16"/>
        <w:szCs w:val="16"/>
      </w:rPr>
      <w:tab/>
    </w:r>
  </w:p>
  <w:p w14:paraId="6525E942" w14:textId="6C394CDF" w:rsidR="002E6DBE" w:rsidRDefault="002E6DBE" w:rsidP="008A2764">
    <w:pPr>
      <w:pStyle w:val="aa"/>
      <w:tabs>
        <w:tab w:val="clear" w:pos="4513"/>
        <w:tab w:val="left" w:pos="6030"/>
      </w:tabs>
    </w:pPr>
    <w:r w:rsidRPr="00B32A27">
      <w:rPr>
        <w:rFonts w:ascii="Calibri" w:eastAsia="Calibri" w:hAnsi="Calibri"/>
        <w:noProof/>
        <w:sz w:val="22"/>
        <w:szCs w:val="22"/>
        <w:lang w:eastAsia="en-US"/>
      </w:rPr>
      <mc:AlternateContent>
        <mc:Choice Requires="wps">
          <w:drawing>
            <wp:anchor distT="0" distB="0" distL="114300" distR="114300" simplePos="0" relativeHeight="251658259" behindDoc="0" locked="0" layoutInCell="1" allowOverlap="1" wp14:anchorId="1B36DB03" wp14:editId="15E259BD">
              <wp:simplePos x="0" y="0"/>
              <wp:positionH relativeFrom="column">
                <wp:posOffset>7498080</wp:posOffset>
              </wp:positionH>
              <wp:positionV relativeFrom="paragraph">
                <wp:posOffset>80010</wp:posOffset>
              </wp:positionV>
              <wp:extent cx="2012400" cy="252441"/>
              <wp:effectExtent l="0" t="0" r="0" b="0"/>
              <wp:wrapNone/>
              <wp:docPr id="704871729" name="Text Box 19"/>
              <wp:cNvGraphicFramePr/>
              <a:graphic xmlns:a="http://schemas.openxmlformats.org/drawingml/2006/main">
                <a:graphicData uri="http://schemas.microsoft.com/office/word/2010/wordprocessingShape">
                  <wps:wsp>
                    <wps:cNvSpPr txBox="1"/>
                    <wps:spPr>
                      <a:xfrm>
                        <a:off x="0" y="0"/>
                        <a:ext cx="2012400" cy="252441"/>
                      </a:xfrm>
                      <a:prstGeom prst="rect">
                        <a:avLst/>
                      </a:prstGeom>
                      <a:noFill/>
                      <a:ln w="6350">
                        <a:noFill/>
                      </a:ln>
                    </wps:spPr>
                    <wps:txbx>
                      <w:txbxContent>
                        <w:p w14:paraId="00A1AD44" w14:textId="77777777" w:rsidR="002E6DBE" w:rsidRPr="00B32A27" w:rsidRDefault="002E6DBE" w:rsidP="00232A8A">
                          <w:pPr>
                            <w:jc w:val="center"/>
                            <w:rPr>
                              <w:rFonts w:ascii="Arial" w:hAnsi="Arial" w:cs="Arial"/>
                              <w:color w:val="2F5496"/>
                              <w:sz w:val="18"/>
                              <w:szCs w:val="18"/>
                            </w:rPr>
                          </w:pPr>
                          <w:r w:rsidRPr="00B32A27">
                            <w:rPr>
                              <w:rFonts w:ascii="Arial" w:hAnsi="Arial" w:cs="Arial"/>
                              <w:color w:val="2F5496"/>
                              <w:sz w:val="18"/>
                              <w:szCs w:val="18"/>
                            </w:rPr>
                            <w:t>Εργασία Εξαμήνου</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36DB03" id="_x0000_s1037" type="#_x0000_t202" style="position:absolute;left:0;text-align:left;margin-left:590.4pt;margin-top:6.3pt;width:158.45pt;height:19.9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" filled="f" stroked="f" strokeweight=".5pt">
              <v:textbox>
                <w:txbxContent>
                  <w:p w14:paraId="00A1AD44" w14:textId="77777777" w:rsidR="002E6DBE" w:rsidRPr="00B32A27" w:rsidRDefault="002E6DBE" w:rsidP="00232A8A">
                    <w:pPr>
                      <w:jc w:val="center"/>
                      <w:rPr>
                        <w:rFonts w:ascii="Arial" w:hAnsi="Arial" w:cs="Arial"/>
                        <w:color w:val="2F5496"/>
                        <w:sz w:val="18"/>
                        <w:szCs w:val="18"/>
                      </w:rPr>
                    </w:pPr>
                    <w:r w:rsidRPr="00B32A27">
                      <w:rPr>
                        <w:rFonts w:ascii="Arial" w:hAnsi="Arial" w:cs="Arial"/>
                        <w:color w:val="2F5496"/>
                        <w:sz w:val="18"/>
                        <w:szCs w:val="18"/>
                      </w:rPr>
                      <w:t>Εργασία Εξαμήνου</w:t>
                    </w:r>
                  </w:p>
                </w:txbxContent>
              </v:textbox>
            </v:shape>
          </w:pict>
        </mc:Fallback>
      </mc:AlternateContent>
    </w:r>
    <w:r w:rsidRPr="00B32A27">
      <w:rPr>
        <w:rFonts w:ascii="Calibri" w:eastAsia="Calibri" w:hAnsi="Calibri"/>
        <w:noProof/>
        <w:sz w:val="22"/>
        <w:szCs w:val="22"/>
        <w:lang w:eastAsia="en-US"/>
      </w:rPr>
      <mc:AlternateContent>
        <mc:Choice Requires="wps">
          <w:drawing>
            <wp:anchor distT="0" distB="0" distL="114300" distR="114300" simplePos="0" relativeHeight="251658255" behindDoc="0" locked="0" layoutInCell="1" allowOverlap="1" wp14:anchorId="1CBFD1F1" wp14:editId="05E5D21C">
              <wp:simplePos x="0" y="0"/>
              <wp:positionH relativeFrom="column">
                <wp:posOffset>-36576</wp:posOffset>
              </wp:positionH>
              <wp:positionV relativeFrom="paragraph">
                <wp:posOffset>97155</wp:posOffset>
              </wp:positionV>
              <wp:extent cx="2272462" cy="221016"/>
              <wp:effectExtent l="0" t="0" r="0" b="7620"/>
              <wp:wrapNone/>
              <wp:docPr id="1981955308" name="Text Box 6"/>
              <wp:cNvGraphicFramePr/>
              <a:graphic xmlns:a="http://schemas.openxmlformats.org/drawingml/2006/main">
                <a:graphicData uri="http://schemas.microsoft.com/office/word/2010/wordprocessingShape">
                  <wps:wsp>
                    <wps:cNvSpPr txBox="1"/>
                    <wps:spPr>
                      <a:xfrm>
                        <a:off x="0" y="0"/>
                        <a:ext cx="2272462" cy="221016"/>
                      </a:xfrm>
                      <a:prstGeom prst="rect">
                        <a:avLst/>
                      </a:prstGeom>
                      <a:noFill/>
                      <a:ln>
                        <a:noFill/>
                      </a:ln>
                      <a:effectLst/>
                    </wps:spPr>
                    <wps:txbx>
                      <w:txbxContent>
                        <w:p w14:paraId="44D2974F" w14:textId="77777777" w:rsidR="002E6DBE" w:rsidRPr="00B32A27" w:rsidRDefault="002E6DBE" w:rsidP="00B32A27">
                          <w:pPr>
                            <w:rPr>
                              <w:rFonts w:ascii="Arial" w:hAnsi="Arial" w:cs="Arial"/>
                              <w:color w:val="2E74B5"/>
                              <w:sz w:val="18"/>
                              <w:szCs w:val="18"/>
                            </w:rPr>
                          </w:pPr>
                          <w:r w:rsidRPr="00B32A27">
                            <w:rPr>
                              <w:rFonts w:ascii="Arial" w:hAnsi="Arial" w:cs="Arial"/>
                              <w:color w:val="2E74B5"/>
                              <w:sz w:val="18"/>
                              <w:szCs w:val="18"/>
                            </w:rPr>
                            <w:t>ΠΜΣ</w:t>
                          </w:r>
                          <w:r w:rsidRPr="00B32A27">
                            <w:rPr>
                              <w:rFonts w:ascii="Arial" w:hAnsi="Arial" w:cs="Arial"/>
                              <w:color w:val="2E74B5"/>
                              <w:sz w:val="18"/>
                              <w:szCs w:val="18"/>
                              <w:lang w:val="en-US"/>
                            </w:rPr>
                            <w:t xml:space="preserve"> </w:t>
                          </w:r>
                          <w:r w:rsidRPr="00B32A27">
                            <w:rPr>
                              <w:rFonts w:ascii="Arial" w:hAnsi="Arial" w:cs="Arial"/>
                              <w:color w:val="2E74B5"/>
                              <w:sz w:val="18"/>
                              <w:szCs w:val="18"/>
                            </w:rPr>
                            <w:t>Κυβερνοασφάλεια</w:t>
                          </w:r>
                          <w:r>
                            <w:rPr>
                              <w:rFonts w:ascii="Arial" w:hAnsi="Arial" w:cs="Arial"/>
                              <w:color w:val="2E74B5"/>
                              <w:sz w:val="18"/>
                              <w:szCs w:val="18"/>
                            </w:rPr>
                            <w:t xml:space="preserve"> </w:t>
                          </w:r>
                          <w:r w:rsidRPr="00B32A27">
                            <w:rPr>
                              <w:rFonts w:ascii="Arial" w:hAnsi="Arial" w:cs="Arial"/>
                              <w:color w:val="2E74B5"/>
                              <w:sz w:val="18"/>
                              <w:szCs w:val="18"/>
                            </w:rPr>
                            <w:t>(</w:t>
                          </w:r>
                          <w:proofErr w:type="spellStart"/>
                          <w:r w:rsidRPr="00B32A27">
                            <w:rPr>
                              <w:rFonts w:ascii="Arial" w:hAnsi="Arial" w:cs="Arial"/>
                              <w:color w:val="2E74B5"/>
                              <w:sz w:val="18"/>
                              <w:szCs w:val="18"/>
                            </w:rPr>
                            <w:t>Cybersecurity</w:t>
                          </w:r>
                          <w:proofErr w:type="spellEnd"/>
                          <w:r w:rsidRPr="00B32A27">
                            <w:rPr>
                              <w:rFonts w:ascii="Arial" w:hAnsi="Arial" w:cs="Arial"/>
                              <w:color w:val="2E74B5"/>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BFD1F1" id="_x0000_s1038" type="#_x0000_t202" style="position:absolute;left:0;text-align:left;margin-left:-2.9pt;margin-top:7.65pt;width:178.95pt;height:17.4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" filled="f" stroked="f">
              <v:textbox>
                <w:txbxContent>
                  <w:p w14:paraId="44D2974F" w14:textId="77777777" w:rsidR="002E6DBE" w:rsidRPr="00B32A27" w:rsidRDefault="002E6DBE" w:rsidP="00B32A27">
                    <w:pPr>
                      <w:rPr>
                        <w:rFonts w:ascii="Arial" w:hAnsi="Arial" w:cs="Arial"/>
                        <w:color w:val="2E74B5"/>
                        <w:sz w:val="18"/>
                        <w:szCs w:val="18"/>
                      </w:rPr>
                    </w:pPr>
                    <w:r w:rsidRPr="00B32A27">
                      <w:rPr>
                        <w:rFonts w:ascii="Arial" w:hAnsi="Arial" w:cs="Arial"/>
                        <w:color w:val="2E74B5"/>
                        <w:sz w:val="18"/>
                        <w:szCs w:val="18"/>
                      </w:rPr>
                      <w:t>ΠΜΣ</w:t>
                    </w:r>
                    <w:r w:rsidRPr="00B32A27">
                      <w:rPr>
                        <w:rFonts w:ascii="Arial" w:hAnsi="Arial" w:cs="Arial"/>
                        <w:color w:val="2E74B5"/>
                        <w:sz w:val="18"/>
                        <w:szCs w:val="18"/>
                        <w:lang w:val="en-US"/>
                      </w:rPr>
                      <w:t xml:space="preserve"> </w:t>
                    </w:r>
                    <w:r w:rsidRPr="00B32A27">
                      <w:rPr>
                        <w:rFonts w:ascii="Arial" w:hAnsi="Arial" w:cs="Arial"/>
                        <w:color w:val="2E74B5"/>
                        <w:sz w:val="18"/>
                        <w:szCs w:val="18"/>
                      </w:rPr>
                      <w:t>Κυβερνοασφάλεια</w:t>
                    </w:r>
                    <w:r>
                      <w:rPr>
                        <w:rFonts w:ascii="Arial" w:hAnsi="Arial" w:cs="Arial"/>
                        <w:color w:val="2E74B5"/>
                        <w:sz w:val="18"/>
                        <w:szCs w:val="18"/>
                      </w:rPr>
                      <w:t xml:space="preserve"> </w:t>
                    </w:r>
                    <w:r w:rsidRPr="00B32A27">
                      <w:rPr>
                        <w:rFonts w:ascii="Arial" w:hAnsi="Arial" w:cs="Arial"/>
                        <w:color w:val="2E74B5"/>
                        <w:sz w:val="18"/>
                        <w:szCs w:val="18"/>
                      </w:rPr>
                      <w:t>(</w:t>
                    </w:r>
                    <w:proofErr w:type="spellStart"/>
                    <w:r w:rsidRPr="00B32A27">
                      <w:rPr>
                        <w:rFonts w:ascii="Arial" w:hAnsi="Arial" w:cs="Arial"/>
                        <w:color w:val="2E74B5"/>
                        <w:sz w:val="18"/>
                        <w:szCs w:val="18"/>
                      </w:rPr>
                      <w:t>Cybersecurity</w:t>
                    </w:r>
                    <w:proofErr w:type="spellEnd"/>
                    <w:r w:rsidRPr="00B32A27">
                      <w:rPr>
                        <w:rFonts w:ascii="Arial" w:hAnsi="Arial" w:cs="Arial"/>
                        <w:color w:val="2E74B5"/>
                        <w:sz w:val="18"/>
                        <w:szCs w:val="18"/>
                      </w:rPr>
                      <w:t>)</w:t>
                    </w:r>
                  </w:p>
                </w:txbxContent>
              </v:textbox>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1E5423" w14:textId="5C80FE40" w:rsidR="002E6DBE" w:rsidRPr="00BA0A9A" w:rsidRDefault="006E3522" w:rsidP="002E6DBE">
    <w:pPr>
      <w:pStyle w:val="aa"/>
      <w:tabs>
        <w:tab w:val="clear" w:pos="4513"/>
        <w:tab w:val="clear" w:pos="9026"/>
        <w:tab w:val="left" w:pos="7288"/>
        <w:tab w:val="left" w:pos="11357"/>
      </w:tabs>
      <w:rPr>
        <w:color w:val="156082" w:themeColor="accent1"/>
        <w:sz w:val="16"/>
        <w:szCs w:val="16"/>
      </w:rPr>
    </w:pPr>
    <w:r w:rsidRPr="00B32A27">
      <w:rPr>
        <w:rFonts w:ascii="Calibri" w:eastAsia="Calibri" w:hAnsi="Calibri"/>
        <w:noProof/>
        <w:sz w:val="22"/>
        <w:szCs w:val="22"/>
        <w:lang w:eastAsia="en-US"/>
      </w:rPr>
      <mc:AlternateContent>
        <mc:Choice Requires="wps">
          <w:drawing>
            <wp:anchor distT="0" distB="0" distL="114300" distR="114300" simplePos="0" relativeHeight="251658262" behindDoc="0" locked="0" layoutInCell="1" allowOverlap="1" wp14:anchorId="2C48B924" wp14:editId="25A67437">
              <wp:simplePos x="0" y="0"/>
              <wp:positionH relativeFrom="column">
                <wp:posOffset>-36195</wp:posOffset>
              </wp:positionH>
              <wp:positionV relativeFrom="paragraph">
                <wp:posOffset>55880</wp:posOffset>
              </wp:positionV>
              <wp:extent cx="2309495" cy="198755"/>
              <wp:effectExtent l="0" t="0" r="0" b="0"/>
              <wp:wrapNone/>
              <wp:docPr id="2003430745" name="Text Box 5"/>
              <wp:cNvGraphicFramePr/>
              <a:graphic xmlns:a="http://schemas.openxmlformats.org/drawingml/2006/main">
                <a:graphicData uri="http://schemas.microsoft.com/office/word/2010/wordprocessingShape">
                  <wps:wsp>
                    <wps:cNvSpPr txBox="1"/>
                    <wps:spPr>
                      <a:xfrm>
                        <a:off x="0" y="0"/>
                        <a:ext cx="2309495" cy="198755"/>
                      </a:xfrm>
                      <a:prstGeom prst="rect">
                        <a:avLst/>
                      </a:prstGeom>
                      <a:noFill/>
                      <a:ln>
                        <a:noFill/>
                      </a:ln>
                      <a:effectLst/>
                    </wps:spPr>
                    <wps:txbx>
                      <w:txbxContent>
                        <w:p w14:paraId="7BC3B47A" w14:textId="77777777" w:rsidR="002E6DBE" w:rsidRPr="00B32A27" w:rsidRDefault="002E6DBE" w:rsidP="00B32A27">
                          <w:pPr>
                            <w:rPr>
                              <w:rFonts w:ascii="Arial" w:hAnsi="Arial" w:cs="Arial"/>
                              <w:color w:val="4C94D8" w:themeColor="text2" w:themeTint="80"/>
                              <w:sz w:val="14"/>
                              <w:szCs w:val="14"/>
                            </w:rPr>
                          </w:pPr>
                          <w:r w:rsidRPr="00B32A27">
                            <w:rPr>
                              <w:rFonts w:ascii="Arial" w:hAnsi="Arial" w:cs="Arial"/>
                              <w:color w:val="4C94D8" w:themeColor="text2" w:themeTint="80"/>
                              <w:sz w:val="14"/>
                              <w:szCs w:val="14"/>
                            </w:rPr>
                            <w:t>Τμήμα Μηχανικών Πληροφορικής και Υπολογιστώ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C48B924" id="_x0000_t202" coordsize="21600,21600" o:spt="202" path="m,l,21600r21600,l21600,xe">
              <v:stroke joinstyle="miter"/>
              <v:path gradientshapeok="t" o:connecttype="rect"/>
            </v:shapetype>
            <v:shape id="_x0000_s1040" type="#_x0000_t202" style="position:absolute;left:0;text-align:left;margin-left:-2.85pt;margin-top:4.4pt;width:181.85pt;height:15.65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" filled="f" stroked="f">
              <v:textbox>
                <w:txbxContent>
                  <w:p w14:paraId="7BC3B47A" w14:textId="77777777" w:rsidR="002E6DBE" w:rsidRPr="00B32A27" w:rsidRDefault="002E6DBE" w:rsidP="00B32A27">
                    <w:pPr>
                      <w:rPr>
                        <w:rFonts w:ascii="Arial" w:hAnsi="Arial" w:cs="Arial"/>
                        <w:color w:val="4C94D8" w:themeColor="text2" w:themeTint="80"/>
                        <w:sz w:val="14"/>
                        <w:szCs w:val="14"/>
                      </w:rPr>
                    </w:pPr>
                    <w:r w:rsidRPr="00B32A27">
                      <w:rPr>
                        <w:rFonts w:ascii="Arial" w:hAnsi="Arial" w:cs="Arial"/>
                        <w:color w:val="4C94D8" w:themeColor="text2" w:themeTint="80"/>
                        <w:sz w:val="14"/>
                        <w:szCs w:val="14"/>
                      </w:rPr>
                      <w:t>Τμήμα Μηχανικών Πληροφορικής και Υπολογιστών</w:t>
                    </w:r>
                  </w:p>
                </w:txbxContent>
              </v:textbox>
            </v:shape>
          </w:pict>
        </mc:Fallback>
      </mc:AlternateContent>
    </w:r>
    <w:r w:rsidR="00475CE4" w:rsidRPr="00B32A27">
      <w:rPr>
        <w:rFonts w:ascii="Calibri" w:eastAsia="Calibri" w:hAnsi="Calibri"/>
        <w:noProof/>
        <w:sz w:val="22"/>
        <w:szCs w:val="22"/>
        <w:lang w:eastAsia="en-US"/>
      </w:rPr>
      <mc:AlternateContent>
        <mc:Choice Requires="wps">
          <w:drawing>
            <wp:anchor distT="0" distB="0" distL="114300" distR="114300" simplePos="0" relativeHeight="251658264" behindDoc="0" locked="0" layoutInCell="1" allowOverlap="1" wp14:anchorId="0BB1F7F5" wp14:editId="540A6318">
              <wp:simplePos x="0" y="0"/>
              <wp:positionH relativeFrom="column">
                <wp:posOffset>4486275</wp:posOffset>
              </wp:positionH>
              <wp:positionV relativeFrom="paragraph">
                <wp:posOffset>50165</wp:posOffset>
              </wp:positionV>
              <wp:extent cx="2016000" cy="238125"/>
              <wp:effectExtent l="0" t="0" r="0" b="9525"/>
              <wp:wrapNone/>
              <wp:docPr id="1992905674" name="Text Box 8"/>
              <wp:cNvGraphicFramePr/>
              <a:graphic xmlns:a="http://schemas.openxmlformats.org/drawingml/2006/main">
                <a:graphicData uri="http://schemas.microsoft.com/office/word/2010/wordprocessingShape">
                  <wps:wsp>
                    <wps:cNvSpPr txBox="1"/>
                    <wps:spPr>
                      <a:xfrm>
                        <a:off x="0" y="0"/>
                        <a:ext cx="2016000" cy="238125"/>
                      </a:xfrm>
                      <a:prstGeom prst="rect">
                        <a:avLst/>
                      </a:prstGeom>
                      <a:noFill/>
                      <a:ln>
                        <a:noFill/>
                      </a:ln>
                      <a:effectLst/>
                    </wps:spPr>
                    <wps:txbx>
                      <w:txbxContent>
                        <w:p w14:paraId="2D337D54" w14:textId="77777777" w:rsidR="002E6DBE" w:rsidRPr="00B32A27" w:rsidRDefault="002E6DBE" w:rsidP="00ED3463">
                          <w:pPr>
                            <w:jc w:val="center"/>
                            <w:rPr>
                              <w:rFonts w:ascii="Arial" w:hAnsi="Arial" w:cs="Arial"/>
                              <w:color w:val="2F5496"/>
                              <w:sz w:val="18"/>
                              <w:szCs w:val="18"/>
                              <w:lang w:val="en-US"/>
                            </w:rPr>
                          </w:pPr>
                          <w:r w:rsidRPr="00B32A27">
                            <w:rPr>
                              <w:rFonts w:ascii="Arial" w:hAnsi="Arial" w:cs="Arial"/>
                              <w:color w:val="2F5496"/>
                              <w:sz w:val="18"/>
                              <w:szCs w:val="18"/>
                            </w:rPr>
                            <w:t>Ντούλας Γεώργιος</w:t>
                          </w:r>
                          <w:r>
                            <w:rPr>
                              <w:rFonts w:ascii="Arial" w:hAnsi="Arial" w:cs="Arial"/>
                              <w:color w:val="2F5496"/>
                              <w:sz w:val="18"/>
                              <w:szCs w:val="18"/>
                            </w:rPr>
                            <w:t xml:space="preserve"> </w:t>
                          </w:r>
                          <w:r w:rsidRPr="00B32A27">
                            <w:rPr>
                              <w:rFonts w:ascii="Arial" w:hAnsi="Arial" w:cs="Arial"/>
                              <w:color w:val="2F5496"/>
                              <w:sz w:val="18"/>
                              <w:szCs w:val="18"/>
                              <w:lang w:val="en-US"/>
                            </w:rPr>
                            <w:t>cscyb230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BB1F7F5" id="_x0000_s1041" type="#_x0000_t202" style="position:absolute;left:0;text-align:left;margin-left:353.25pt;margin-top:3.95pt;width:158.75pt;height:18.75pt;z-index:251658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" filled="f" stroked="f">
              <v:textbox>
                <w:txbxContent>
                  <w:p w14:paraId="2D337D54" w14:textId="77777777" w:rsidR="002E6DBE" w:rsidRPr="00B32A27" w:rsidRDefault="002E6DBE" w:rsidP="00ED3463">
                    <w:pPr>
                      <w:jc w:val="center"/>
                      <w:rPr>
                        <w:rFonts w:ascii="Arial" w:hAnsi="Arial" w:cs="Arial"/>
                        <w:color w:val="2F5496"/>
                        <w:sz w:val="18"/>
                        <w:szCs w:val="18"/>
                        <w:lang w:val="en-US"/>
                      </w:rPr>
                    </w:pPr>
                    <w:r w:rsidRPr="00B32A27">
                      <w:rPr>
                        <w:rFonts w:ascii="Arial" w:hAnsi="Arial" w:cs="Arial"/>
                        <w:color w:val="2F5496"/>
                        <w:sz w:val="18"/>
                        <w:szCs w:val="18"/>
                      </w:rPr>
                      <w:t>Ντούλας Γεώργιος</w:t>
                    </w:r>
                    <w:r>
                      <w:rPr>
                        <w:rFonts w:ascii="Arial" w:hAnsi="Arial" w:cs="Arial"/>
                        <w:color w:val="2F5496"/>
                        <w:sz w:val="18"/>
                        <w:szCs w:val="18"/>
                      </w:rPr>
                      <w:t xml:space="preserve"> </w:t>
                    </w:r>
                    <w:r w:rsidRPr="00B32A27">
                      <w:rPr>
                        <w:rFonts w:ascii="Arial" w:hAnsi="Arial" w:cs="Arial"/>
                        <w:color w:val="2F5496"/>
                        <w:sz w:val="18"/>
                        <w:szCs w:val="18"/>
                        <w:lang w:val="en-US"/>
                      </w:rPr>
                      <w:t>cscyb23030</w:t>
                    </w:r>
                  </w:p>
                </w:txbxContent>
              </v:textbox>
            </v:shape>
          </w:pict>
        </mc:Fallback>
      </mc:AlternateContent>
    </w:r>
    <w:r w:rsidR="00475CE4" w:rsidRPr="00B32A27">
      <w:rPr>
        <w:rFonts w:ascii="Calibri" w:eastAsia="Calibri" w:hAnsi="Calibri"/>
        <w:noProof/>
        <w:sz w:val="22"/>
        <w:szCs w:val="22"/>
        <w:lang w:eastAsia="en-US"/>
      </w:rPr>
      <mc:AlternateContent>
        <mc:Choice Requires="wps">
          <w:drawing>
            <wp:anchor distT="0" distB="0" distL="114300" distR="114300" simplePos="0" relativeHeight="251658266" behindDoc="0" locked="0" layoutInCell="1" allowOverlap="1" wp14:anchorId="2D746AE4" wp14:editId="5BA6C998">
              <wp:simplePos x="0" y="0"/>
              <wp:positionH relativeFrom="column">
                <wp:posOffset>4486275</wp:posOffset>
              </wp:positionH>
              <wp:positionV relativeFrom="paragraph">
                <wp:posOffset>-133350</wp:posOffset>
              </wp:positionV>
              <wp:extent cx="2016000" cy="290195"/>
              <wp:effectExtent l="0" t="0" r="0" b="0"/>
              <wp:wrapNone/>
              <wp:docPr id="931780592" name="Text Box 7"/>
              <wp:cNvGraphicFramePr/>
              <a:graphic xmlns:a="http://schemas.openxmlformats.org/drawingml/2006/main">
                <a:graphicData uri="http://schemas.microsoft.com/office/word/2010/wordprocessingShape">
                  <wps:wsp>
                    <wps:cNvSpPr txBox="1"/>
                    <wps:spPr>
                      <a:xfrm>
                        <a:off x="0" y="0"/>
                        <a:ext cx="2016000" cy="290195"/>
                      </a:xfrm>
                      <a:prstGeom prst="rect">
                        <a:avLst/>
                      </a:prstGeom>
                      <a:noFill/>
                      <a:ln>
                        <a:noFill/>
                      </a:ln>
                      <a:effectLst/>
                    </wps:spPr>
                    <wps:txbx>
                      <w:txbxContent>
                        <w:p w14:paraId="7DCB086F" w14:textId="77777777" w:rsidR="002E6DBE" w:rsidRPr="00B32A27" w:rsidRDefault="002E6DBE" w:rsidP="00ED3463">
                          <w:pPr>
                            <w:jc w:val="center"/>
                            <w:rPr>
                              <w:rFonts w:ascii="Arial" w:hAnsi="Arial" w:cs="Arial"/>
                              <w:color w:val="2F5496"/>
                              <w:sz w:val="18"/>
                              <w:szCs w:val="18"/>
                            </w:rPr>
                          </w:pPr>
                          <w:r w:rsidRPr="00B32A27">
                            <w:rPr>
                              <w:rFonts w:ascii="Arial" w:hAnsi="Arial" w:cs="Arial"/>
                              <w:color w:val="2F5496"/>
                              <w:sz w:val="18"/>
                              <w:szCs w:val="18"/>
                            </w:rPr>
                            <w:t>Βασιλειάδης</w:t>
                          </w:r>
                          <w:r>
                            <w:rPr>
                              <w:rFonts w:ascii="Arial" w:hAnsi="Arial" w:cs="Arial"/>
                              <w:color w:val="2F5496"/>
                              <w:sz w:val="18"/>
                              <w:szCs w:val="18"/>
                              <w:lang w:val="en-US"/>
                            </w:rPr>
                            <w:t xml:space="preserve"> </w:t>
                          </w:r>
                          <w:r w:rsidRPr="00B32A27">
                            <w:rPr>
                              <w:rFonts w:ascii="Arial" w:hAnsi="Arial" w:cs="Arial"/>
                              <w:color w:val="2F5496"/>
                              <w:sz w:val="18"/>
                              <w:szCs w:val="18"/>
                            </w:rPr>
                            <w:t>Δημήτριος cscyb230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746AE4" id="_x0000_s1042" type="#_x0000_t202" style="position:absolute;left:0;text-align:left;margin-left:353.25pt;margin-top:-10.5pt;width:158.75pt;height:22.85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" filled="f" stroked="f">
              <v:textbox>
                <w:txbxContent>
                  <w:p w14:paraId="7DCB086F" w14:textId="77777777" w:rsidR="002E6DBE" w:rsidRPr="00B32A27" w:rsidRDefault="002E6DBE" w:rsidP="00ED3463">
                    <w:pPr>
                      <w:jc w:val="center"/>
                      <w:rPr>
                        <w:rFonts w:ascii="Arial" w:hAnsi="Arial" w:cs="Arial"/>
                        <w:color w:val="2F5496"/>
                        <w:sz w:val="18"/>
                        <w:szCs w:val="18"/>
                      </w:rPr>
                    </w:pPr>
                    <w:r w:rsidRPr="00B32A27">
                      <w:rPr>
                        <w:rFonts w:ascii="Arial" w:hAnsi="Arial" w:cs="Arial"/>
                        <w:color w:val="2F5496"/>
                        <w:sz w:val="18"/>
                        <w:szCs w:val="18"/>
                      </w:rPr>
                      <w:t>Βασιλειάδης</w:t>
                    </w:r>
                    <w:r>
                      <w:rPr>
                        <w:rFonts w:ascii="Arial" w:hAnsi="Arial" w:cs="Arial"/>
                        <w:color w:val="2F5496"/>
                        <w:sz w:val="18"/>
                        <w:szCs w:val="18"/>
                        <w:lang w:val="en-US"/>
                      </w:rPr>
                      <w:t xml:space="preserve"> </w:t>
                    </w:r>
                    <w:r w:rsidRPr="00B32A27">
                      <w:rPr>
                        <w:rFonts w:ascii="Arial" w:hAnsi="Arial" w:cs="Arial"/>
                        <w:color w:val="2F5496"/>
                        <w:sz w:val="18"/>
                        <w:szCs w:val="18"/>
                      </w:rPr>
                      <w:t>Δημήτριος cscyb23004</w:t>
                    </w:r>
                  </w:p>
                </w:txbxContent>
              </v:textbox>
            </v:shape>
          </w:pict>
        </mc:Fallback>
      </mc:AlternateContent>
    </w:r>
    <w:r w:rsidR="002E6DBE" w:rsidRPr="00BA0A9A">
      <w:rPr>
        <w:rFonts w:ascii="Calibri" w:eastAsia="Calibri" w:hAnsi="Calibri"/>
        <w:noProof/>
        <w:sz w:val="22"/>
        <w:szCs w:val="22"/>
        <w:lang w:eastAsia="en-US"/>
      </w:rPr>
      <mc:AlternateContent>
        <mc:Choice Requires="wps">
          <w:drawing>
            <wp:anchor distT="0" distB="0" distL="114300" distR="114300" simplePos="0" relativeHeight="251658261" behindDoc="0" locked="0" layoutInCell="1" allowOverlap="1" wp14:anchorId="22F20D33" wp14:editId="29C47D35">
              <wp:simplePos x="0" y="0"/>
              <wp:positionH relativeFrom="column">
                <wp:posOffset>-36195</wp:posOffset>
              </wp:positionH>
              <wp:positionV relativeFrom="paragraph">
                <wp:posOffset>-126365</wp:posOffset>
              </wp:positionV>
              <wp:extent cx="1836115" cy="268605"/>
              <wp:effectExtent l="0" t="0" r="0" b="0"/>
              <wp:wrapNone/>
              <wp:docPr id="135236123" name="Text Box 4"/>
              <wp:cNvGraphicFramePr/>
              <a:graphic xmlns:a="http://schemas.openxmlformats.org/drawingml/2006/main">
                <a:graphicData uri="http://schemas.microsoft.com/office/word/2010/wordprocessingShape">
                  <wps:wsp>
                    <wps:cNvSpPr txBox="1"/>
                    <wps:spPr>
                      <a:xfrm>
                        <a:off x="0" y="0"/>
                        <a:ext cx="1836115" cy="268605"/>
                      </a:xfrm>
                      <a:prstGeom prst="rect">
                        <a:avLst/>
                      </a:prstGeom>
                      <a:noFill/>
                      <a:ln>
                        <a:noFill/>
                      </a:ln>
                      <a:effectLst/>
                    </wps:spPr>
                    <wps:txbx>
                      <w:txbxContent>
                        <w:p w14:paraId="0E24E928" w14:textId="77777777" w:rsidR="002E6DBE" w:rsidRPr="00B32A27" w:rsidRDefault="002E6DBE" w:rsidP="00BA0A9A">
                          <w:pPr>
                            <w:spacing w:before="100" w:beforeAutospacing="1" w:after="100" w:afterAutospacing="1" w:line="240" w:lineRule="auto"/>
                            <w:outlineLvl w:val="2"/>
                            <w:rPr>
                              <w:rFonts w:ascii="Arial" w:hAnsi="Arial" w:cs="Arial"/>
                              <w:b/>
                              <w:bCs/>
                              <w:color w:val="2F5496"/>
                              <w:sz w:val="18"/>
                              <w:szCs w:val="18"/>
                            </w:rPr>
                          </w:pPr>
                          <w:r w:rsidRPr="00B32A27">
                            <w:rPr>
                              <w:rFonts w:ascii="Arial" w:hAnsi="Arial" w:cs="Arial"/>
                              <w:b/>
                              <w:bCs/>
                              <w:color w:val="2F5496"/>
                              <w:sz w:val="18"/>
                              <w:szCs w:val="18"/>
                            </w:rPr>
                            <w:t>Πανεπιστήμιο Δυτικής Αττικής</w:t>
                          </w:r>
                        </w:p>
                        <w:p w14:paraId="39114DA4" w14:textId="77777777" w:rsidR="002E6DBE" w:rsidRDefault="002E6DBE" w:rsidP="00BA0A9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F20D33" id="_x0000_s1043" type="#_x0000_t202" style="position:absolute;left:0;text-align:left;margin-left:-2.85pt;margin-top:-9.95pt;width:144.6pt;height:21.1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" filled="f" stroked="f">
              <v:textbox>
                <w:txbxContent>
                  <w:p w14:paraId="0E24E928" w14:textId="77777777" w:rsidR="002E6DBE" w:rsidRPr="00B32A27" w:rsidRDefault="002E6DBE" w:rsidP="00BA0A9A">
                    <w:pPr>
                      <w:spacing w:before="100" w:beforeAutospacing="1" w:after="100" w:afterAutospacing="1" w:line="240" w:lineRule="auto"/>
                      <w:outlineLvl w:val="2"/>
                      <w:rPr>
                        <w:rFonts w:ascii="Arial" w:hAnsi="Arial" w:cs="Arial"/>
                        <w:b/>
                        <w:bCs/>
                        <w:color w:val="2F5496"/>
                        <w:sz w:val="18"/>
                        <w:szCs w:val="18"/>
                      </w:rPr>
                    </w:pPr>
                    <w:r w:rsidRPr="00B32A27">
                      <w:rPr>
                        <w:rFonts w:ascii="Arial" w:hAnsi="Arial" w:cs="Arial"/>
                        <w:b/>
                        <w:bCs/>
                        <w:color w:val="2F5496"/>
                        <w:sz w:val="18"/>
                        <w:szCs w:val="18"/>
                      </w:rPr>
                      <w:t>Πανεπιστήμιο Δυτικής Αττικής</w:t>
                    </w:r>
                  </w:p>
                  <w:p w14:paraId="39114DA4" w14:textId="77777777" w:rsidR="002E6DBE" w:rsidRDefault="002E6DBE" w:rsidP="00BA0A9A"/>
                </w:txbxContent>
              </v:textbox>
            </v:shape>
          </w:pict>
        </mc:Fallback>
      </mc:AlternateContent>
    </w:r>
    <w:r w:rsidR="002E6DBE">
      <w:rPr>
        <w:noProof/>
        <w:color w:val="156082" w:themeColor="accent1"/>
        <w:sz w:val="16"/>
        <w:szCs w:val="16"/>
      </w:rPr>
      <w:drawing>
        <wp:anchor distT="0" distB="0" distL="114300" distR="114300" simplePos="0" relativeHeight="251658260" behindDoc="0" locked="0" layoutInCell="1" allowOverlap="1" wp14:anchorId="50BDFBA6" wp14:editId="7819F91D">
          <wp:simplePos x="0" y="0"/>
          <wp:positionH relativeFrom="column">
            <wp:posOffset>-841248</wp:posOffset>
          </wp:positionH>
          <wp:positionV relativeFrom="paragraph">
            <wp:posOffset>-188290</wp:posOffset>
          </wp:positionV>
          <wp:extent cx="756285" cy="743585"/>
          <wp:effectExtent l="0" t="0" r="5715" b="0"/>
          <wp:wrapNone/>
          <wp:docPr id="1631412944" name="Εικόνα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285" cy="743585"/>
                  </a:xfrm>
                  <a:prstGeom prst="rect">
                    <a:avLst/>
                  </a:prstGeom>
                  <a:noFill/>
                </pic:spPr>
              </pic:pic>
            </a:graphicData>
          </a:graphic>
        </wp:anchor>
      </w:drawing>
    </w:r>
    <w:r w:rsidR="002E6DBE">
      <w:rPr>
        <w:color w:val="156082" w:themeColor="accent1"/>
        <w:sz w:val="16"/>
        <w:szCs w:val="16"/>
      </w:rPr>
      <w:tab/>
    </w:r>
    <w:r w:rsidR="002E6DBE">
      <w:rPr>
        <w:color w:val="156082" w:themeColor="accent1"/>
        <w:sz w:val="16"/>
        <w:szCs w:val="16"/>
      </w:rPr>
      <w:tab/>
    </w:r>
  </w:p>
  <w:p w14:paraId="0E8E7F2F" w14:textId="2583832B" w:rsidR="002E6DBE" w:rsidRDefault="001F0304" w:rsidP="008A2764">
    <w:pPr>
      <w:pStyle w:val="aa"/>
      <w:tabs>
        <w:tab w:val="clear" w:pos="4513"/>
        <w:tab w:val="left" w:pos="6030"/>
      </w:tabs>
    </w:pPr>
    <w:r w:rsidRPr="00B32A27">
      <w:rPr>
        <w:rFonts w:ascii="Calibri" w:eastAsia="Calibri" w:hAnsi="Calibri"/>
        <w:noProof/>
        <w:sz w:val="22"/>
        <w:szCs w:val="22"/>
        <w:lang w:eastAsia="en-US"/>
      </w:rPr>
      <mc:AlternateContent>
        <mc:Choice Requires="wps">
          <w:drawing>
            <wp:anchor distT="0" distB="0" distL="114300" distR="114300" simplePos="0" relativeHeight="251658263" behindDoc="0" locked="0" layoutInCell="1" allowOverlap="1" wp14:anchorId="12C5D519" wp14:editId="1776C918">
              <wp:simplePos x="0" y="0"/>
              <wp:positionH relativeFrom="column">
                <wp:posOffset>-36195</wp:posOffset>
              </wp:positionH>
              <wp:positionV relativeFrom="paragraph">
                <wp:posOffset>59055</wp:posOffset>
              </wp:positionV>
              <wp:extent cx="2272030" cy="215900"/>
              <wp:effectExtent l="0" t="0" r="0" b="0"/>
              <wp:wrapNone/>
              <wp:docPr id="956994" name="Text Box 6"/>
              <wp:cNvGraphicFramePr/>
              <a:graphic xmlns:a="http://schemas.openxmlformats.org/drawingml/2006/main">
                <a:graphicData uri="http://schemas.microsoft.com/office/word/2010/wordprocessingShape">
                  <wps:wsp>
                    <wps:cNvSpPr txBox="1"/>
                    <wps:spPr>
                      <a:xfrm>
                        <a:off x="0" y="0"/>
                        <a:ext cx="2272030" cy="215900"/>
                      </a:xfrm>
                      <a:prstGeom prst="rect">
                        <a:avLst/>
                      </a:prstGeom>
                      <a:noFill/>
                      <a:ln>
                        <a:noFill/>
                      </a:ln>
                      <a:effectLst/>
                    </wps:spPr>
                    <wps:txbx>
                      <w:txbxContent>
                        <w:p w14:paraId="0634FC36" w14:textId="77777777" w:rsidR="002E6DBE" w:rsidRPr="00B32A27" w:rsidRDefault="002E6DBE" w:rsidP="00B32A27">
                          <w:pPr>
                            <w:rPr>
                              <w:rFonts w:ascii="Arial" w:hAnsi="Arial" w:cs="Arial"/>
                              <w:color w:val="2E74B5"/>
                              <w:sz w:val="18"/>
                              <w:szCs w:val="18"/>
                            </w:rPr>
                          </w:pPr>
                          <w:r w:rsidRPr="00B32A27">
                            <w:rPr>
                              <w:rFonts w:ascii="Arial" w:hAnsi="Arial" w:cs="Arial"/>
                              <w:color w:val="2E74B5"/>
                              <w:sz w:val="18"/>
                              <w:szCs w:val="18"/>
                            </w:rPr>
                            <w:t>ΠΜΣ</w:t>
                          </w:r>
                          <w:r w:rsidRPr="00B32A27">
                            <w:rPr>
                              <w:rFonts w:ascii="Arial" w:hAnsi="Arial" w:cs="Arial"/>
                              <w:color w:val="2E74B5"/>
                              <w:sz w:val="18"/>
                              <w:szCs w:val="18"/>
                              <w:lang w:val="en-US"/>
                            </w:rPr>
                            <w:t xml:space="preserve"> </w:t>
                          </w:r>
                          <w:r w:rsidRPr="00B32A27">
                            <w:rPr>
                              <w:rFonts w:ascii="Arial" w:hAnsi="Arial" w:cs="Arial"/>
                              <w:color w:val="2E74B5"/>
                              <w:sz w:val="18"/>
                              <w:szCs w:val="18"/>
                            </w:rPr>
                            <w:t>Κυβερνοασφάλεια</w:t>
                          </w:r>
                          <w:r>
                            <w:rPr>
                              <w:rFonts w:ascii="Arial" w:hAnsi="Arial" w:cs="Arial"/>
                              <w:color w:val="2E74B5"/>
                              <w:sz w:val="18"/>
                              <w:szCs w:val="18"/>
                            </w:rPr>
                            <w:t xml:space="preserve"> </w:t>
                          </w:r>
                          <w:r w:rsidRPr="00B32A27">
                            <w:rPr>
                              <w:rFonts w:ascii="Arial" w:hAnsi="Arial" w:cs="Arial"/>
                              <w:color w:val="2E74B5"/>
                              <w:sz w:val="18"/>
                              <w:szCs w:val="18"/>
                            </w:rPr>
                            <w:t>(</w:t>
                          </w:r>
                          <w:proofErr w:type="spellStart"/>
                          <w:r w:rsidRPr="00B32A27">
                            <w:rPr>
                              <w:rFonts w:ascii="Arial" w:hAnsi="Arial" w:cs="Arial"/>
                              <w:color w:val="2E74B5"/>
                              <w:sz w:val="18"/>
                              <w:szCs w:val="18"/>
                            </w:rPr>
                            <w:t>Cybersecurity</w:t>
                          </w:r>
                          <w:proofErr w:type="spellEnd"/>
                          <w:r w:rsidRPr="00B32A27">
                            <w:rPr>
                              <w:rFonts w:ascii="Arial" w:hAnsi="Arial" w:cs="Arial"/>
                              <w:color w:val="2E74B5"/>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C5D519" id="_x0000_s1044" type="#_x0000_t202" style="position:absolute;left:0;text-align:left;margin-left:-2.85pt;margin-top:4.65pt;width:178.9pt;height:17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" filled="f" stroked="f">
              <v:textbox>
                <w:txbxContent>
                  <w:p w14:paraId="0634FC36" w14:textId="77777777" w:rsidR="002E6DBE" w:rsidRPr="00B32A27" w:rsidRDefault="002E6DBE" w:rsidP="00B32A27">
                    <w:pPr>
                      <w:rPr>
                        <w:rFonts w:ascii="Arial" w:hAnsi="Arial" w:cs="Arial"/>
                        <w:color w:val="2E74B5"/>
                        <w:sz w:val="18"/>
                        <w:szCs w:val="18"/>
                      </w:rPr>
                    </w:pPr>
                    <w:r w:rsidRPr="00B32A27">
                      <w:rPr>
                        <w:rFonts w:ascii="Arial" w:hAnsi="Arial" w:cs="Arial"/>
                        <w:color w:val="2E74B5"/>
                        <w:sz w:val="18"/>
                        <w:szCs w:val="18"/>
                      </w:rPr>
                      <w:t>ΠΜΣ</w:t>
                    </w:r>
                    <w:r w:rsidRPr="00B32A27">
                      <w:rPr>
                        <w:rFonts w:ascii="Arial" w:hAnsi="Arial" w:cs="Arial"/>
                        <w:color w:val="2E74B5"/>
                        <w:sz w:val="18"/>
                        <w:szCs w:val="18"/>
                        <w:lang w:val="en-US"/>
                      </w:rPr>
                      <w:t xml:space="preserve"> </w:t>
                    </w:r>
                    <w:r w:rsidRPr="00B32A27">
                      <w:rPr>
                        <w:rFonts w:ascii="Arial" w:hAnsi="Arial" w:cs="Arial"/>
                        <w:color w:val="2E74B5"/>
                        <w:sz w:val="18"/>
                        <w:szCs w:val="18"/>
                      </w:rPr>
                      <w:t>Κυβερνοασφάλεια</w:t>
                    </w:r>
                    <w:r>
                      <w:rPr>
                        <w:rFonts w:ascii="Arial" w:hAnsi="Arial" w:cs="Arial"/>
                        <w:color w:val="2E74B5"/>
                        <w:sz w:val="18"/>
                        <w:szCs w:val="18"/>
                      </w:rPr>
                      <w:t xml:space="preserve"> </w:t>
                    </w:r>
                    <w:r w:rsidRPr="00B32A27">
                      <w:rPr>
                        <w:rFonts w:ascii="Arial" w:hAnsi="Arial" w:cs="Arial"/>
                        <w:color w:val="2E74B5"/>
                        <w:sz w:val="18"/>
                        <w:szCs w:val="18"/>
                      </w:rPr>
                      <w:t>(</w:t>
                    </w:r>
                    <w:proofErr w:type="spellStart"/>
                    <w:r w:rsidRPr="00B32A27">
                      <w:rPr>
                        <w:rFonts w:ascii="Arial" w:hAnsi="Arial" w:cs="Arial"/>
                        <w:color w:val="2E74B5"/>
                        <w:sz w:val="18"/>
                        <w:szCs w:val="18"/>
                      </w:rPr>
                      <w:t>Cybersecurity</w:t>
                    </w:r>
                    <w:proofErr w:type="spellEnd"/>
                    <w:r w:rsidRPr="00B32A27">
                      <w:rPr>
                        <w:rFonts w:ascii="Arial" w:hAnsi="Arial" w:cs="Arial"/>
                        <w:color w:val="2E74B5"/>
                        <w:sz w:val="18"/>
                        <w:szCs w:val="18"/>
                      </w:rPr>
                      <w:t>)</w:t>
                    </w:r>
                  </w:p>
                </w:txbxContent>
              </v:textbox>
            </v:shape>
          </w:pict>
        </mc:Fallback>
      </mc:AlternateContent>
    </w:r>
    <w:r w:rsidR="00475CE4" w:rsidRPr="00B32A27">
      <w:rPr>
        <w:rFonts w:ascii="Calibri" w:eastAsia="Calibri" w:hAnsi="Calibri"/>
        <w:noProof/>
        <w:sz w:val="22"/>
        <w:szCs w:val="22"/>
        <w:lang w:eastAsia="en-US"/>
      </w:rPr>
      <mc:AlternateContent>
        <mc:Choice Requires="wps">
          <w:drawing>
            <wp:anchor distT="0" distB="0" distL="114300" distR="114300" simplePos="0" relativeHeight="251658267" behindDoc="0" locked="0" layoutInCell="1" allowOverlap="1" wp14:anchorId="01629982" wp14:editId="423F7D1D">
              <wp:simplePos x="0" y="0"/>
              <wp:positionH relativeFrom="column">
                <wp:posOffset>4486275</wp:posOffset>
              </wp:positionH>
              <wp:positionV relativeFrom="paragraph">
                <wp:posOffset>51435</wp:posOffset>
              </wp:positionV>
              <wp:extent cx="2016000" cy="216000"/>
              <wp:effectExtent l="0" t="0" r="0" b="0"/>
              <wp:wrapNone/>
              <wp:docPr id="1690393812" name="Text Box 19"/>
              <wp:cNvGraphicFramePr/>
              <a:graphic xmlns:a="http://schemas.openxmlformats.org/drawingml/2006/main">
                <a:graphicData uri="http://schemas.microsoft.com/office/word/2010/wordprocessingShape">
                  <wps:wsp>
                    <wps:cNvSpPr txBox="1"/>
                    <wps:spPr>
                      <a:xfrm>
                        <a:off x="0" y="0"/>
                        <a:ext cx="2016000" cy="216000"/>
                      </a:xfrm>
                      <a:prstGeom prst="rect">
                        <a:avLst/>
                      </a:prstGeom>
                      <a:noFill/>
                      <a:ln w="6350">
                        <a:noFill/>
                      </a:ln>
                    </wps:spPr>
                    <wps:txbx>
                      <w:txbxContent>
                        <w:p w14:paraId="0DCAA31D" w14:textId="77777777" w:rsidR="002E6DBE" w:rsidRPr="00B32A27" w:rsidRDefault="002E6DBE" w:rsidP="00ED3463">
                          <w:pPr>
                            <w:jc w:val="center"/>
                            <w:rPr>
                              <w:rFonts w:ascii="Arial" w:hAnsi="Arial" w:cs="Arial"/>
                              <w:color w:val="2F5496"/>
                              <w:sz w:val="18"/>
                              <w:szCs w:val="18"/>
                            </w:rPr>
                          </w:pPr>
                          <w:r w:rsidRPr="00B32A27">
                            <w:rPr>
                              <w:rFonts w:ascii="Arial" w:hAnsi="Arial" w:cs="Arial"/>
                              <w:color w:val="2F5496"/>
                              <w:sz w:val="18"/>
                              <w:szCs w:val="18"/>
                            </w:rPr>
                            <w:t>Εργασία Εξαμήνου</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629982" id="_x0000_s1045" type="#_x0000_t202" style="position:absolute;left:0;text-align:left;margin-left:353.25pt;margin-top:4.05pt;width:158.75pt;height:17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" filled="f" stroked="f" strokeweight=".5pt">
              <v:textbox>
                <w:txbxContent>
                  <w:p w14:paraId="0DCAA31D" w14:textId="77777777" w:rsidR="002E6DBE" w:rsidRPr="00B32A27" w:rsidRDefault="002E6DBE" w:rsidP="00ED3463">
                    <w:pPr>
                      <w:jc w:val="center"/>
                      <w:rPr>
                        <w:rFonts w:ascii="Arial" w:hAnsi="Arial" w:cs="Arial"/>
                        <w:color w:val="2F5496"/>
                        <w:sz w:val="18"/>
                        <w:szCs w:val="18"/>
                      </w:rPr>
                    </w:pPr>
                    <w:r w:rsidRPr="00B32A27">
                      <w:rPr>
                        <w:rFonts w:ascii="Arial" w:hAnsi="Arial" w:cs="Arial"/>
                        <w:color w:val="2F5496"/>
                        <w:sz w:val="18"/>
                        <w:szCs w:val="18"/>
                      </w:rPr>
                      <w:t>Εργασία Εξαμήνου</w:t>
                    </w:r>
                  </w:p>
                </w:txbxContent>
              </v:textbox>
            </v:shape>
          </w:pict>
        </mc:Fallback>
      </mc:AlternateContent>
    </w:r>
    <w:r w:rsidR="00475CE4" w:rsidRPr="00B32A27">
      <w:rPr>
        <w:rFonts w:ascii="Calibri" w:eastAsia="Calibri" w:hAnsi="Calibri"/>
        <w:noProof/>
        <w:sz w:val="22"/>
        <w:szCs w:val="22"/>
        <w:lang w:eastAsia="en-US"/>
      </w:rPr>
      <mc:AlternateContent>
        <mc:Choice Requires="wps">
          <w:drawing>
            <wp:anchor distT="0" distB="0" distL="114300" distR="114300" simplePos="0" relativeHeight="251658265" behindDoc="0" locked="0" layoutInCell="1" allowOverlap="1" wp14:anchorId="468710FE" wp14:editId="1E28064C">
              <wp:simplePos x="0" y="0"/>
              <wp:positionH relativeFrom="column">
                <wp:posOffset>-140335</wp:posOffset>
              </wp:positionH>
              <wp:positionV relativeFrom="paragraph">
                <wp:posOffset>36830</wp:posOffset>
              </wp:positionV>
              <wp:extent cx="6643485" cy="0"/>
              <wp:effectExtent l="0" t="0" r="0" b="0"/>
              <wp:wrapNone/>
              <wp:docPr id="260861137" name="Straight Connector 2"/>
              <wp:cNvGraphicFramePr/>
              <a:graphic xmlns:a="http://schemas.openxmlformats.org/drawingml/2006/main">
                <a:graphicData uri="http://schemas.microsoft.com/office/word/2010/wordprocessingShape">
                  <wps:wsp>
                    <wps:cNvCnPr/>
                    <wps:spPr>
                      <a:xfrm flipV="1">
                        <a:off x="0" y="0"/>
                        <a:ext cx="6643485" cy="0"/>
                      </a:xfrm>
                      <a:prstGeom prst="line">
                        <a:avLst/>
                      </a:prstGeom>
                      <a:noFill/>
                      <a:ln w="9525" cap="flat" cmpd="sng" algn="ctr">
                        <a:solidFill>
                          <a:srgbClr val="5B9BD5">
                            <a:lumMod val="40000"/>
                            <a:lumOff val="60000"/>
                          </a:srgbClr>
                        </a:solidFill>
                        <a:prstDash val="dash"/>
                        <a:round/>
                        <a:headEnd type="non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w:pict>
            <v:line w14:anchorId="47120AA4" id="Straight Connector 2" o:spid="_x0000_s1026" style="position:absolute;flip:y;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9pt" to="512.0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" strokecolor="#bdd7ee">
              <v:stroke dashstyle="dash"/>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900F1C"/>
    <w:multiLevelType w:val="hybridMultilevel"/>
    <w:tmpl w:val="9928FDF6"/>
    <w:lvl w:ilvl="0" w:tplc="04080001">
      <w:start w:val="1"/>
      <w:numFmt w:val="bullet"/>
      <w:lvlText w:val=""/>
      <w:lvlJc w:val="left"/>
      <w:pPr>
        <w:ind w:left="378" w:hanging="360"/>
      </w:pPr>
      <w:rPr>
        <w:rFonts w:ascii="Symbol" w:hAnsi="Symbol" w:hint="default"/>
      </w:rPr>
    </w:lvl>
    <w:lvl w:ilvl="1" w:tplc="04080003" w:tentative="1">
      <w:start w:val="1"/>
      <w:numFmt w:val="bullet"/>
      <w:lvlText w:val="o"/>
      <w:lvlJc w:val="left"/>
      <w:pPr>
        <w:ind w:left="1098" w:hanging="360"/>
      </w:pPr>
      <w:rPr>
        <w:rFonts w:ascii="Courier New" w:hAnsi="Courier New" w:cs="Courier New" w:hint="default"/>
      </w:rPr>
    </w:lvl>
    <w:lvl w:ilvl="2" w:tplc="04080005" w:tentative="1">
      <w:start w:val="1"/>
      <w:numFmt w:val="bullet"/>
      <w:lvlText w:val=""/>
      <w:lvlJc w:val="left"/>
      <w:pPr>
        <w:ind w:left="1818" w:hanging="360"/>
      </w:pPr>
      <w:rPr>
        <w:rFonts w:ascii="Wingdings" w:hAnsi="Wingdings" w:hint="default"/>
      </w:rPr>
    </w:lvl>
    <w:lvl w:ilvl="3" w:tplc="04080001" w:tentative="1">
      <w:start w:val="1"/>
      <w:numFmt w:val="bullet"/>
      <w:lvlText w:val=""/>
      <w:lvlJc w:val="left"/>
      <w:pPr>
        <w:ind w:left="2538" w:hanging="360"/>
      </w:pPr>
      <w:rPr>
        <w:rFonts w:ascii="Symbol" w:hAnsi="Symbol" w:hint="default"/>
      </w:rPr>
    </w:lvl>
    <w:lvl w:ilvl="4" w:tplc="04080003" w:tentative="1">
      <w:start w:val="1"/>
      <w:numFmt w:val="bullet"/>
      <w:lvlText w:val="o"/>
      <w:lvlJc w:val="left"/>
      <w:pPr>
        <w:ind w:left="3258" w:hanging="360"/>
      </w:pPr>
      <w:rPr>
        <w:rFonts w:ascii="Courier New" w:hAnsi="Courier New" w:cs="Courier New" w:hint="default"/>
      </w:rPr>
    </w:lvl>
    <w:lvl w:ilvl="5" w:tplc="04080005" w:tentative="1">
      <w:start w:val="1"/>
      <w:numFmt w:val="bullet"/>
      <w:lvlText w:val=""/>
      <w:lvlJc w:val="left"/>
      <w:pPr>
        <w:ind w:left="3978" w:hanging="360"/>
      </w:pPr>
      <w:rPr>
        <w:rFonts w:ascii="Wingdings" w:hAnsi="Wingdings" w:hint="default"/>
      </w:rPr>
    </w:lvl>
    <w:lvl w:ilvl="6" w:tplc="04080001" w:tentative="1">
      <w:start w:val="1"/>
      <w:numFmt w:val="bullet"/>
      <w:lvlText w:val=""/>
      <w:lvlJc w:val="left"/>
      <w:pPr>
        <w:ind w:left="4698" w:hanging="360"/>
      </w:pPr>
      <w:rPr>
        <w:rFonts w:ascii="Symbol" w:hAnsi="Symbol" w:hint="default"/>
      </w:rPr>
    </w:lvl>
    <w:lvl w:ilvl="7" w:tplc="04080003" w:tentative="1">
      <w:start w:val="1"/>
      <w:numFmt w:val="bullet"/>
      <w:lvlText w:val="o"/>
      <w:lvlJc w:val="left"/>
      <w:pPr>
        <w:ind w:left="5418" w:hanging="360"/>
      </w:pPr>
      <w:rPr>
        <w:rFonts w:ascii="Courier New" w:hAnsi="Courier New" w:cs="Courier New" w:hint="default"/>
      </w:rPr>
    </w:lvl>
    <w:lvl w:ilvl="8" w:tplc="04080005" w:tentative="1">
      <w:start w:val="1"/>
      <w:numFmt w:val="bullet"/>
      <w:lvlText w:val=""/>
      <w:lvlJc w:val="left"/>
      <w:pPr>
        <w:ind w:left="6138" w:hanging="360"/>
      </w:pPr>
      <w:rPr>
        <w:rFonts w:ascii="Wingdings" w:hAnsi="Wingdings" w:hint="default"/>
      </w:rPr>
    </w:lvl>
  </w:abstractNum>
  <w:abstractNum w:abstractNumId="1" w15:restartNumberingAfterBreak="0">
    <w:nsid w:val="03F444A8"/>
    <w:multiLevelType w:val="hybridMultilevel"/>
    <w:tmpl w:val="25105DA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 w15:restartNumberingAfterBreak="0">
    <w:nsid w:val="04C9510C"/>
    <w:multiLevelType w:val="multilevel"/>
    <w:tmpl w:val="F13C412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54268B1"/>
    <w:multiLevelType w:val="hybridMultilevel"/>
    <w:tmpl w:val="4440A122"/>
    <w:lvl w:ilvl="0" w:tplc="26783268">
      <w:numFmt w:val="bullet"/>
      <w:lvlText w:val="•"/>
      <w:lvlJc w:val="left"/>
      <w:pPr>
        <w:ind w:left="720" w:hanging="360"/>
      </w:pPr>
      <w:rPr>
        <w:rFonts w:ascii="Times New Roman" w:eastAsia="Times New Roman" w:hAnsi="Times New Roman" w:cs="Times New Roman"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 w15:restartNumberingAfterBreak="0">
    <w:nsid w:val="062D1686"/>
    <w:multiLevelType w:val="hybridMultilevel"/>
    <w:tmpl w:val="199845E6"/>
    <w:lvl w:ilvl="0" w:tplc="04080001">
      <w:start w:val="1"/>
      <w:numFmt w:val="bullet"/>
      <w:lvlText w:val=""/>
      <w:lvlJc w:val="left"/>
      <w:pPr>
        <w:ind w:left="900" w:hanging="360"/>
      </w:pPr>
      <w:rPr>
        <w:rFonts w:ascii="Symbol" w:hAnsi="Symbol" w:hint="default"/>
      </w:rPr>
    </w:lvl>
    <w:lvl w:ilvl="1" w:tplc="FFFFFFFF" w:tentative="1">
      <w:start w:val="1"/>
      <w:numFmt w:val="lowerLetter"/>
      <w:lvlText w:val="%2."/>
      <w:lvlJc w:val="left"/>
      <w:pPr>
        <w:ind w:left="1620" w:hanging="360"/>
      </w:pPr>
    </w:lvl>
    <w:lvl w:ilvl="2" w:tplc="FFFFFFFF" w:tentative="1">
      <w:start w:val="1"/>
      <w:numFmt w:val="lowerRoman"/>
      <w:lvlText w:val="%3."/>
      <w:lvlJc w:val="right"/>
      <w:pPr>
        <w:ind w:left="2340" w:hanging="180"/>
      </w:pPr>
    </w:lvl>
    <w:lvl w:ilvl="3" w:tplc="FFFFFFFF" w:tentative="1">
      <w:start w:val="1"/>
      <w:numFmt w:val="decimal"/>
      <w:lvlText w:val="%4."/>
      <w:lvlJc w:val="left"/>
      <w:pPr>
        <w:ind w:left="3060" w:hanging="360"/>
      </w:pPr>
    </w:lvl>
    <w:lvl w:ilvl="4" w:tplc="FFFFFFFF" w:tentative="1">
      <w:start w:val="1"/>
      <w:numFmt w:val="lowerLetter"/>
      <w:lvlText w:val="%5."/>
      <w:lvlJc w:val="left"/>
      <w:pPr>
        <w:ind w:left="3780" w:hanging="360"/>
      </w:pPr>
    </w:lvl>
    <w:lvl w:ilvl="5" w:tplc="FFFFFFFF" w:tentative="1">
      <w:start w:val="1"/>
      <w:numFmt w:val="lowerRoman"/>
      <w:lvlText w:val="%6."/>
      <w:lvlJc w:val="right"/>
      <w:pPr>
        <w:ind w:left="4500" w:hanging="180"/>
      </w:pPr>
    </w:lvl>
    <w:lvl w:ilvl="6" w:tplc="FFFFFFFF" w:tentative="1">
      <w:start w:val="1"/>
      <w:numFmt w:val="decimal"/>
      <w:lvlText w:val="%7."/>
      <w:lvlJc w:val="left"/>
      <w:pPr>
        <w:ind w:left="5220" w:hanging="360"/>
      </w:pPr>
    </w:lvl>
    <w:lvl w:ilvl="7" w:tplc="FFFFFFFF" w:tentative="1">
      <w:start w:val="1"/>
      <w:numFmt w:val="lowerLetter"/>
      <w:lvlText w:val="%8."/>
      <w:lvlJc w:val="left"/>
      <w:pPr>
        <w:ind w:left="5940" w:hanging="360"/>
      </w:pPr>
    </w:lvl>
    <w:lvl w:ilvl="8" w:tplc="FFFFFFFF" w:tentative="1">
      <w:start w:val="1"/>
      <w:numFmt w:val="lowerRoman"/>
      <w:lvlText w:val="%9."/>
      <w:lvlJc w:val="right"/>
      <w:pPr>
        <w:ind w:left="6660" w:hanging="180"/>
      </w:pPr>
    </w:lvl>
  </w:abstractNum>
  <w:abstractNum w:abstractNumId="5" w15:restartNumberingAfterBreak="0">
    <w:nsid w:val="08294FD7"/>
    <w:multiLevelType w:val="hybridMultilevel"/>
    <w:tmpl w:val="61D4864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0A5463B4"/>
    <w:multiLevelType w:val="multilevel"/>
    <w:tmpl w:val="9796F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1B20810"/>
    <w:multiLevelType w:val="hybridMultilevel"/>
    <w:tmpl w:val="7A56A52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 w15:restartNumberingAfterBreak="0">
    <w:nsid w:val="16E46F9B"/>
    <w:multiLevelType w:val="multilevel"/>
    <w:tmpl w:val="A1188FF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C91BBB"/>
    <w:multiLevelType w:val="multilevel"/>
    <w:tmpl w:val="0408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0" w15:restartNumberingAfterBreak="0">
    <w:nsid w:val="19AB7C7D"/>
    <w:multiLevelType w:val="hybridMultilevel"/>
    <w:tmpl w:val="4E5810D0"/>
    <w:lvl w:ilvl="0" w:tplc="04080001">
      <w:start w:val="1"/>
      <w:numFmt w:val="bullet"/>
      <w:lvlText w:val=""/>
      <w:lvlJc w:val="left"/>
      <w:pPr>
        <w:ind w:left="1440" w:hanging="360"/>
      </w:pPr>
      <w:rPr>
        <w:rFonts w:ascii="Symbol" w:hAnsi="Symbol"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11" w15:restartNumberingAfterBreak="0">
    <w:nsid w:val="1ED51492"/>
    <w:multiLevelType w:val="hybridMultilevel"/>
    <w:tmpl w:val="688AE90C"/>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2" w15:restartNumberingAfterBreak="0">
    <w:nsid w:val="210E4CC5"/>
    <w:multiLevelType w:val="multilevel"/>
    <w:tmpl w:val="BCAE01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D0C60D8"/>
    <w:multiLevelType w:val="hybridMultilevel"/>
    <w:tmpl w:val="124C4C6E"/>
    <w:lvl w:ilvl="0" w:tplc="26783268">
      <w:numFmt w:val="bullet"/>
      <w:lvlText w:val="•"/>
      <w:lvlJc w:val="left"/>
      <w:pPr>
        <w:ind w:left="1080" w:hanging="360"/>
      </w:pPr>
      <w:rPr>
        <w:rFonts w:ascii="Times New Roman" w:eastAsia="Times New Roman" w:hAnsi="Times New Roman" w:cs="Times New Roman" w:hint="default"/>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14" w15:restartNumberingAfterBreak="0">
    <w:nsid w:val="2FB20BDE"/>
    <w:multiLevelType w:val="multilevel"/>
    <w:tmpl w:val="EF309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30A5728"/>
    <w:multiLevelType w:val="hybridMultilevel"/>
    <w:tmpl w:val="D6F6140E"/>
    <w:lvl w:ilvl="0" w:tplc="26783268">
      <w:numFmt w:val="bullet"/>
      <w:lvlText w:val="•"/>
      <w:lvlJc w:val="left"/>
      <w:pPr>
        <w:ind w:left="1080" w:hanging="360"/>
      </w:pPr>
      <w:rPr>
        <w:rFonts w:ascii="Times New Roman" w:eastAsia="Times New Roman" w:hAnsi="Times New Roman" w:cs="Times New Roman" w:hint="default"/>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16" w15:restartNumberingAfterBreak="0">
    <w:nsid w:val="3335319B"/>
    <w:multiLevelType w:val="multilevel"/>
    <w:tmpl w:val="A7225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67E466F"/>
    <w:multiLevelType w:val="hybridMultilevel"/>
    <w:tmpl w:val="BE9C1A9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8" w15:restartNumberingAfterBreak="0">
    <w:nsid w:val="3965100D"/>
    <w:multiLevelType w:val="multilevel"/>
    <w:tmpl w:val="D9D0AC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B4E6D19"/>
    <w:multiLevelType w:val="multilevel"/>
    <w:tmpl w:val="0408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0" w15:restartNumberingAfterBreak="0">
    <w:nsid w:val="3EC1278F"/>
    <w:multiLevelType w:val="multilevel"/>
    <w:tmpl w:val="864A48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D35232E"/>
    <w:multiLevelType w:val="hybridMultilevel"/>
    <w:tmpl w:val="42BC91CC"/>
    <w:lvl w:ilvl="0" w:tplc="04080011">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2" w15:restartNumberingAfterBreak="0">
    <w:nsid w:val="51197813"/>
    <w:multiLevelType w:val="multilevel"/>
    <w:tmpl w:val="820CAD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2FB346C"/>
    <w:multiLevelType w:val="multilevel"/>
    <w:tmpl w:val="8926FB5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4895F4E"/>
    <w:multiLevelType w:val="multilevel"/>
    <w:tmpl w:val="1F820D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BE2398B"/>
    <w:multiLevelType w:val="multilevel"/>
    <w:tmpl w:val="95DCC4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F5D3796"/>
    <w:multiLevelType w:val="multilevel"/>
    <w:tmpl w:val="8C4EF2C8"/>
    <w:lvl w:ilvl="0">
      <w:start w:val="1"/>
      <w:numFmt w:val="decimal"/>
      <w:pStyle w:val="1"/>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C391CC0"/>
    <w:multiLevelType w:val="multilevel"/>
    <w:tmpl w:val="70888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CF65D4A"/>
    <w:multiLevelType w:val="multilevel"/>
    <w:tmpl w:val="55947E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EA91783"/>
    <w:multiLevelType w:val="multilevel"/>
    <w:tmpl w:val="0408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F293658"/>
    <w:multiLevelType w:val="hybridMultilevel"/>
    <w:tmpl w:val="2F82EDD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1" w15:restartNumberingAfterBreak="0">
    <w:nsid w:val="72D63BAC"/>
    <w:multiLevelType w:val="hybridMultilevel"/>
    <w:tmpl w:val="111A5982"/>
    <w:lvl w:ilvl="0" w:tplc="04080011">
      <w:start w:val="1"/>
      <w:numFmt w:val="decimal"/>
      <w:lvlText w:val="%1)"/>
      <w:lvlJc w:val="left"/>
      <w:pPr>
        <w:ind w:left="900" w:hanging="360"/>
      </w:pPr>
    </w:lvl>
    <w:lvl w:ilvl="1" w:tplc="04080019" w:tentative="1">
      <w:start w:val="1"/>
      <w:numFmt w:val="lowerLetter"/>
      <w:lvlText w:val="%2."/>
      <w:lvlJc w:val="left"/>
      <w:pPr>
        <w:ind w:left="1620" w:hanging="360"/>
      </w:pPr>
    </w:lvl>
    <w:lvl w:ilvl="2" w:tplc="0408001B" w:tentative="1">
      <w:start w:val="1"/>
      <w:numFmt w:val="lowerRoman"/>
      <w:lvlText w:val="%3."/>
      <w:lvlJc w:val="right"/>
      <w:pPr>
        <w:ind w:left="2340" w:hanging="180"/>
      </w:pPr>
    </w:lvl>
    <w:lvl w:ilvl="3" w:tplc="0408000F" w:tentative="1">
      <w:start w:val="1"/>
      <w:numFmt w:val="decimal"/>
      <w:lvlText w:val="%4."/>
      <w:lvlJc w:val="left"/>
      <w:pPr>
        <w:ind w:left="3060" w:hanging="360"/>
      </w:pPr>
    </w:lvl>
    <w:lvl w:ilvl="4" w:tplc="04080019" w:tentative="1">
      <w:start w:val="1"/>
      <w:numFmt w:val="lowerLetter"/>
      <w:lvlText w:val="%5."/>
      <w:lvlJc w:val="left"/>
      <w:pPr>
        <w:ind w:left="3780" w:hanging="360"/>
      </w:pPr>
    </w:lvl>
    <w:lvl w:ilvl="5" w:tplc="0408001B" w:tentative="1">
      <w:start w:val="1"/>
      <w:numFmt w:val="lowerRoman"/>
      <w:lvlText w:val="%6."/>
      <w:lvlJc w:val="right"/>
      <w:pPr>
        <w:ind w:left="4500" w:hanging="180"/>
      </w:pPr>
    </w:lvl>
    <w:lvl w:ilvl="6" w:tplc="0408000F" w:tentative="1">
      <w:start w:val="1"/>
      <w:numFmt w:val="decimal"/>
      <w:lvlText w:val="%7."/>
      <w:lvlJc w:val="left"/>
      <w:pPr>
        <w:ind w:left="5220" w:hanging="360"/>
      </w:pPr>
    </w:lvl>
    <w:lvl w:ilvl="7" w:tplc="04080019" w:tentative="1">
      <w:start w:val="1"/>
      <w:numFmt w:val="lowerLetter"/>
      <w:lvlText w:val="%8."/>
      <w:lvlJc w:val="left"/>
      <w:pPr>
        <w:ind w:left="5940" w:hanging="360"/>
      </w:pPr>
    </w:lvl>
    <w:lvl w:ilvl="8" w:tplc="0408001B" w:tentative="1">
      <w:start w:val="1"/>
      <w:numFmt w:val="lowerRoman"/>
      <w:lvlText w:val="%9."/>
      <w:lvlJc w:val="right"/>
      <w:pPr>
        <w:ind w:left="6660" w:hanging="180"/>
      </w:pPr>
    </w:lvl>
  </w:abstractNum>
  <w:abstractNum w:abstractNumId="32" w15:restartNumberingAfterBreak="0">
    <w:nsid w:val="73D34004"/>
    <w:multiLevelType w:val="multilevel"/>
    <w:tmpl w:val="37A66A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57F5F83"/>
    <w:multiLevelType w:val="multilevel"/>
    <w:tmpl w:val="2CC257BC"/>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B6950EB"/>
    <w:multiLevelType w:val="hybridMultilevel"/>
    <w:tmpl w:val="343E7B14"/>
    <w:lvl w:ilvl="0" w:tplc="04080011">
      <w:start w:val="1"/>
      <w:numFmt w:val="decimal"/>
      <w:lvlText w:val="%1)"/>
      <w:lvlJc w:val="left"/>
      <w:pPr>
        <w:ind w:left="900" w:hanging="360"/>
      </w:pPr>
    </w:lvl>
    <w:lvl w:ilvl="1" w:tplc="04080019" w:tentative="1">
      <w:start w:val="1"/>
      <w:numFmt w:val="lowerLetter"/>
      <w:lvlText w:val="%2."/>
      <w:lvlJc w:val="left"/>
      <w:pPr>
        <w:ind w:left="1620" w:hanging="360"/>
      </w:pPr>
    </w:lvl>
    <w:lvl w:ilvl="2" w:tplc="0408001B" w:tentative="1">
      <w:start w:val="1"/>
      <w:numFmt w:val="lowerRoman"/>
      <w:lvlText w:val="%3."/>
      <w:lvlJc w:val="right"/>
      <w:pPr>
        <w:ind w:left="2340" w:hanging="180"/>
      </w:pPr>
    </w:lvl>
    <w:lvl w:ilvl="3" w:tplc="0408000F" w:tentative="1">
      <w:start w:val="1"/>
      <w:numFmt w:val="decimal"/>
      <w:lvlText w:val="%4."/>
      <w:lvlJc w:val="left"/>
      <w:pPr>
        <w:ind w:left="3060" w:hanging="360"/>
      </w:pPr>
    </w:lvl>
    <w:lvl w:ilvl="4" w:tplc="04080019" w:tentative="1">
      <w:start w:val="1"/>
      <w:numFmt w:val="lowerLetter"/>
      <w:lvlText w:val="%5."/>
      <w:lvlJc w:val="left"/>
      <w:pPr>
        <w:ind w:left="3780" w:hanging="360"/>
      </w:pPr>
    </w:lvl>
    <w:lvl w:ilvl="5" w:tplc="0408001B" w:tentative="1">
      <w:start w:val="1"/>
      <w:numFmt w:val="lowerRoman"/>
      <w:lvlText w:val="%6."/>
      <w:lvlJc w:val="right"/>
      <w:pPr>
        <w:ind w:left="4500" w:hanging="180"/>
      </w:pPr>
    </w:lvl>
    <w:lvl w:ilvl="6" w:tplc="0408000F" w:tentative="1">
      <w:start w:val="1"/>
      <w:numFmt w:val="decimal"/>
      <w:lvlText w:val="%7."/>
      <w:lvlJc w:val="left"/>
      <w:pPr>
        <w:ind w:left="5220" w:hanging="360"/>
      </w:pPr>
    </w:lvl>
    <w:lvl w:ilvl="7" w:tplc="04080019" w:tentative="1">
      <w:start w:val="1"/>
      <w:numFmt w:val="lowerLetter"/>
      <w:lvlText w:val="%8."/>
      <w:lvlJc w:val="left"/>
      <w:pPr>
        <w:ind w:left="5940" w:hanging="360"/>
      </w:pPr>
    </w:lvl>
    <w:lvl w:ilvl="8" w:tplc="0408001B" w:tentative="1">
      <w:start w:val="1"/>
      <w:numFmt w:val="lowerRoman"/>
      <w:lvlText w:val="%9."/>
      <w:lvlJc w:val="right"/>
      <w:pPr>
        <w:ind w:left="6660" w:hanging="180"/>
      </w:pPr>
    </w:lvl>
  </w:abstractNum>
  <w:abstractNum w:abstractNumId="35" w15:restartNumberingAfterBreak="0">
    <w:nsid w:val="7DCE1D3B"/>
    <w:multiLevelType w:val="hybridMultilevel"/>
    <w:tmpl w:val="442A6218"/>
    <w:lvl w:ilvl="0" w:tplc="0408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num w:numId="1" w16cid:durableId="301542622">
    <w:abstractNumId w:val="33"/>
  </w:num>
  <w:num w:numId="2" w16cid:durableId="1755934378">
    <w:abstractNumId w:val="14"/>
  </w:num>
  <w:num w:numId="3" w16cid:durableId="226230532">
    <w:abstractNumId w:val="25"/>
  </w:num>
  <w:num w:numId="4" w16cid:durableId="227813730">
    <w:abstractNumId w:val="20"/>
  </w:num>
  <w:num w:numId="5" w16cid:durableId="1020935009">
    <w:abstractNumId w:val="7"/>
  </w:num>
  <w:num w:numId="6" w16cid:durableId="1612084867">
    <w:abstractNumId w:val="32"/>
  </w:num>
  <w:num w:numId="7" w16cid:durableId="1152402337">
    <w:abstractNumId w:val="27"/>
  </w:num>
  <w:num w:numId="8" w16cid:durableId="401878748">
    <w:abstractNumId w:val="28"/>
  </w:num>
  <w:num w:numId="9" w16cid:durableId="242958788">
    <w:abstractNumId w:val="8"/>
  </w:num>
  <w:num w:numId="10" w16cid:durableId="2015910299">
    <w:abstractNumId w:val="2"/>
  </w:num>
  <w:num w:numId="11" w16cid:durableId="44985154">
    <w:abstractNumId w:val="18"/>
  </w:num>
  <w:num w:numId="12" w16cid:durableId="1157914695">
    <w:abstractNumId w:val="23"/>
  </w:num>
  <w:num w:numId="13" w16cid:durableId="1863938961">
    <w:abstractNumId w:val="12"/>
  </w:num>
  <w:num w:numId="14" w16cid:durableId="965702931">
    <w:abstractNumId w:val="24"/>
  </w:num>
  <w:num w:numId="15" w16cid:durableId="1229457557">
    <w:abstractNumId w:val="16"/>
  </w:num>
  <w:num w:numId="16" w16cid:durableId="1269893620">
    <w:abstractNumId w:val="6"/>
  </w:num>
  <w:num w:numId="17" w16cid:durableId="700206735">
    <w:abstractNumId w:val="22"/>
  </w:num>
  <w:num w:numId="18" w16cid:durableId="1816679121">
    <w:abstractNumId w:val="10"/>
  </w:num>
  <w:num w:numId="19" w16cid:durableId="1606498393">
    <w:abstractNumId w:val="9"/>
  </w:num>
  <w:num w:numId="20" w16cid:durableId="1532184672">
    <w:abstractNumId w:val="19"/>
  </w:num>
  <w:num w:numId="21" w16cid:durableId="527302678">
    <w:abstractNumId w:val="26"/>
  </w:num>
  <w:num w:numId="22" w16cid:durableId="24251929">
    <w:abstractNumId w:val="0"/>
  </w:num>
  <w:num w:numId="23" w16cid:durableId="1095903952">
    <w:abstractNumId w:val="30"/>
  </w:num>
  <w:num w:numId="24" w16cid:durableId="1877044259">
    <w:abstractNumId w:val="3"/>
  </w:num>
  <w:num w:numId="25" w16cid:durableId="706955683">
    <w:abstractNumId w:val="15"/>
  </w:num>
  <w:num w:numId="26" w16cid:durableId="1773821900">
    <w:abstractNumId w:val="13"/>
  </w:num>
  <w:num w:numId="27" w16cid:durableId="698353860">
    <w:abstractNumId w:val="35"/>
  </w:num>
  <w:num w:numId="28" w16cid:durableId="1229732449">
    <w:abstractNumId w:val="11"/>
  </w:num>
  <w:num w:numId="29" w16cid:durableId="1246302031">
    <w:abstractNumId w:val="1"/>
  </w:num>
  <w:num w:numId="30" w16cid:durableId="1270620663">
    <w:abstractNumId w:val="29"/>
  </w:num>
  <w:num w:numId="31" w16cid:durableId="105195192">
    <w:abstractNumId w:val="21"/>
  </w:num>
  <w:num w:numId="32" w16cid:durableId="1891186433">
    <w:abstractNumId w:val="34"/>
  </w:num>
  <w:num w:numId="33" w16cid:durableId="1166017693">
    <w:abstractNumId w:val="31"/>
  </w:num>
  <w:num w:numId="34" w16cid:durableId="847719170">
    <w:abstractNumId w:val="4"/>
  </w:num>
  <w:num w:numId="35" w16cid:durableId="958335955">
    <w:abstractNumId w:val="26"/>
  </w:num>
  <w:num w:numId="36" w16cid:durableId="187111764">
    <w:abstractNumId w:val="17"/>
  </w:num>
  <w:num w:numId="37" w16cid:durableId="44592800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isplayBackgroundShape/>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1C9E"/>
    <w:rsid w:val="00001BFA"/>
    <w:rsid w:val="00007643"/>
    <w:rsid w:val="000132D4"/>
    <w:rsid w:val="000151F9"/>
    <w:rsid w:val="00015533"/>
    <w:rsid w:val="00017EEF"/>
    <w:rsid w:val="00022433"/>
    <w:rsid w:val="000235D0"/>
    <w:rsid w:val="000237B5"/>
    <w:rsid w:val="00024195"/>
    <w:rsid w:val="000244AD"/>
    <w:rsid w:val="0002549F"/>
    <w:rsid w:val="000261EE"/>
    <w:rsid w:val="00026619"/>
    <w:rsid w:val="000271AB"/>
    <w:rsid w:val="00027651"/>
    <w:rsid w:val="0003053F"/>
    <w:rsid w:val="00037242"/>
    <w:rsid w:val="000402D3"/>
    <w:rsid w:val="00040360"/>
    <w:rsid w:val="00041E02"/>
    <w:rsid w:val="0004557B"/>
    <w:rsid w:val="00046205"/>
    <w:rsid w:val="0004725F"/>
    <w:rsid w:val="0004744D"/>
    <w:rsid w:val="00052C0B"/>
    <w:rsid w:val="0005596E"/>
    <w:rsid w:val="00055995"/>
    <w:rsid w:val="00055A6A"/>
    <w:rsid w:val="00055EE4"/>
    <w:rsid w:val="0005756C"/>
    <w:rsid w:val="00057BB5"/>
    <w:rsid w:val="000625E0"/>
    <w:rsid w:val="000627DA"/>
    <w:rsid w:val="00063245"/>
    <w:rsid w:val="00065D2C"/>
    <w:rsid w:val="00066E77"/>
    <w:rsid w:val="0007060A"/>
    <w:rsid w:val="000712E4"/>
    <w:rsid w:val="000817E7"/>
    <w:rsid w:val="000848C3"/>
    <w:rsid w:val="00085A97"/>
    <w:rsid w:val="000866B7"/>
    <w:rsid w:val="00086C4F"/>
    <w:rsid w:val="00087562"/>
    <w:rsid w:val="00087AE2"/>
    <w:rsid w:val="00094585"/>
    <w:rsid w:val="0009571A"/>
    <w:rsid w:val="00097911"/>
    <w:rsid w:val="000A0B2F"/>
    <w:rsid w:val="000A0B69"/>
    <w:rsid w:val="000A0ED6"/>
    <w:rsid w:val="000A13FE"/>
    <w:rsid w:val="000A1BB0"/>
    <w:rsid w:val="000A2C32"/>
    <w:rsid w:val="000A7D1D"/>
    <w:rsid w:val="000B171E"/>
    <w:rsid w:val="000B5487"/>
    <w:rsid w:val="000B559B"/>
    <w:rsid w:val="000C3473"/>
    <w:rsid w:val="000C4D80"/>
    <w:rsid w:val="000C72BA"/>
    <w:rsid w:val="000D0BBF"/>
    <w:rsid w:val="000D0D10"/>
    <w:rsid w:val="000D44B0"/>
    <w:rsid w:val="000E1037"/>
    <w:rsid w:val="000E1ACB"/>
    <w:rsid w:val="000E1E62"/>
    <w:rsid w:val="000E2C0E"/>
    <w:rsid w:val="000E4554"/>
    <w:rsid w:val="000E6D28"/>
    <w:rsid w:val="000E72E0"/>
    <w:rsid w:val="000F064C"/>
    <w:rsid w:val="000F170A"/>
    <w:rsid w:val="000F23AA"/>
    <w:rsid w:val="000F7468"/>
    <w:rsid w:val="000F7CD6"/>
    <w:rsid w:val="00102361"/>
    <w:rsid w:val="0010401E"/>
    <w:rsid w:val="001041EF"/>
    <w:rsid w:val="00104D71"/>
    <w:rsid w:val="001055CA"/>
    <w:rsid w:val="001057DB"/>
    <w:rsid w:val="00105F12"/>
    <w:rsid w:val="00113118"/>
    <w:rsid w:val="00113C00"/>
    <w:rsid w:val="00116EF7"/>
    <w:rsid w:val="001170F7"/>
    <w:rsid w:val="0012101E"/>
    <w:rsid w:val="001219BB"/>
    <w:rsid w:val="00121FA3"/>
    <w:rsid w:val="00123AA0"/>
    <w:rsid w:val="00123D41"/>
    <w:rsid w:val="0012431B"/>
    <w:rsid w:val="00124487"/>
    <w:rsid w:val="00125C56"/>
    <w:rsid w:val="00126E40"/>
    <w:rsid w:val="00126E6E"/>
    <w:rsid w:val="00127EBE"/>
    <w:rsid w:val="0013017C"/>
    <w:rsid w:val="00130EC7"/>
    <w:rsid w:val="00132282"/>
    <w:rsid w:val="00132CD2"/>
    <w:rsid w:val="001331E7"/>
    <w:rsid w:val="001368E3"/>
    <w:rsid w:val="00142F3A"/>
    <w:rsid w:val="00143026"/>
    <w:rsid w:val="00144694"/>
    <w:rsid w:val="0015595B"/>
    <w:rsid w:val="0015740C"/>
    <w:rsid w:val="001624B0"/>
    <w:rsid w:val="00166F5E"/>
    <w:rsid w:val="00170894"/>
    <w:rsid w:val="00171763"/>
    <w:rsid w:val="00171DBB"/>
    <w:rsid w:val="00172E30"/>
    <w:rsid w:val="00175890"/>
    <w:rsid w:val="00177481"/>
    <w:rsid w:val="00180283"/>
    <w:rsid w:val="00180D06"/>
    <w:rsid w:val="00182084"/>
    <w:rsid w:val="00183109"/>
    <w:rsid w:val="00185A53"/>
    <w:rsid w:val="00191968"/>
    <w:rsid w:val="00191CDF"/>
    <w:rsid w:val="001925E0"/>
    <w:rsid w:val="00197153"/>
    <w:rsid w:val="001973EC"/>
    <w:rsid w:val="001A0089"/>
    <w:rsid w:val="001A0814"/>
    <w:rsid w:val="001A0FA3"/>
    <w:rsid w:val="001A37E9"/>
    <w:rsid w:val="001A3A2E"/>
    <w:rsid w:val="001A3F68"/>
    <w:rsid w:val="001A7CC2"/>
    <w:rsid w:val="001A7D84"/>
    <w:rsid w:val="001B06B6"/>
    <w:rsid w:val="001B5721"/>
    <w:rsid w:val="001B5C9E"/>
    <w:rsid w:val="001B6637"/>
    <w:rsid w:val="001C7B47"/>
    <w:rsid w:val="001D0289"/>
    <w:rsid w:val="001D1BCF"/>
    <w:rsid w:val="001D23F5"/>
    <w:rsid w:val="001D2D60"/>
    <w:rsid w:val="001D3E1B"/>
    <w:rsid w:val="001D5CCE"/>
    <w:rsid w:val="001D6DBF"/>
    <w:rsid w:val="001D7F68"/>
    <w:rsid w:val="001E0991"/>
    <w:rsid w:val="001E47F0"/>
    <w:rsid w:val="001E4E9E"/>
    <w:rsid w:val="001E5373"/>
    <w:rsid w:val="001E5411"/>
    <w:rsid w:val="001E5657"/>
    <w:rsid w:val="001F0304"/>
    <w:rsid w:val="001F03B0"/>
    <w:rsid w:val="001F1DE6"/>
    <w:rsid w:val="001F28CE"/>
    <w:rsid w:val="001F3B34"/>
    <w:rsid w:val="001F4214"/>
    <w:rsid w:val="001F46A9"/>
    <w:rsid w:val="001F610B"/>
    <w:rsid w:val="001F6FE7"/>
    <w:rsid w:val="001F79DA"/>
    <w:rsid w:val="00203150"/>
    <w:rsid w:val="00204307"/>
    <w:rsid w:val="00204720"/>
    <w:rsid w:val="00207967"/>
    <w:rsid w:val="00212307"/>
    <w:rsid w:val="00213579"/>
    <w:rsid w:val="002155FE"/>
    <w:rsid w:val="002175C1"/>
    <w:rsid w:val="00217D83"/>
    <w:rsid w:val="00220AF7"/>
    <w:rsid w:val="002220C6"/>
    <w:rsid w:val="00223ACF"/>
    <w:rsid w:val="002241A2"/>
    <w:rsid w:val="00232A8A"/>
    <w:rsid w:val="00233337"/>
    <w:rsid w:val="0023392E"/>
    <w:rsid w:val="0023592C"/>
    <w:rsid w:val="00240D96"/>
    <w:rsid w:val="00241B1A"/>
    <w:rsid w:val="00242ED8"/>
    <w:rsid w:val="00242F8F"/>
    <w:rsid w:val="002442EE"/>
    <w:rsid w:val="00250FFC"/>
    <w:rsid w:val="00256F5F"/>
    <w:rsid w:val="00257F2F"/>
    <w:rsid w:val="00260247"/>
    <w:rsid w:val="002606C7"/>
    <w:rsid w:val="00261843"/>
    <w:rsid w:val="002622F3"/>
    <w:rsid w:val="00263931"/>
    <w:rsid w:val="00264903"/>
    <w:rsid w:val="00265926"/>
    <w:rsid w:val="002665BA"/>
    <w:rsid w:val="00270453"/>
    <w:rsid w:val="002735C1"/>
    <w:rsid w:val="00276C1D"/>
    <w:rsid w:val="00287446"/>
    <w:rsid w:val="00287494"/>
    <w:rsid w:val="00290ECA"/>
    <w:rsid w:val="00293990"/>
    <w:rsid w:val="00293EED"/>
    <w:rsid w:val="00295132"/>
    <w:rsid w:val="002951B6"/>
    <w:rsid w:val="00295CEF"/>
    <w:rsid w:val="002A0C3D"/>
    <w:rsid w:val="002A130B"/>
    <w:rsid w:val="002A5619"/>
    <w:rsid w:val="002A5D58"/>
    <w:rsid w:val="002A6E7B"/>
    <w:rsid w:val="002B143D"/>
    <w:rsid w:val="002B359D"/>
    <w:rsid w:val="002B435D"/>
    <w:rsid w:val="002B43C9"/>
    <w:rsid w:val="002B5712"/>
    <w:rsid w:val="002C7189"/>
    <w:rsid w:val="002D1BFE"/>
    <w:rsid w:val="002D1E8E"/>
    <w:rsid w:val="002D1F46"/>
    <w:rsid w:val="002D2232"/>
    <w:rsid w:val="002D3388"/>
    <w:rsid w:val="002D3E71"/>
    <w:rsid w:val="002D4B60"/>
    <w:rsid w:val="002D5323"/>
    <w:rsid w:val="002D58F2"/>
    <w:rsid w:val="002D5BA7"/>
    <w:rsid w:val="002E32B7"/>
    <w:rsid w:val="002E35BD"/>
    <w:rsid w:val="002E3C56"/>
    <w:rsid w:val="002E51BC"/>
    <w:rsid w:val="002E6DBE"/>
    <w:rsid w:val="002E7536"/>
    <w:rsid w:val="002F1C30"/>
    <w:rsid w:val="002F5EF1"/>
    <w:rsid w:val="002F659A"/>
    <w:rsid w:val="002F68F3"/>
    <w:rsid w:val="00300755"/>
    <w:rsid w:val="003046CD"/>
    <w:rsid w:val="00305C45"/>
    <w:rsid w:val="003119CF"/>
    <w:rsid w:val="00312E3D"/>
    <w:rsid w:val="0031404B"/>
    <w:rsid w:val="00316424"/>
    <w:rsid w:val="003168AC"/>
    <w:rsid w:val="00317F43"/>
    <w:rsid w:val="00320E26"/>
    <w:rsid w:val="003219CC"/>
    <w:rsid w:val="00322A23"/>
    <w:rsid w:val="0032338A"/>
    <w:rsid w:val="003243D4"/>
    <w:rsid w:val="00325E43"/>
    <w:rsid w:val="003264DE"/>
    <w:rsid w:val="00327DD8"/>
    <w:rsid w:val="0033229F"/>
    <w:rsid w:val="00334B2C"/>
    <w:rsid w:val="00334E97"/>
    <w:rsid w:val="0033653B"/>
    <w:rsid w:val="003418DD"/>
    <w:rsid w:val="003435C2"/>
    <w:rsid w:val="00344D8D"/>
    <w:rsid w:val="003451EC"/>
    <w:rsid w:val="00350192"/>
    <w:rsid w:val="0035080A"/>
    <w:rsid w:val="00353810"/>
    <w:rsid w:val="00353C29"/>
    <w:rsid w:val="00355F5D"/>
    <w:rsid w:val="003608FA"/>
    <w:rsid w:val="00361821"/>
    <w:rsid w:val="00361F61"/>
    <w:rsid w:val="003658E5"/>
    <w:rsid w:val="00365D79"/>
    <w:rsid w:val="00372783"/>
    <w:rsid w:val="00373381"/>
    <w:rsid w:val="00375565"/>
    <w:rsid w:val="0037797F"/>
    <w:rsid w:val="00380E2E"/>
    <w:rsid w:val="00382181"/>
    <w:rsid w:val="00386E32"/>
    <w:rsid w:val="00390582"/>
    <w:rsid w:val="00393B1C"/>
    <w:rsid w:val="00394DD1"/>
    <w:rsid w:val="003979CD"/>
    <w:rsid w:val="003A0999"/>
    <w:rsid w:val="003A53F9"/>
    <w:rsid w:val="003A558E"/>
    <w:rsid w:val="003A65E1"/>
    <w:rsid w:val="003B0C1F"/>
    <w:rsid w:val="003B0D77"/>
    <w:rsid w:val="003B1F7B"/>
    <w:rsid w:val="003B267F"/>
    <w:rsid w:val="003B3A45"/>
    <w:rsid w:val="003B4B24"/>
    <w:rsid w:val="003B52F0"/>
    <w:rsid w:val="003B60D9"/>
    <w:rsid w:val="003B61EB"/>
    <w:rsid w:val="003C1AD9"/>
    <w:rsid w:val="003C35FD"/>
    <w:rsid w:val="003C3CD6"/>
    <w:rsid w:val="003C475B"/>
    <w:rsid w:val="003C6A88"/>
    <w:rsid w:val="003C751A"/>
    <w:rsid w:val="003C7777"/>
    <w:rsid w:val="003D02E2"/>
    <w:rsid w:val="003D1209"/>
    <w:rsid w:val="003D2610"/>
    <w:rsid w:val="003E000B"/>
    <w:rsid w:val="003E40D6"/>
    <w:rsid w:val="003E67DB"/>
    <w:rsid w:val="003F19B2"/>
    <w:rsid w:val="003F30A8"/>
    <w:rsid w:val="003F375E"/>
    <w:rsid w:val="003F515E"/>
    <w:rsid w:val="0040096E"/>
    <w:rsid w:val="00404318"/>
    <w:rsid w:val="00404DD3"/>
    <w:rsid w:val="004056DE"/>
    <w:rsid w:val="004058DB"/>
    <w:rsid w:val="00405E1E"/>
    <w:rsid w:val="004104BA"/>
    <w:rsid w:val="004147B0"/>
    <w:rsid w:val="00414FC3"/>
    <w:rsid w:val="004157D8"/>
    <w:rsid w:val="00416423"/>
    <w:rsid w:val="00416973"/>
    <w:rsid w:val="00422069"/>
    <w:rsid w:val="004226D8"/>
    <w:rsid w:val="0042346A"/>
    <w:rsid w:val="00424880"/>
    <w:rsid w:val="00425641"/>
    <w:rsid w:val="004348E9"/>
    <w:rsid w:val="00441DDF"/>
    <w:rsid w:val="00442984"/>
    <w:rsid w:val="00443A5A"/>
    <w:rsid w:val="00444D30"/>
    <w:rsid w:val="0044699E"/>
    <w:rsid w:val="00451FCF"/>
    <w:rsid w:val="004552FE"/>
    <w:rsid w:val="00456B89"/>
    <w:rsid w:val="004571CB"/>
    <w:rsid w:val="00463B03"/>
    <w:rsid w:val="00464669"/>
    <w:rsid w:val="00464993"/>
    <w:rsid w:val="00465319"/>
    <w:rsid w:val="00466511"/>
    <w:rsid w:val="0046665E"/>
    <w:rsid w:val="004706CB"/>
    <w:rsid w:val="004726C0"/>
    <w:rsid w:val="004732D4"/>
    <w:rsid w:val="00475512"/>
    <w:rsid w:val="00475CE4"/>
    <w:rsid w:val="00476842"/>
    <w:rsid w:val="00480440"/>
    <w:rsid w:val="0048229B"/>
    <w:rsid w:val="00483F13"/>
    <w:rsid w:val="004844BB"/>
    <w:rsid w:val="00485EA6"/>
    <w:rsid w:val="00486CEA"/>
    <w:rsid w:val="00487BE6"/>
    <w:rsid w:val="00487C89"/>
    <w:rsid w:val="00487CD2"/>
    <w:rsid w:val="004902D8"/>
    <w:rsid w:val="004938EC"/>
    <w:rsid w:val="00494775"/>
    <w:rsid w:val="00494840"/>
    <w:rsid w:val="00497323"/>
    <w:rsid w:val="0049760E"/>
    <w:rsid w:val="004A2CDD"/>
    <w:rsid w:val="004A3CC6"/>
    <w:rsid w:val="004A4D11"/>
    <w:rsid w:val="004A516F"/>
    <w:rsid w:val="004B16F7"/>
    <w:rsid w:val="004B20AC"/>
    <w:rsid w:val="004B2129"/>
    <w:rsid w:val="004B6243"/>
    <w:rsid w:val="004B696D"/>
    <w:rsid w:val="004B7AC7"/>
    <w:rsid w:val="004C04B9"/>
    <w:rsid w:val="004C0C04"/>
    <w:rsid w:val="004C3204"/>
    <w:rsid w:val="004C5D4A"/>
    <w:rsid w:val="004C67C5"/>
    <w:rsid w:val="004D1C3D"/>
    <w:rsid w:val="004D2F1E"/>
    <w:rsid w:val="004D356C"/>
    <w:rsid w:val="004D7319"/>
    <w:rsid w:val="004D7665"/>
    <w:rsid w:val="004D77D6"/>
    <w:rsid w:val="004E067F"/>
    <w:rsid w:val="004E1F25"/>
    <w:rsid w:val="004E2520"/>
    <w:rsid w:val="004E305A"/>
    <w:rsid w:val="004E324E"/>
    <w:rsid w:val="004E4663"/>
    <w:rsid w:val="004E4BDC"/>
    <w:rsid w:val="004E4EC2"/>
    <w:rsid w:val="004E6376"/>
    <w:rsid w:val="004E6712"/>
    <w:rsid w:val="004E783C"/>
    <w:rsid w:val="004F49EE"/>
    <w:rsid w:val="004F6F3E"/>
    <w:rsid w:val="00501A96"/>
    <w:rsid w:val="00501AEA"/>
    <w:rsid w:val="005056DF"/>
    <w:rsid w:val="00506433"/>
    <w:rsid w:val="00506628"/>
    <w:rsid w:val="00510ACC"/>
    <w:rsid w:val="00512F6F"/>
    <w:rsid w:val="005133D6"/>
    <w:rsid w:val="0051391C"/>
    <w:rsid w:val="00513E27"/>
    <w:rsid w:val="00514132"/>
    <w:rsid w:val="00517C57"/>
    <w:rsid w:val="00524AAD"/>
    <w:rsid w:val="00524D13"/>
    <w:rsid w:val="005251FE"/>
    <w:rsid w:val="00525C68"/>
    <w:rsid w:val="0052690E"/>
    <w:rsid w:val="00527929"/>
    <w:rsid w:val="0053150C"/>
    <w:rsid w:val="0053291C"/>
    <w:rsid w:val="00534D71"/>
    <w:rsid w:val="00535C0A"/>
    <w:rsid w:val="00537207"/>
    <w:rsid w:val="00540AB0"/>
    <w:rsid w:val="005412F6"/>
    <w:rsid w:val="00541D51"/>
    <w:rsid w:val="005423D8"/>
    <w:rsid w:val="005428F6"/>
    <w:rsid w:val="00544026"/>
    <w:rsid w:val="00545B0E"/>
    <w:rsid w:val="00545D84"/>
    <w:rsid w:val="00552E34"/>
    <w:rsid w:val="005536E5"/>
    <w:rsid w:val="005538F5"/>
    <w:rsid w:val="00557021"/>
    <w:rsid w:val="005575CC"/>
    <w:rsid w:val="005603CE"/>
    <w:rsid w:val="005614C8"/>
    <w:rsid w:val="00561964"/>
    <w:rsid w:val="00565B22"/>
    <w:rsid w:val="005671C4"/>
    <w:rsid w:val="00571010"/>
    <w:rsid w:val="0057234B"/>
    <w:rsid w:val="00572CFE"/>
    <w:rsid w:val="005752A7"/>
    <w:rsid w:val="00583B0E"/>
    <w:rsid w:val="005866B9"/>
    <w:rsid w:val="005876A0"/>
    <w:rsid w:val="00595852"/>
    <w:rsid w:val="00597280"/>
    <w:rsid w:val="005973A9"/>
    <w:rsid w:val="00597CD9"/>
    <w:rsid w:val="005A1F6F"/>
    <w:rsid w:val="005A4452"/>
    <w:rsid w:val="005A4939"/>
    <w:rsid w:val="005A4B6B"/>
    <w:rsid w:val="005B2B90"/>
    <w:rsid w:val="005B4196"/>
    <w:rsid w:val="005B6196"/>
    <w:rsid w:val="005C0745"/>
    <w:rsid w:val="005C0F9B"/>
    <w:rsid w:val="005C27D2"/>
    <w:rsid w:val="005C4733"/>
    <w:rsid w:val="005C4855"/>
    <w:rsid w:val="005C5919"/>
    <w:rsid w:val="005C66D3"/>
    <w:rsid w:val="005D27A5"/>
    <w:rsid w:val="005D29CF"/>
    <w:rsid w:val="005D4338"/>
    <w:rsid w:val="005D4DF0"/>
    <w:rsid w:val="005D7F0B"/>
    <w:rsid w:val="005E14E7"/>
    <w:rsid w:val="005E6A98"/>
    <w:rsid w:val="005F0584"/>
    <w:rsid w:val="005F0B88"/>
    <w:rsid w:val="005F1EC8"/>
    <w:rsid w:val="005F2538"/>
    <w:rsid w:val="005F3870"/>
    <w:rsid w:val="005F4BF5"/>
    <w:rsid w:val="005F6473"/>
    <w:rsid w:val="005F6893"/>
    <w:rsid w:val="005F7259"/>
    <w:rsid w:val="0060691E"/>
    <w:rsid w:val="00611F5F"/>
    <w:rsid w:val="00614288"/>
    <w:rsid w:val="00616CB0"/>
    <w:rsid w:val="00620764"/>
    <w:rsid w:val="00620948"/>
    <w:rsid w:val="00620DBF"/>
    <w:rsid w:val="00622317"/>
    <w:rsid w:val="00625EA0"/>
    <w:rsid w:val="006261FD"/>
    <w:rsid w:val="006274E8"/>
    <w:rsid w:val="0063241C"/>
    <w:rsid w:val="00633B8D"/>
    <w:rsid w:val="006365E9"/>
    <w:rsid w:val="00636807"/>
    <w:rsid w:val="00636FC3"/>
    <w:rsid w:val="00637EC3"/>
    <w:rsid w:val="0064289E"/>
    <w:rsid w:val="00645E82"/>
    <w:rsid w:val="0064605A"/>
    <w:rsid w:val="00651ACA"/>
    <w:rsid w:val="00652479"/>
    <w:rsid w:val="00652AA2"/>
    <w:rsid w:val="00652E9F"/>
    <w:rsid w:val="00653D95"/>
    <w:rsid w:val="0065525F"/>
    <w:rsid w:val="006560D2"/>
    <w:rsid w:val="00663928"/>
    <w:rsid w:val="00664A96"/>
    <w:rsid w:val="00670CD3"/>
    <w:rsid w:val="006728DD"/>
    <w:rsid w:val="00672B50"/>
    <w:rsid w:val="00672F0F"/>
    <w:rsid w:val="00673E1E"/>
    <w:rsid w:val="00680ED2"/>
    <w:rsid w:val="006817ED"/>
    <w:rsid w:val="00684673"/>
    <w:rsid w:val="006852E1"/>
    <w:rsid w:val="0068572A"/>
    <w:rsid w:val="00685807"/>
    <w:rsid w:val="00686F91"/>
    <w:rsid w:val="00690009"/>
    <w:rsid w:val="006900C7"/>
    <w:rsid w:val="00690A8F"/>
    <w:rsid w:val="006925FA"/>
    <w:rsid w:val="00695C4E"/>
    <w:rsid w:val="00696471"/>
    <w:rsid w:val="00696F36"/>
    <w:rsid w:val="00697399"/>
    <w:rsid w:val="006A0BEB"/>
    <w:rsid w:val="006A1055"/>
    <w:rsid w:val="006A155F"/>
    <w:rsid w:val="006A21EA"/>
    <w:rsid w:val="006A2474"/>
    <w:rsid w:val="006A3786"/>
    <w:rsid w:val="006A4663"/>
    <w:rsid w:val="006A6918"/>
    <w:rsid w:val="006A6D37"/>
    <w:rsid w:val="006B26E3"/>
    <w:rsid w:val="006B6847"/>
    <w:rsid w:val="006B7A7B"/>
    <w:rsid w:val="006C145B"/>
    <w:rsid w:val="006C193A"/>
    <w:rsid w:val="006C438C"/>
    <w:rsid w:val="006C5304"/>
    <w:rsid w:val="006C577A"/>
    <w:rsid w:val="006C6CA9"/>
    <w:rsid w:val="006D0E4F"/>
    <w:rsid w:val="006D22E3"/>
    <w:rsid w:val="006D2893"/>
    <w:rsid w:val="006D37F1"/>
    <w:rsid w:val="006D4575"/>
    <w:rsid w:val="006D5BFD"/>
    <w:rsid w:val="006D6774"/>
    <w:rsid w:val="006E3522"/>
    <w:rsid w:val="006E6C77"/>
    <w:rsid w:val="006F1C2D"/>
    <w:rsid w:val="006F2E1F"/>
    <w:rsid w:val="006F53AE"/>
    <w:rsid w:val="006F7607"/>
    <w:rsid w:val="007017F7"/>
    <w:rsid w:val="00701A2F"/>
    <w:rsid w:val="0070400B"/>
    <w:rsid w:val="00704217"/>
    <w:rsid w:val="0070783D"/>
    <w:rsid w:val="00710DE9"/>
    <w:rsid w:val="007114A4"/>
    <w:rsid w:val="00712DCF"/>
    <w:rsid w:val="00713851"/>
    <w:rsid w:val="00713A11"/>
    <w:rsid w:val="00714B50"/>
    <w:rsid w:val="0071697D"/>
    <w:rsid w:val="00717C1B"/>
    <w:rsid w:val="0072538C"/>
    <w:rsid w:val="0072736E"/>
    <w:rsid w:val="007277F3"/>
    <w:rsid w:val="00727BB8"/>
    <w:rsid w:val="00730C0D"/>
    <w:rsid w:val="00731AB2"/>
    <w:rsid w:val="007357A3"/>
    <w:rsid w:val="007401A1"/>
    <w:rsid w:val="00740EBD"/>
    <w:rsid w:val="007465A5"/>
    <w:rsid w:val="007466DB"/>
    <w:rsid w:val="00746F8D"/>
    <w:rsid w:val="00753129"/>
    <w:rsid w:val="00753690"/>
    <w:rsid w:val="00753CB8"/>
    <w:rsid w:val="007552E0"/>
    <w:rsid w:val="00756C96"/>
    <w:rsid w:val="00761441"/>
    <w:rsid w:val="007627D1"/>
    <w:rsid w:val="00767287"/>
    <w:rsid w:val="0076763A"/>
    <w:rsid w:val="007702D4"/>
    <w:rsid w:val="007728FA"/>
    <w:rsid w:val="007730D0"/>
    <w:rsid w:val="00774DD7"/>
    <w:rsid w:val="0077515B"/>
    <w:rsid w:val="00776630"/>
    <w:rsid w:val="00776993"/>
    <w:rsid w:val="00777CC3"/>
    <w:rsid w:val="00781291"/>
    <w:rsid w:val="00782158"/>
    <w:rsid w:val="00784583"/>
    <w:rsid w:val="00784734"/>
    <w:rsid w:val="00795195"/>
    <w:rsid w:val="00795425"/>
    <w:rsid w:val="00795EED"/>
    <w:rsid w:val="00797F9C"/>
    <w:rsid w:val="007A23D1"/>
    <w:rsid w:val="007A6573"/>
    <w:rsid w:val="007B071B"/>
    <w:rsid w:val="007B0D74"/>
    <w:rsid w:val="007B5433"/>
    <w:rsid w:val="007C211E"/>
    <w:rsid w:val="007C4285"/>
    <w:rsid w:val="007C644B"/>
    <w:rsid w:val="007D01BB"/>
    <w:rsid w:val="007D267C"/>
    <w:rsid w:val="007D5FEB"/>
    <w:rsid w:val="007D7791"/>
    <w:rsid w:val="007D7D82"/>
    <w:rsid w:val="007E1823"/>
    <w:rsid w:val="007E28FC"/>
    <w:rsid w:val="007E3880"/>
    <w:rsid w:val="007E5576"/>
    <w:rsid w:val="007E6389"/>
    <w:rsid w:val="007E638C"/>
    <w:rsid w:val="007F1278"/>
    <w:rsid w:val="007F229C"/>
    <w:rsid w:val="007F5A87"/>
    <w:rsid w:val="007F5F69"/>
    <w:rsid w:val="00800E16"/>
    <w:rsid w:val="00801BE7"/>
    <w:rsid w:val="008023D6"/>
    <w:rsid w:val="008032B6"/>
    <w:rsid w:val="008040D8"/>
    <w:rsid w:val="00814786"/>
    <w:rsid w:val="008150A1"/>
    <w:rsid w:val="00815A5F"/>
    <w:rsid w:val="008173C5"/>
    <w:rsid w:val="0081789C"/>
    <w:rsid w:val="00821B8B"/>
    <w:rsid w:val="00822D77"/>
    <w:rsid w:val="00824DC2"/>
    <w:rsid w:val="0082554D"/>
    <w:rsid w:val="0082581B"/>
    <w:rsid w:val="00826C43"/>
    <w:rsid w:val="008300FA"/>
    <w:rsid w:val="00833532"/>
    <w:rsid w:val="00835752"/>
    <w:rsid w:val="008366B9"/>
    <w:rsid w:val="00836A93"/>
    <w:rsid w:val="0083789E"/>
    <w:rsid w:val="00840945"/>
    <w:rsid w:val="00841FAC"/>
    <w:rsid w:val="0084362F"/>
    <w:rsid w:val="00843FF7"/>
    <w:rsid w:val="00845833"/>
    <w:rsid w:val="008476E4"/>
    <w:rsid w:val="00847A5B"/>
    <w:rsid w:val="00850D21"/>
    <w:rsid w:val="008541EB"/>
    <w:rsid w:val="00855C71"/>
    <w:rsid w:val="00856ED5"/>
    <w:rsid w:val="008610CB"/>
    <w:rsid w:val="008615C0"/>
    <w:rsid w:val="00862FD2"/>
    <w:rsid w:val="00867048"/>
    <w:rsid w:val="00872E82"/>
    <w:rsid w:val="008751BD"/>
    <w:rsid w:val="00876428"/>
    <w:rsid w:val="0087663B"/>
    <w:rsid w:val="008827B7"/>
    <w:rsid w:val="0088308A"/>
    <w:rsid w:val="00883412"/>
    <w:rsid w:val="00883530"/>
    <w:rsid w:val="00883C4F"/>
    <w:rsid w:val="00884E7A"/>
    <w:rsid w:val="00890884"/>
    <w:rsid w:val="00893130"/>
    <w:rsid w:val="008954B2"/>
    <w:rsid w:val="00896AB9"/>
    <w:rsid w:val="008A2764"/>
    <w:rsid w:val="008A2E32"/>
    <w:rsid w:val="008A38BD"/>
    <w:rsid w:val="008A531D"/>
    <w:rsid w:val="008A63B2"/>
    <w:rsid w:val="008A7317"/>
    <w:rsid w:val="008B010E"/>
    <w:rsid w:val="008B129D"/>
    <w:rsid w:val="008B4946"/>
    <w:rsid w:val="008B4A0B"/>
    <w:rsid w:val="008B4C2F"/>
    <w:rsid w:val="008B4C4A"/>
    <w:rsid w:val="008B6828"/>
    <w:rsid w:val="008C389F"/>
    <w:rsid w:val="008C4AEA"/>
    <w:rsid w:val="008C6581"/>
    <w:rsid w:val="008C6AC1"/>
    <w:rsid w:val="008D02E8"/>
    <w:rsid w:val="008D0534"/>
    <w:rsid w:val="008D0550"/>
    <w:rsid w:val="008D0DD4"/>
    <w:rsid w:val="008D24E4"/>
    <w:rsid w:val="008D28B9"/>
    <w:rsid w:val="008D4F67"/>
    <w:rsid w:val="008D50A1"/>
    <w:rsid w:val="008D5F77"/>
    <w:rsid w:val="008D7414"/>
    <w:rsid w:val="008E0642"/>
    <w:rsid w:val="008E0845"/>
    <w:rsid w:val="008E1FD8"/>
    <w:rsid w:val="008E7BFF"/>
    <w:rsid w:val="008F094F"/>
    <w:rsid w:val="008F2920"/>
    <w:rsid w:val="008F2D1C"/>
    <w:rsid w:val="008F5329"/>
    <w:rsid w:val="008F6EE2"/>
    <w:rsid w:val="00900AC9"/>
    <w:rsid w:val="00901172"/>
    <w:rsid w:val="00904A16"/>
    <w:rsid w:val="009055B8"/>
    <w:rsid w:val="0090593D"/>
    <w:rsid w:val="009070DC"/>
    <w:rsid w:val="00907E78"/>
    <w:rsid w:val="00910E0B"/>
    <w:rsid w:val="00911AA9"/>
    <w:rsid w:val="00915851"/>
    <w:rsid w:val="00917317"/>
    <w:rsid w:val="009233B5"/>
    <w:rsid w:val="00923422"/>
    <w:rsid w:val="00923C00"/>
    <w:rsid w:val="00924013"/>
    <w:rsid w:val="00924A59"/>
    <w:rsid w:val="00925A95"/>
    <w:rsid w:val="00931B32"/>
    <w:rsid w:val="009342E6"/>
    <w:rsid w:val="0093602D"/>
    <w:rsid w:val="00941649"/>
    <w:rsid w:val="009432D8"/>
    <w:rsid w:val="009439A6"/>
    <w:rsid w:val="00943D71"/>
    <w:rsid w:val="00945FA8"/>
    <w:rsid w:val="00946417"/>
    <w:rsid w:val="009476DE"/>
    <w:rsid w:val="00950753"/>
    <w:rsid w:val="00951D2D"/>
    <w:rsid w:val="00953B0B"/>
    <w:rsid w:val="00954165"/>
    <w:rsid w:val="00954CD7"/>
    <w:rsid w:val="0095522F"/>
    <w:rsid w:val="00956BB2"/>
    <w:rsid w:val="00956D7C"/>
    <w:rsid w:val="00957068"/>
    <w:rsid w:val="00960862"/>
    <w:rsid w:val="009608BC"/>
    <w:rsid w:val="00960F68"/>
    <w:rsid w:val="00962D05"/>
    <w:rsid w:val="009630D0"/>
    <w:rsid w:val="00965ECD"/>
    <w:rsid w:val="00971696"/>
    <w:rsid w:val="00971AEB"/>
    <w:rsid w:val="009738F9"/>
    <w:rsid w:val="009739FE"/>
    <w:rsid w:val="00973B3B"/>
    <w:rsid w:val="009813FF"/>
    <w:rsid w:val="00981DC7"/>
    <w:rsid w:val="0098337F"/>
    <w:rsid w:val="0098366E"/>
    <w:rsid w:val="0098657F"/>
    <w:rsid w:val="0098771E"/>
    <w:rsid w:val="009909FC"/>
    <w:rsid w:val="0099281D"/>
    <w:rsid w:val="009929FE"/>
    <w:rsid w:val="0099572D"/>
    <w:rsid w:val="0099604A"/>
    <w:rsid w:val="00997C8E"/>
    <w:rsid w:val="009A12E9"/>
    <w:rsid w:val="009A1EAA"/>
    <w:rsid w:val="009A4F47"/>
    <w:rsid w:val="009A77F2"/>
    <w:rsid w:val="009B1024"/>
    <w:rsid w:val="009B27A3"/>
    <w:rsid w:val="009B34BE"/>
    <w:rsid w:val="009B5200"/>
    <w:rsid w:val="009B548B"/>
    <w:rsid w:val="009B576F"/>
    <w:rsid w:val="009B6BE6"/>
    <w:rsid w:val="009B78C6"/>
    <w:rsid w:val="009C192B"/>
    <w:rsid w:val="009C2D3B"/>
    <w:rsid w:val="009C5999"/>
    <w:rsid w:val="009C7418"/>
    <w:rsid w:val="009D1260"/>
    <w:rsid w:val="009D26B3"/>
    <w:rsid w:val="009D289E"/>
    <w:rsid w:val="009D56E0"/>
    <w:rsid w:val="009D6BA2"/>
    <w:rsid w:val="009D793A"/>
    <w:rsid w:val="009E48F5"/>
    <w:rsid w:val="009E51B2"/>
    <w:rsid w:val="009E6DA6"/>
    <w:rsid w:val="009F1799"/>
    <w:rsid w:val="009F191A"/>
    <w:rsid w:val="009F73A1"/>
    <w:rsid w:val="00A001BA"/>
    <w:rsid w:val="00A01CEF"/>
    <w:rsid w:val="00A033F4"/>
    <w:rsid w:val="00A05836"/>
    <w:rsid w:val="00A05B5C"/>
    <w:rsid w:val="00A06EC6"/>
    <w:rsid w:val="00A10847"/>
    <w:rsid w:val="00A1211E"/>
    <w:rsid w:val="00A122CD"/>
    <w:rsid w:val="00A1483D"/>
    <w:rsid w:val="00A14EF7"/>
    <w:rsid w:val="00A14FB6"/>
    <w:rsid w:val="00A15811"/>
    <w:rsid w:val="00A16236"/>
    <w:rsid w:val="00A16357"/>
    <w:rsid w:val="00A168B4"/>
    <w:rsid w:val="00A2041C"/>
    <w:rsid w:val="00A20C63"/>
    <w:rsid w:val="00A25078"/>
    <w:rsid w:val="00A26D8E"/>
    <w:rsid w:val="00A336F5"/>
    <w:rsid w:val="00A33ACF"/>
    <w:rsid w:val="00A33FD9"/>
    <w:rsid w:val="00A362B3"/>
    <w:rsid w:val="00A37541"/>
    <w:rsid w:val="00A41480"/>
    <w:rsid w:val="00A4227C"/>
    <w:rsid w:val="00A425F4"/>
    <w:rsid w:val="00A449AA"/>
    <w:rsid w:val="00A476E5"/>
    <w:rsid w:val="00A50FC3"/>
    <w:rsid w:val="00A513CE"/>
    <w:rsid w:val="00A5144A"/>
    <w:rsid w:val="00A53D75"/>
    <w:rsid w:val="00A56685"/>
    <w:rsid w:val="00A56F59"/>
    <w:rsid w:val="00A57917"/>
    <w:rsid w:val="00A57CB6"/>
    <w:rsid w:val="00A60D22"/>
    <w:rsid w:val="00A63604"/>
    <w:rsid w:val="00A644EB"/>
    <w:rsid w:val="00A67A67"/>
    <w:rsid w:val="00A70457"/>
    <w:rsid w:val="00A70AB7"/>
    <w:rsid w:val="00A724DD"/>
    <w:rsid w:val="00A7277C"/>
    <w:rsid w:val="00A74150"/>
    <w:rsid w:val="00A75CFD"/>
    <w:rsid w:val="00A764B1"/>
    <w:rsid w:val="00A77E61"/>
    <w:rsid w:val="00A8024E"/>
    <w:rsid w:val="00A81682"/>
    <w:rsid w:val="00A8321E"/>
    <w:rsid w:val="00A869A1"/>
    <w:rsid w:val="00A90333"/>
    <w:rsid w:val="00A9151C"/>
    <w:rsid w:val="00A9195F"/>
    <w:rsid w:val="00A955ED"/>
    <w:rsid w:val="00A961FD"/>
    <w:rsid w:val="00A97A79"/>
    <w:rsid w:val="00AA0C83"/>
    <w:rsid w:val="00AA17F1"/>
    <w:rsid w:val="00AA2379"/>
    <w:rsid w:val="00AA58C4"/>
    <w:rsid w:val="00AA5A12"/>
    <w:rsid w:val="00AA6517"/>
    <w:rsid w:val="00AA6E65"/>
    <w:rsid w:val="00AB131D"/>
    <w:rsid w:val="00AB15E6"/>
    <w:rsid w:val="00AB2631"/>
    <w:rsid w:val="00AB6506"/>
    <w:rsid w:val="00AB725F"/>
    <w:rsid w:val="00AB74DE"/>
    <w:rsid w:val="00AC078E"/>
    <w:rsid w:val="00AC12E3"/>
    <w:rsid w:val="00AC13A1"/>
    <w:rsid w:val="00AC1518"/>
    <w:rsid w:val="00AC3916"/>
    <w:rsid w:val="00AC5FCC"/>
    <w:rsid w:val="00AC6760"/>
    <w:rsid w:val="00AC6C2B"/>
    <w:rsid w:val="00AD05CE"/>
    <w:rsid w:val="00AD2410"/>
    <w:rsid w:val="00AD47BF"/>
    <w:rsid w:val="00AD5B08"/>
    <w:rsid w:val="00AD6848"/>
    <w:rsid w:val="00AD7B3D"/>
    <w:rsid w:val="00AD7C25"/>
    <w:rsid w:val="00AE4CAB"/>
    <w:rsid w:val="00AE547A"/>
    <w:rsid w:val="00AE5BC2"/>
    <w:rsid w:val="00AE6084"/>
    <w:rsid w:val="00AE6BFA"/>
    <w:rsid w:val="00AE7A10"/>
    <w:rsid w:val="00AF0DC0"/>
    <w:rsid w:val="00AF1439"/>
    <w:rsid w:val="00AF1C9C"/>
    <w:rsid w:val="00AF4652"/>
    <w:rsid w:val="00B019FE"/>
    <w:rsid w:val="00B01F2C"/>
    <w:rsid w:val="00B02F73"/>
    <w:rsid w:val="00B0631D"/>
    <w:rsid w:val="00B10193"/>
    <w:rsid w:val="00B10283"/>
    <w:rsid w:val="00B14C0A"/>
    <w:rsid w:val="00B15C88"/>
    <w:rsid w:val="00B17E56"/>
    <w:rsid w:val="00B2428C"/>
    <w:rsid w:val="00B248CA"/>
    <w:rsid w:val="00B249AC"/>
    <w:rsid w:val="00B25701"/>
    <w:rsid w:val="00B26A81"/>
    <w:rsid w:val="00B3012D"/>
    <w:rsid w:val="00B31FA5"/>
    <w:rsid w:val="00B32A27"/>
    <w:rsid w:val="00B33A4E"/>
    <w:rsid w:val="00B376E4"/>
    <w:rsid w:val="00B4239F"/>
    <w:rsid w:val="00B43732"/>
    <w:rsid w:val="00B47006"/>
    <w:rsid w:val="00B47EC2"/>
    <w:rsid w:val="00B50181"/>
    <w:rsid w:val="00B50A72"/>
    <w:rsid w:val="00B51ACC"/>
    <w:rsid w:val="00B526D2"/>
    <w:rsid w:val="00B52B6B"/>
    <w:rsid w:val="00B56D97"/>
    <w:rsid w:val="00B5779B"/>
    <w:rsid w:val="00B57DA8"/>
    <w:rsid w:val="00B669FA"/>
    <w:rsid w:val="00B672C5"/>
    <w:rsid w:val="00B67FD5"/>
    <w:rsid w:val="00B700E6"/>
    <w:rsid w:val="00B757D8"/>
    <w:rsid w:val="00B76C0D"/>
    <w:rsid w:val="00B777D3"/>
    <w:rsid w:val="00B77B6B"/>
    <w:rsid w:val="00B804CF"/>
    <w:rsid w:val="00B81954"/>
    <w:rsid w:val="00B81FF7"/>
    <w:rsid w:val="00B85097"/>
    <w:rsid w:val="00B87772"/>
    <w:rsid w:val="00B87D81"/>
    <w:rsid w:val="00B9006A"/>
    <w:rsid w:val="00B90433"/>
    <w:rsid w:val="00B9280D"/>
    <w:rsid w:val="00B92B0E"/>
    <w:rsid w:val="00B944E9"/>
    <w:rsid w:val="00BA0A9A"/>
    <w:rsid w:val="00BA2731"/>
    <w:rsid w:val="00BA3D70"/>
    <w:rsid w:val="00BA4182"/>
    <w:rsid w:val="00BA5578"/>
    <w:rsid w:val="00BA6D6F"/>
    <w:rsid w:val="00BB269D"/>
    <w:rsid w:val="00BB3771"/>
    <w:rsid w:val="00BB52FE"/>
    <w:rsid w:val="00BC1D4D"/>
    <w:rsid w:val="00BC28CD"/>
    <w:rsid w:val="00BC3F8A"/>
    <w:rsid w:val="00BC6235"/>
    <w:rsid w:val="00BC6B06"/>
    <w:rsid w:val="00BD51A5"/>
    <w:rsid w:val="00BD59BA"/>
    <w:rsid w:val="00BD738F"/>
    <w:rsid w:val="00BD7746"/>
    <w:rsid w:val="00BE0377"/>
    <w:rsid w:val="00BE4A97"/>
    <w:rsid w:val="00BE4F8B"/>
    <w:rsid w:val="00BE512C"/>
    <w:rsid w:val="00BE6433"/>
    <w:rsid w:val="00BE64C6"/>
    <w:rsid w:val="00BE699F"/>
    <w:rsid w:val="00BE7C47"/>
    <w:rsid w:val="00BF136B"/>
    <w:rsid w:val="00C06058"/>
    <w:rsid w:val="00C07AF7"/>
    <w:rsid w:val="00C102FD"/>
    <w:rsid w:val="00C10604"/>
    <w:rsid w:val="00C1319C"/>
    <w:rsid w:val="00C1357B"/>
    <w:rsid w:val="00C138E9"/>
    <w:rsid w:val="00C14348"/>
    <w:rsid w:val="00C1641F"/>
    <w:rsid w:val="00C166F7"/>
    <w:rsid w:val="00C17075"/>
    <w:rsid w:val="00C1723A"/>
    <w:rsid w:val="00C2621B"/>
    <w:rsid w:val="00C27665"/>
    <w:rsid w:val="00C3050B"/>
    <w:rsid w:val="00C362DB"/>
    <w:rsid w:val="00C37589"/>
    <w:rsid w:val="00C41FD7"/>
    <w:rsid w:val="00C4243D"/>
    <w:rsid w:val="00C42EC0"/>
    <w:rsid w:val="00C43CE2"/>
    <w:rsid w:val="00C46580"/>
    <w:rsid w:val="00C47ECF"/>
    <w:rsid w:val="00C502D8"/>
    <w:rsid w:val="00C508A4"/>
    <w:rsid w:val="00C51531"/>
    <w:rsid w:val="00C524D8"/>
    <w:rsid w:val="00C52DAC"/>
    <w:rsid w:val="00C53212"/>
    <w:rsid w:val="00C53D97"/>
    <w:rsid w:val="00C545F1"/>
    <w:rsid w:val="00C54B35"/>
    <w:rsid w:val="00C60F8D"/>
    <w:rsid w:val="00C64C6C"/>
    <w:rsid w:val="00C6502B"/>
    <w:rsid w:val="00C65834"/>
    <w:rsid w:val="00C65DE9"/>
    <w:rsid w:val="00C6602D"/>
    <w:rsid w:val="00C70A97"/>
    <w:rsid w:val="00C7196D"/>
    <w:rsid w:val="00C72319"/>
    <w:rsid w:val="00C72A74"/>
    <w:rsid w:val="00C7384C"/>
    <w:rsid w:val="00C73D64"/>
    <w:rsid w:val="00C73E5C"/>
    <w:rsid w:val="00C755BE"/>
    <w:rsid w:val="00C777D2"/>
    <w:rsid w:val="00C82FCD"/>
    <w:rsid w:val="00C86A99"/>
    <w:rsid w:val="00C871BF"/>
    <w:rsid w:val="00C8748D"/>
    <w:rsid w:val="00C87888"/>
    <w:rsid w:val="00C87DA9"/>
    <w:rsid w:val="00C961AA"/>
    <w:rsid w:val="00C96E18"/>
    <w:rsid w:val="00CA0119"/>
    <w:rsid w:val="00CA211E"/>
    <w:rsid w:val="00CA4BE4"/>
    <w:rsid w:val="00CB0685"/>
    <w:rsid w:val="00CB2B62"/>
    <w:rsid w:val="00CB3790"/>
    <w:rsid w:val="00CB6E80"/>
    <w:rsid w:val="00CB7549"/>
    <w:rsid w:val="00CB77F9"/>
    <w:rsid w:val="00CC2003"/>
    <w:rsid w:val="00CC2C47"/>
    <w:rsid w:val="00CC6BC3"/>
    <w:rsid w:val="00CC725C"/>
    <w:rsid w:val="00CD00BB"/>
    <w:rsid w:val="00CD0C92"/>
    <w:rsid w:val="00CD1D27"/>
    <w:rsid w:val="00CD25FD"/>
    <w:rsid w:val="00CD4BBC"/>
    <w:rsid w:val="00CD516F"/>
    <w:rsid w:val="00CD7FE4"/>
    <w:rsid w:val="00CE26A0"/>
    <w:rsid w:val="00CE2F2A"/>
    <w:rsid w:val="00CE3CE8"/>
    <w:rsid w:val="00CE6960"/>
    <w:rsid w:val="00CF0C12"/>
    <w:rsid w:val="00CF2F2B"/>
    <w:rsid w:val="00CF3B52"/>
    <w:rsid w:val="00CF3E62"/>
    <w:rsid w:val="00D01EF2"/>
    <w:rsid w:val="00D021CF"/>
    <w:rsid w:val="00D06883"/>
    <w:rsid w:val="00D06CAA"/>
    <w:rsid w:val="00D112E9"/>
    <w:rsid w:val="00D12411"/>
    <w:rsid w:val="00D13033"/>
    <w:rsid w:val="00D149E7"/>
    <w:rsid w:val="00D1550C"/>
    <w:rsid w:val="00D17342"/>
    <w:rsid w:val="00D17ED5"/>
    <w:rsid w:val="00D17F3A"/>
    <w:rsid w:val="00D21A12"/>
    <w:rsid w:val="00D228ED"/>
    <w:rsid w:val="00D22AD9"/>
    <w:rsid w:val="00D24F34"/>
    <w:rsid w:val="00D25073"/>
    <w:rsid w:val="00D25FEE"/>
    <w:rsid w:val="00D26397"/>
    <w:rsid w:val="00D26CD0"/>
    <w:rsid w:val="00D26E6A"/>
    <w:rsid w:val="00D27BF6"/>
    <w:rsid w:val="00D34328"/>
    <w:rsid w:val="00D35417"/>
    <w:rsid w:val="00D36660"/>
    <w:rsid w:val="00D403C1"/>
    <w:rsid w:val="00D41012"/>
    <w:rsid w:val="00D41062"/>
    <w:rsid w:val="00D468D9"/>
    <w:rsid w:val="00D477EE"/>
    <w:rsid w:val="00D50DC3"/>
    <w:rsid w:val="00D57117"/>
    <w:rsid w:val="00D601F0"/>
    <w:rsid w:val="00D604F5"/>
    <w:rsid w:val="00D64455"/>
    <w:rsid w:val="00D7016B"/>
    <w:rsid w:val="00D74075"/>
    <w:rsid w:val="00D76323"/>
    <w:rsid w:val="00D866E6"/>
    <w:rsid w:val="00D873BB"/>
    <w:rsid w:val="00D90217"/>
    <w:rsid w:val="00D92235"/>
    <w:rsid w:val="00DA01DA"/>
    <w:rsid w:val="00DA1950"/>
    <w:rsid w:val="00DA3ACF"/>
    <w:rsid w:val="00DA485E"/>
    <w:rsid w:val="00DA4B2A"/>
    <w:rsid w:val="00DA6006"/>
    <w:rsid w:val="00DA689D"/>
    <w:rsid w:val="00DA6C19"/>
    <w:rsid w:val="00DA7DBA"/>
    <w:rsid w:val="00DB0AC1"/>
    <w:rsid w:val="00DB2FF4"/>
    <w:rsid w:val="00DB4143"/>
    <w:rsid w:val="00DB67A3"/>
    <w:rsid w:val="00DB6B16"/>
    <w:rsid w:val="00DB6EF4"/>
    <w:rsid w:val="00DC1C9E"/>
    <w:rsid w:val="00DC235C"/>
    <w:rsid w:val="00DC375E"/>
    <w:rsid w:val="00DC4F6B"/>
    <w:rsid w:val="00DD0F20"/>
    <w:rsid w:val="00DD5090"/>
    <w:rsid w:val="00DE19E3"/>
    <w:rsid w:val="00DE24D7"/>
    <w:rsid w:val="00DE3892"/>
    <w:rsid w:val="00DE6CE6"/>
    <w:rsid w:val="00DF0395"/>
    <w:rsid w:val="00DF0A38"/>
    <w:rsid w:val="00DF1CCF"/>
    <w:rsid w:val="00DF273B"/>
    <w:rsid w:val="00DF39B0"/>
    <w:rsid w:val="00DF7BFD"/>
    <w:rsid w:val="00E0141F"/>
    <w:rsid w:val="00E026C9"/>
    <w:rsid w:val="00E03779"/>
    <w:rsid w:val="00E039A9"/>
    <w:rsid w:val="00E05353"/>
    <w:rsid w:val="00E06F41"/>
    <w:rsid w:val="00E104AF"/>
    <w:rsid w:val="00E116C6"/>
    <w:rsid w:val="00E11ACC"/>
    <w:rsid w:val="00E12220"/>
    <w:rsid w:val="00E147A8"/>
    <w:rsid w:val="00E16381"/>
    <w:rsid w:val="00E16485"/>
    <w:rsid w:val="00E21714"/>
    <w:rsid w:val="00E23801"/>
    <w:rsid w:val="00E23FBD"/>
    <w:rsid w:val="00E24719"/>
    <w:rsid w:val="00E25B53"/>
    <w:rsid w:val="00E26507"/>
    <w:rsid w:val="00E265F6"/>
    <w:rsid w:val="00E268BB"/>
    <w:rsid w:val="00E27AAB"/>
    <w:rsid w:val="00E31407"/>
    <w:rsid w:val="00E32B54"/>
    <w:rsid w:val="00E32BD9"/>
    <w:rsid w:val="00E33307"/>
    <w:rsid w:val="00E361D4"/>
    <w:rsid w:val="00E364A4"/>
    <w:rsid w:val="00E37DF1"/>
    <w:rsid w:val="00E410D2"/>
    <w:rsid w:val="00E412A7"/>
    <w:rsid w:val="00E41B78"/>
    <w:rsid w:val="00E41E86"/>
    <w:rsid w:val="00E42A9A"/>
    <w:rsid w:val="00E43096"/>
    <w:rsid w:val="00E50835"/>
    <w:rsid w:val="00E531BC"/>
    <w:rsid w:val="00E53D93"/>
    <w:rsid w:val="00E55469"/>
    <w:rsid w:val="00E55CAA"/>
    <w:rsid w:val="00E56482"/>
    <w:rsid w:val="00E56A19"/>
    <w:rsid w:val="00E574AE"/>
    <w:rsid w:val="00E6069F"/>
    <w:rsid w:val="00E609C2"/>
    <w:rsid w:val="00E616C3"/>
    <w:rsid w:val="00E62380"/>
    <w:rsid w:val="00E624E2"/>
    <w:rsid w:val="00E632E0"/>
    <w:rsid w:val="00E636CA"/>
    <w:rsid w:val="00E64D24"/>
    <w:rsid w:val="00E70168"/>
    <w:rsid w:val="00E71042"/>
    <w:rsid w:val="00E72C2D"/>
    <w:rsid w:val="00E7571E"/>
    <w:rsid w:val="00E76E7F"/>
    <w:rsid w:val="00E8166B"/>
    <w:rsid w:val="00E81DA2"/>
    <w:rsid w:val="00E83272"/>
    <w:rsid w:val="00E85977"/>
    <w:rsid w:val="00E878FD"/>
    <w:rsid w:val="00E90CD3"/>
    <w:rsid w:val="00E913B0"/>
    <w:rsid w:val="00E920DF"/>
    <w:rsid w:val="00E927D7"/>
    <w:rsid w:val="00E9545E"/>
    <w:rsid w:val="00E9607C"/>
    <w:rsid w:val="00E97840"/>
    <w:rsid w:val="00E978E8"/>
    <w:rsid w:val="00E97C11"/>
    <w:rsid w:val="00EA0C2E"/>
    <w:rsid w:val="00EA28DA"/>
    <w:rsid w:val="00EA3E3E"/>
    <w:rsid w:val="00EA58F4"/>
    <w:rsid w:val="00EA639D"/>
    <w:rsid w:val="00EA70D5"/>
    <w:rsid w:val="00EA72C3"/>
    <w:rsid w:val="00EA7A48"/>
    <w:rsid w:val="00EB085F"/>
    <w:rsid w:val="00EB128D"/>
    <w:rsid w:val="00EB42EF"/>
    <w:rsid w:val="00EB44DC"/>
    <w:rsid w:val="00EB4720"/>
    <w:rsid w:val="00EC21B5"/>
    <w:rsid w:val="00EC2BCE"/>
    <w:rsid w:val="00EC3AD1"/>
    <w:rsid w:val="00EC5149"/>
    <w:rsid w:val="00EC647B"/>
    <w:rsid w:val="00ED001F"/>
    <w:rsid w:val="00ED3463"/>
    <w:rsid w:val="00ED70D6"/>
    <w:rsid w:val="00ED7D5E"/>
    <w:rsid w:val="00ED7F0A"/>
    <w:rsid w:val="00EE26D3"/>
    <w:rsid w:val="00EE3C7A"/>
    <w:rsid w:val="00EE45A5"/>
    <w:rsid w:val="00EE6194"/>
    <w:rsid w:val="00EF2EE5"/>
    <w:rsid w:val="00EF32D6"/>
    <w:rsid w:val="00EF5247"/>
    <w:rsid w:val="00EF6131"/>
    <w:rsid w:val="00EF6FEC"/>
    <w:rsid w:val="00EF78EF"/>
    <w:rsid w:val="00F01571"/>
    <w:rsid w:val="00F03049"/>
    <w:rsid w:val="00F0409F"/>
    <w:rsid w:val="00F0427F"/>
    <w:rsid w:val="00F05286"/>
    <w:rsid w:val="00F054E1"/>
    <w:rsid w:val="00F05A1C"/>
    <w:rsid w:val="00F05C70"/>
    <w:rsid w:val="00F061CF"/>
    <w:rsid w:val="00F07023"/>
    <w:rsid w:val="00F077F8"/>
    <w:rsid w:val="00F10038"/>
    <w:rsid w:val="00F110C7"/>
    <w:rsid w:val="00F14B3A"/>
    <w:rsid w:val="00F1638E"/>
    <w:rsid w:val="00F167F5"/>
    <w:rsid w:val="00F20184"/>
    <w:rsid w:val="00F20BC3"/>
    <w:rsid w:val="00F2174E"/>
    <w:rsid w:val="00F23125"/>
    <w:rsid w:val="00F25944"/>
    <w:rsid w:val="00F268D2"/>
    <w:rsid w:val="00F33256"/>
    <w:rsid w:val="00F34011"/>
    <w:rsid w:val="00F3720B"/>
    <w:rsid w:val="00F414EC"/>
    <w:rsid w:val="00F41950"/>
    <w:rsid w:val="00F45B65"/>
    <w:rsid w:val="00F467CA"/>
    <w:rsid w:val="00F472C6"/>
    <w:rsid w:val="00F50CB1"/>
    <w:rsid w:val="00F51ACE"/>
    <w:rsid w:val="00F51E4C"/>
    <w:rsid w:val="00F5480A"/>
    <w:rsid w:val="00F60D8A"/>
    <w:rsid w:val="00F6150F"/>
    <w:rsid w:val="00F63AA0"/>
    <w:rsid w:val="00F64CED"/>
    <w:rsid w:val="00F656D1"/>
    <w:rsid w:val="00F66F04"/>
    <w:rsid w:val="00F71121"/>
    <w:rsid w:val="00F71229"/>
    <w:rsid w:val="00F713FA"/>
    <w:rsid w:val="00F71DD9"/>
    <w:rsid w:val="00F72F2B"/>
    <w:rsid w:val="00F74E6A"/>
    <w:rsid w:val="00F7506F"/>
    <w:rsid w:val="00F77AAE"/>
    <w:rsid w:val="00F818E9"/>
    <w:rsid w:val="00F85762"/>
    <w:rsid w:val="00F85B31"/>
    <w:rsid w:val="00F9259D"/>
    <w:rsid w:val="00F93D1A"/>
    <w:rsid w:val="00F97DF4"/>
    <w:rsid w:val="00FA2082"/>
    <w:rsid w:val="00FA345C"/>
    <w:rsid w:val="00FA604C"/>
    <w:rsid w:val="00FA73D2"/>
    <w:rsid w:val="00FB4DA8"/>
    <w:rsid w:val="00FB6CFF"/>
    <w:rsid w:val="00FC136B"/>
    <w:rsid w:val="00FC1E70"/>
    <w:rsid w:val="00FC3561"/>
    <w:rsid w:val="00FC3E7F"/>
    <w:rsid w:val="00FC50A8"/>
    <w:rsid w:val="00FC5CD5"/>
    <w:rsid w:val="00FD2792"/>
    <w:rsid w:val="00FD2EAC"/>
    <w:rsid w:val="00FD32D4"/>
    <w:rsid w:val="00FD4317"/>
    <w:rsid w:val="00FD57C7"/>
    <w:rsid w:val="00FE0788"/>
    <w:rsid w:val="00FE263C"/>
    <w:rsid w:val="00FE2987"/>
    <w:rsid w:val="00FE2CE1"/>
    <w:rsid w:val="00FE5F2B"/>
    <w:rsid w:val="00FE66C4"/>
    <w:rsid w:val="00FF0078"/>
    <w:rsid w:val="00FF0081"/>
    <w:rsid w:val="00FF1957"/>
    <w:rsid w:val="2FE5F14E"/>
    <w:rsid w:val="3F6DB8C3"/>
    <w:rsid w:val="63EBBDD9"/>
    <w:rsid w:val="6B6B7E5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050809B"/>
  <w15:chartTrackingRefBased/>
  <w15:docId w15:val="{5A6FD49B-EFFF-4D3D-B599-93FC32461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4"/>
        <w:szCs w:val="24"/>
        <w:lang w:val="el-GR"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27AAB"/>
    <w:pPr>
      <w:spacing w:after="0" w:line="360" w:lineRule="auto"/>
      <w:jc w:val="both"/>
    </w:pPr>
    <w:rPr>
      <w:rFonts w:ascii="Times New Roman" w:eastAsia="Times New Roman" w:hAnsi="Times New Roman" w:cs="Times New Roman"/>
      <w:kern w:val="0"/>
      <w:lang w:eastAsia="el-GR"/>
      <w14:ligatures w14:val="none"/>
    </w:rPr>
  </w:style>
  <w:style w:type="paragraph" w:styleId="1">
    <w:name w:val="heading 1"/>
    <w:basedOn w:val="a"/>
    <w:next w:val="a"/>
    <w:link w:val="1Char"/>
    <w:uiPriority w:val="9"/>
    <w:qFormat/>
    <w:rsid w:val="00C1319C"/>
    <w:pPr>
      <w:keepNext/>
      <w:keepLines/>
      <w:numPr>
        <w:numId w:val="21"/>
      </w:numPr>
      <w:spacing w:before="360" w:after="120"/>
      <w:ind w:left="720" w:hanging="720"/>
      <w:outlineLvl w:val="0"/>
    </w:pPr>
    <w:rPr>
      <w:rFonts w:ascii="Book Antiqua" w:eastAsiaTheme="majorEastAsia" w:hAnsi="Book Antiqua" w:cstheme="majorBidi"/>
      <w:b/>
      <w:bCs/>
      <w:color w:val="0F4761" w:themeColor="accent1" w:themeShade="BF"/>
      <w:sz w:val="32"/>
      <w:szCs w:val="32"/>
    </w:rPr>
  </w:style>
  <w:style w:type="paragraph" w:styleId="2">
    <w:name w:val="heading 2"/>
    <w:basedOn w:val="1"/>
    <w:next w:val="a"/>
    <w:link w:val="2Char"/>
    <w:uiPriority w:val="9"/>
    <w:unhideWhenUsed/>
    <w:qFormat/>
    <w:rsid w:val="00956D7C"/>
    <w:pPr>
      <w:numPr>
        <w:ilvl w:val="1"/>
      </w:numPr>
      <w:ind w:left="720" w:hanging="720"/>
      <w:outlineLvl w:val="1"/>
    </w:pPr>
    <w:rPr>
      <w:sz w:val="28"/>
      <w:szCs w:val="28"/>
    </w:rPr>
  </w:style>
  <w:style w:type="paragraph" w:styleId="3">
    <w:name w:val="heading 3"/>
    <w:basedOn w:val="2"/>
    <w:next w:val="a"/>
    <w:link w:val="3Char"/>
    <w:uiPriority w:val="9"/>
    <w:unhideWhenUsed/>
    <w:qFormat/>
    <w:rsid w:val="00956D7C"/>
    <w:pPr>
      <w:numPr>
        <w:ilvl w:val="2"/>
      </w:numPr>
      <w:ind w:left="720" w:hanging="720"/>
      <w:outlineLvl w:val="2"/>
    </w:pPr>
    <w:rPr>
      <w:sz w:val="24"/>
      <w:szCs w:val="24"/>
      <w:lang w:val="en-US"/>
    </w:rPr>
  </w:style>
  <w:style w:type="paragraph" w:styleId="4">
    <w:name w:val="heading 4"/>
    <w:basedOn w:val="a"/>
    <w:next w:val="a"/>
    <w:link w:val="4Char"/>
    <w:uiPriority w:val="9"/>
    <w:unhideWhenUsed/>
    <w:qFormat/>
    <w:rsid w:val="00DC1C9E"/>
    <w:pPr>
      <w:keepNext/>
      <w:keepLines/>
      <w:spacing w:before="80" w:after="40"/>
      <w:outlineLvl w:val="3"/>
    </w:pPr>
    <w:rPr>
      <w:rFonts w:eastAsiaTheme="majorEastAsia" w:cstheme="majorBidi"/>
      <w:i/>
      <w:iCs/>
      <w:color w:val="0F4761" w:themeColor="accent1" w:themeShade="BF"/>
    </w:rPr>
  </w:style>
  <w:style w:type="paragraph" w:styleId="5">
    <w:name w:val="heading 5"/>
    <w:basedOn w:val="a"/>
    <w:next w:val="a"/>
    <w:link w:val="5Char"/>
    <w:uiPriority w:val="9"/>
    <w:semiHidden/>
    <w:unhideWhenUsed/>
    <w:qFormat/>
    <w:rsid w:val="00DC1C9E"/>
    <w:pPr>
      <w:keepNext/>
      <w:keepLines/>
      <w:spacing w:before="80" w:after="40"/>
      <w:outlineLvl w:val="4"/>
    </w:pPr>
    <w:rPr>
      <w:rFonts w:eastAsiaTheme="majorEastAsia" w:cstheme="majorBidi"/>
      <w:color w:val="0F4761" w:themeColor="accent1" w:themeShade="BF"/>
    </w:rPr>
  </w:style>
  <w:style w:type="paragraph" w:styleId="6">
    <w:name w:val="heading 6"/>
    <w:basedOn w:val="a"/>
    <w:next w:val="a"/>
    <w:link w:val="6Char"/>
    <w:uiPriority w:val="9"/>
    <w:semiHidden/>
    <w:unhideWhenUsed/>
    <w:qFormat/>
    <w:rsid w:val="00DC1C9E"/>
    <w:pPr>
      <w:keepNext/>
      <w:keepLines/>
      <w:spacing w:before="40"/>
      <w:outlineLvl w:val="5"/>
    </w:pPr>
    <w:rPr>
      <w:rFonts w:eastAsiaTheme="majorEastAsia" w:cstheme="majorBidi"/>
      <w:i/>
      <w:iCs/>
      <w:color w:val="595959" w:themeColor="text1" w:themeTint="A6"/>
    </w:rPr>
  </w:style>
  <w:style w:type="paragraph" w:styleId="7">
    <w:name w:val="heading 7"/>
    <w:basedOn w:val="a"/>
    <w:next w:val="a"/>
    <w:link w:val="7Char"/>
    <w:uiPriority w:val="9"/>
    <w:semiHidden/>
    <w:unhideWhenUsed/>
    <w:qFormat/>
    <w:rsid w:val="00DC1C9E"/>
    <w:pPr>
      <w:keepNext/>
      <w:keepLines/>
      <w:spacing w:before="40"/>
      <w:outlineLvl w:val="6"/>
    </w:pPr>
    <w:rPr>
      <w:rFonts w:eastAsiaTheme="majorEastAsia" w:cstheme="majorBidi"/>
      <w:color w:val="595959" w:themeColor="text1" w:themeTint="A6"/>
    </w:rPr>
  </w:style>
  <w:style w:type="paragraph" w:styleId="8">
    <w:name w:val="heading 8"/>
    <w:basedOn w:val="a"/>
    <w:next w:val="a"/>
    <w:link w:val="8Char"/>
    <w:uiPriority w:val="9"/>
    <w:semiHidden/>
    <w:unhideWhenUsed/>
    <w:qFormat/>
    <w:rsid w:val="00DC1C9E"/>
    <w:pPr>
      <w:keepNext/>
      <w:keepLines/>
      <w:outlineLvl w:val="7"/>
    </w:pPr>
    <w:rPr>
      <w:rFonts w:eastAsiaTheme="majorEastAsia" w:cstheme="majorBidi"/>
      <w:i/>
      <w:iCs/>
      <w:color w:val="272727" w:themeColor="text1" w:themeTint="D8"/>
    </w:rPr>
  </w:style>
  <w:style w:type="paragraph" w:styleId="9">
    <w:name w:val="heading 9"/>
    <w:basedOn w:val="a"/>
    <w:next w:val="a"/>
    <w:link w:val="9Char"/>
    <w:uiPriority w:val="9"/>
    <w:semiHidden/>
    <w:unhideWhenUsed/>
    <w:qFormat/>
    <w:rsid w:val="00DC1C9E"/>
    <w:pPr>
      <w:keepNext/>
      <w:keepLines/>
      <w:outlineLvl w:val="8"/>
    </w:pPr>
    <w:rPr>
      <w:rFonts w:eastAsiaTheme="majorEastAsia"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Επικεφαλίδα 1 Char"/>
    <w:basedOn w:val="a0"/>
    <w:link w:val="1"/>
    <w:uiPriority w:val="9"/>
    <w:rsid w:val="00C1319C"/>
    <w:rPr>
      <w:rFonts w:ascii="Book Antiqua" w:eastAsiaTheme="majorEastAsia" w:hAnsi="Book Antiqua" w:cstheme="majorBidi"/>
      <w:b/>
      <w:bCs/>
      <w:color w:val="0F4761" w:themeColor="accent1" w:themeShade="BF"/>
      <w:kern w:val="0"/>
      <w:sz w:val="32"/>
      <w:szCs w:val="32"/>
      <w:lang w:eastAsia="el-GR"/>
      <w14:ligatures w14:val="none"/>
    </w:rPr>
  </w:style>
  <w:style w:type="character" w:customStyle="1" w:styleId="2Char">
    <w:name w:val="Επικεφαλίδα 2 Char"/>
    <w:basedOn w:val="a0"/>
    <w:link w:val="2"/>
    <w:uiPriority w:val="9"/>
    <w:rsid w:val="00956D7C"/>
    <w:rPr>
      <w:rFonts w:ascii="Book Antiqua" w:eastAsiaTheme="majorEastAsia" w:hAnsi="Book Antiqua" w:cstheme="majorBidi"/>
      <w:b/>
      <w:bCs/>
      <w:color w:val="0F4761" w:themeColor="accent1" w:themeShade="BF"/>
      <w:kern w:val="0"/>
      <w:sz w:val="28"/>
      <w:szCs w:val="28"/>
      <w:lang w:eastAsia="el-GR"/>
      <w14:ligatures w14:val="none"/>
    </w:rPr>
  </w:style>
  <w:style w:type="character" w:customStyle="1" w:styleId="3Char">
    <w:name w:val="Επικεφαλίδα 3 Char"/>
    <w:basedOn w:val="a0"/>
    <w:link w:val="3"/>
    <w:uiPriority w:val="9"/>
    <w:rsid w:val="00956D7C"/>
    <w:rPr>
      <w:rFonts w:ascii="Book Antiqua" w:eastAsiaTheme="majorEastAsia" w:hAnsi="Book Antiqua" w:cstheme="majorBidi"/>
      <w:b/>
      <w:bCs/>
      <w:color w:val="0F4761" w:themeColor="accent1" w:themeShade="BF"/>
      <w:kern w:val="0"/>
      <w:lang w:val="en-US" w:eastAsia="el-GR"/>
      <w14:ligatures w14:val="none"/>
    </w:rPr>
  </w:style>
  <w:style w:type="character" w:customStyle="1" w:styleId="4Char">
    <w:name w:val="Επικεφαλίδα 4 Char"/>
    <w:basedOn w:val="a0"/>
    <w:link w:val="4"/>
    <w:uiPriority w:val="9"/>
    <w:rsid w:val="00DC1C9E"/>
    <w:rPr>
      <w:rFonts w:eastAsiaTheme="majorEastAsia" w:cstheme="majorBidi"/>
      <w:i/>
      <w:iCs/>
      <w:color w:val="0F4761" w:themeColor="accent1" w:themeShade="BF"/>
    </w:rPr>
  </w:style>
  <w:style w:type="character" w:customStyle="1" w:styleId="5Char">
    <w:name w:val="Επικεφαλίδα 5 Char"/>
    <w:basedOn w:val="a0"/>
    <w:link w:val="5"/>
    <w:uiPriority w:val="9"/>
    <w:semiHidden/>
    <w:rsid w:val="00DC1C9E"/>
    <w:rPr>
      <w:rFonts w:eastAsiaTheme="majorEastAsia" w:cstheme="majorBidi"/>
      <w:color w:val="0F4761" w:themeColor="accent1" w:themeShade="BF"/>
    </w:rPr>
  </w:style>
  <w:style w:type="character" w:customStyle="1" w:styleId="6Char">
    <w:name w:val="Επικεφαλίδα 6 Char"/>
    <w:basedOn w:val="a0"/>
    <w:link w:val="6"/>
    <w:uiPriority w:val="9"/>
    <w:semiHidden/>
    <w:rsid w:val="00DC1C9E"/>
    <w:rPr>
      <w:rFonts w:eastAsiaTheme="majorEastAsia" w:cstheme="majorBidi"/>
      <w:i/>
      <w:iCs/>
      <w:color w:val="595959" w:themeColor="text1" w:themeTint="A6"/>
    </w:rPr>
  </w:style>
  <w:style w:type="character" w:customStyle="1" w:styleId="7Char">
    <w:name w:val="Επικεφαλίδα 7 Char"/>
    <w:basedOn w:val="a0"/>
    <w:link w:val="7"/>
    <w:uiPriority w:val="9"/>
    <w:semiHidden/>
    <w:rsid w:val="00DC1C9E"/>
    <w:rPr>
      <w:rFonts w:eastAsiaTheme="majorEastAsia" w:cstheme="majorBidi"/>
      <w:color w:val="595959" w:themeColor="text1" w:themeTint="A6"/>
    </w:rPr>
  </w:style>
  <w:style w:type="character" w:customStyle="1" w:styleId="8Char">
    <w:name w:val="Επικεφαλίδα 8 Char"/>
    <w:basedOn w:val="a0"/>
    <w:link w:val="8"/>
    <w:uiPriority w:val="9"/>
    <w:semiHidden/>
    <w:rsid w:val="00DC1C9E"/>
    <w:rPr>
      <w:rFonts w:eastAsiaTheme="majorEastAsia" w:cstheme="majorBidi"/>
      <w:i/>
      <w:iCs/>
      <w:color w:val="272727" w:themeColor="text1" w:themeTint="D8"/>
    </w:rPr>
  </w:style>
  <w:style w:type="character" w:customStyle="1" w:styleId="9Char">
    <w:name w:val="Επικεφαλίδα 9 Char"/>
    <w:basedOn w:val="a0"/>
    <w:link w:val="9"/>
    <w:uiPriority w:val="9"/>
    <w:semiHidden/>
    <w:rsid w:val="00DC1C9E"/>
    <w:rPr>
      <w:rFonts w:eastAsiaTheme="majorEastAsia" w:cstheme="majorBidi"/>
      <w:color w:val="272727" w:themeColor="text1" w:themeTint="D8"/>
    </w:rPr>
  </w:style>
  <w:style w:type="paragraph" w:styleId="a3">
    <w:name w:val="Title"/>
    <w:basedOn w:val="a"/>
    <w:next w:val="a"/>
    <w:link w:val="Char"/>
    <w:uiPriority w:val="10"/>
    <w:qFormat/>
    <w:rsid w:val="00DC1C9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Char">
    <w:name w:val="Τίτλος Char"/>
    <w:basedOn w:val="a0"/>
    <w:link w:val="a3"/>
    <w:uiPriority w:val="10"/>
    <w:rsid w:val="00DC1C9E"/>
    <w:rPr>
      <w:rFonts w:asciiTheme="majorHAnsi" w:eastAsiaTheme="majorEastAsia" w:hAnsiTheme="majorHAnsi" w:cstheme="majorBidi"/>
      <w:spacing w:val="-10"/>
      <w:kern w:val="28"/>
      <w:sz w:val="56"/>
      <w:szCs w:val="56"/>
    </w:rPr>
  </w:style>
  <w:style w:type="paragraph" w:styleId="a4">
    <w:name w:val="Subtitle"/>
    <w:basedOn w:val="a"/>
    <w:next w:val="a"/>
    <w:link w:val="Char0"/>
    <w:uiPriority w:val="11"/>
    <w:qFormat/>
    <w:rsid w:val="00DC1C9E"/>
    <w:pPr>
      <w:numPr>
        <w:ilvl w:val="1"/>
      </w:numPr>
    </w:pPr>
    <w:rPr>
      <w:rFonts w:eastAsiaTheme="majorEastAsia" w:cstheme="majorBidi"/>
      <w:color w:val="595959" w:themeColor="text1" w:themeTint="A6"/>
      <w:spacing w:val="15"/>
      <w:sz w:val="28"/>
      <w:szCs w:val="28"/>
    </w:rPr>
  </w:style>
  <w:style w:type="character" w:customStyle="1" w:styleId="Char0">
    <w:name w:val="Υπότιτλος Char"/>
    <w:basedOn w:val="a0"/>
    <w:link w:val="a4"/>
    <w:uiPriority w:val="11"/>
    <w:rsid w:val="00DC1C9E"/>
    <w:rPr>
      <w:rFonts w:eastAsiaTheme="majorEastAsia" w:cstheme="majorBidi"/>
      <w:color w:val="595959" w:themeColor="text1" w:themeTint="A6"/>
      <w:spacing w:val="15"/>
      <w:sz w:val="28"/>
      <w:szCs w:val="28"/>
    </w:rPr>
  </w:style>
  <w:style w:type="paragraph" w:styleId="a5">
    <w:name w:val="Quote"/>
    <w:basedOn w:val="a"/>
    <w:next w:val="a"/>
    <w:link w:val="Char1"/>
    <w:uiPriority w:val="29"/>
    <w:qFormat/>
    <w:rsid w:val="00DC1C9E"/>
    <w:pPr>
      <w:spacing w:before="160"/>
      <w:jc w:val="center"/>
    </w:pPr>
    <w:rPr>
      <w:i/>
      <w:iCs/>
      <w:color w:val="404040" w:themeColor="text1" w:themeTint="BF"/>
    </w:rPr>
  </w:style>
  <w:style w:type="character" w:customStyle="1" w:styleId="Char1">
    <w:name w:val="Απόσπασμα Char"/>
    <w:basedOn w:val="a0"/>
    <w:link w:val="a5"/>
    <w:uiPriority w:val="29"/>
    <w:rsid w:val="00DC1C9E"/>
    <w:rPr>
      <w:i/>
      <w:iCs/>
      <w:color w:val="404040" w:themeColor="text1" w:themeTint="BF"/>
    </w:rPr>
  </w:style>
  <w:style w:type="paragraph" w:styleId="a6">
    <w:name w:val="List Paragraph"/>
    <w:basedOn w:val="a"/>
    <w:uiPriority w:val="34"/>
    <w:qFormat/>
    <w:rsid w:val="00DC1C9E"/>
    <w:pPr>
      <w:ind w:left="720"/>
      <w:contextualSpacing/>
    </w:pPr>
  </w:style>
  <w:style w:type="character" w:styleId="a7">
    <w:name w:val="Intense Emphasis"/>
    <w:basedOn w:val="a0"/>
    <w:uiPriority w:val="21"/>
    <w:qFormat/>
    <w:rsid w:val="00DC1C9E"/>
    <w:rPr>
      <w:i/>
      <w:iCs/>
      <w:color w:val="0F4761" w:themeColor="accent1" w:themeShade="BF"/>
    </w:rPr>
  </w:style>
  <w:style w:type="paragraph" w:styleId="a8">
    <w:name w:val="Intense Quote"/>
    <w:basedOn w:val="a"/>
    <w:next w:val="a"/>
    <w:link w:val="Char2"/>
    <w:uiPriority w:val="30"/>
    <w:qFormat/>
    <w:rsid w:val="00DC1C9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har2">
    <w:name w:val="Έντονο απόσπ. Char"/>
    <w:basedOn w:val="a0"/>
    <w:link w:val="a8"/>
    <w:uiPriority w:val="30"/>
    <w:rsid w:val="00DC1C9E"/>
    <w:rPr>
      <w:i/>
      <w:iCs/>
      <w:color w:val="0F4761" w:themeColor="accent1" w:themeShade="BF"/>
    </w:rPr>
  </w:style>
  <w:style w:type="character" w:styleId="a9">
    <w:name w:val="Intense Reference"/>
    <w:basedOn w:val="a0"/>
    <w:uiPriority w:val="32"/>
    <w:qFormat/>
    <w:rsid w:val="00DC1C9E"/>
    <w:rPr>
      <w:b/>
      <w:bCs/>
      <w:smallCaps/>
      <w:color w:val="0F4761" w:themeColor="accent1" w:themeShade="BF"/>
      <w:spacing w:val="5"/>
    </w:rPr>
  </w:style>
  <w:style w:type="paragraph" w:styleId="aa">
    <w:name w:val="header"/>
    <w:basedOn w:val="a"/>
    <w:link w:val="Char3"/>
    <w:uiPriority w:val="99"/>
    <w:unhideWhenUsed/>
    <w:rsid w:val="00DC1C9E"/>
    <w:pPr>
      <w:tabs>
        <w:tab w:val="center" w:pos="4513"/>
        <w:tab w:val="right" w:pos="9026"/>
      </w:tabs>
      <w:spacing w:line="240" w:lineRule="auto"/>
    </w:pPr>
  </w:style>
  <w:style w:type="character" w:customStyle="1" w:styleId="Char3">
    <w:name w:val="Κεφαλίδα Char"/>
    <w:basedOn w:val="a0"/>
    <w:link w:val="aa"/>
    <w:uiPriority w:val="99"/>
    <w:rsid w:val="00DC1C9E"/>
    <w:rPr>
      <w:rFonts w:ascii="Times New Roman" w:eastAsia="Times New Roman" w:hAnsi="Times New Roman" w:cs="Times New Roman"/>
      <w:kern w:val="0"/>
      <w:lang w:eastAsia="el-GR"/>
      <w14:ligatures w14:val="none"/>
    </w:rPr>
  </w:style>
  <w:style w:type="paragraph" w:styleId="ab">
    <w:name w:val="footer"/>
    <w:basedOn w:val="a"/>
    <w:link w:val="Char4"/>
    <w:uiPriority w:val="99"/>
    <w:unhideWhenUsed/>
    <w:rsid w:val="00DC1C9E"/>
    <w:pPr>
      <w:tabs>
        <w:tab w:val="center" w:pos="4513"/>
        <w:tab w:val="right" w:pos="9026"/>
      </w:tabs>
      <w:spacing w:line="240" w:lineRule="auto"/>
    </w:pPr>
  </w:style>
  <w:style w:type="character" w:customStyle="1" w:styleId="Char4">
    <w:name w:val="Υποσέλιδο Char"/>
    <w:basedOn w:val="a0"/>
    <w:link w:val="ab"/>
    <w:uiPriority w:val="99"/>
    <w:rsid w:val="00DC1C9E"/>
    <w:rPr>
      <w:rFonts w:ascii="Times New Roman" w:eastAsia="Times New Roman" w:hAnsi="Times New Roman" w:cs="Times New Roman"/>
      <w:kern w:val="0"/>
      <w:lang w:eastAsia="el-GR"/>
      <w14:ligatures w14:val="none"/>
    </w:rPr>
  </w:style>
  <w:style w:type="paragraph" w:styleId="ac">
    <w:name w:val="caption"/>
    <w:basedOn w:val="a"/>
    <w:next w:val="a"/>
    <w:uiPriority w:val="35"/>
    <w:unhideWhenUsed/>
    <w:qFormat/>
    <w:rsid w:val="001A0089"/>
    <w:pPr>
      <w:spacing w:after="200" w:line="276" w:lineRule="auto"/>
      <w:contextualSpacing/>
      <w:jc w:val="center"/>
    </w:pPr>
    <w:rPr>
      <w:noProof/>
      <w:color w:val="0E2841" w:themeColor="text2"/>
      <w:sz w:val="22"/>
      <w:szCs w:val="22"/>
    </w:rPr>
  </w:style>
  <w:style w:type="table" w:styleId="ad">
    <w:name w:val="Table Grid"/>
    <w:basedOn w:val="a1"/>
    <w:uiPriority w:val="39"/>
    <w:rsid w:val="00DC1C9E"/>
    <w:pPr>
      <w:spacing w:after="0" w:line="240" w:lineRule="auto"/>
    </w:pPr>
    <w:rPr>
      <w:kern w:val="0"/>
      <w:sz w:val="22"/>
      <w:szCs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
    <w:next w:val="a"/>
    <w:autoRedefine/>
    <w:uiPriority w:val="39"/>
    <w:unhideWhenUsed/>
    <w:rsid w:val="00925A95"/>
    <w:pPr>
      <w:tabs>
        <w:tab w:val="right" w:leader="dot" w:pos="9016"/>
      </w:tabs>
      <w:ind w:left="450" w:hanging="450"/>
    </w:pPr>
    <w:rPr>
      <w:b/>
      <w:bCs/>
      <w:noProof/>
    </w:rPr>
  </w:style>
  <w:style w:type="paragraph" w:styleId="20">
    <w:name w:val="toc 2"/>
    <w:basedOn w:val="a"/>
    <w:next w:val="a"/>
    <w:autoRedefine/>
    <w:uiPriority w:val="39"/>
    <w:unhideWhenUsed/>
    <w:rsid w:val="00925A95"/>
    <w:pPr>
      <w:tabs>
        <w:tab w:val="right" w:leader="dot" w:pos="9016"/>
      </w:tabs>
      <w:ind w:left="993" w:hanging="547"/>
    </w:pPr>
    <w:rPr>
      <w:rFonts w:eastAsiaTheme="minorEastAsia"/>
      <w:noProof/>
      <w:kern w:val="2"/>
      <w:sz w:val="22"/>
      <w14:ligatures w14:val="standardContextual"/>
    </w:rPr>
  </w:style>
  <w:style w:type="character" w:styleId="-">
    <w:name w:val="Hyperlink"/>
    <w:basedOn w:val="a0"/>
    <w:uiPriority w:val="99"/>
    <w:unhideWhenUsed/>
    <w:rsid w:val="004C67C5"/>
    <w:rPr>
      <w:rFonts w:ascii="Times New Roman" w:hAnsi="Times New Roman"/>
      <w:b w:val="0"/>
      <w:i w:val="0"/>
      <w:color w:val="467886" w:themeColor="hyperlink"/>
      <w:sz w:val="24"/>
      <w:u w:val="single"/>
    </w:rPr>
  </w:style>
  <w:style w:type="paragraph" w:styleId="ae">
    <w:name w:val="table of figures"/>
    <w:basedOn w:val="a"/>
    <w:next w:val="a"/>
    <w:uiPriority w:val="99"/>
    <w:unhideWhenUsed/>
    <w:rsid w:val="00DC1C9E"/>
    <w:pPr>
      <w:tabs>
        <w:tab w:val="right" w:leader="dot" w:pos="9016"/>
      </w:tabs>
    </w:pPr>
    <w:rPr>
      <w:noProof/>
      <w:lang w:val="en-US"/>
    </w:rPr>
  </w:style>
  <w:style w:type="paragraph" w:styleId="30">
    <w:name w:val="toc 3"/>
    <w:basedOn w:val="20"/>
    <w:next w:val="a"/>
    <w:autoRedefine/>
    <w:uiPriority w:val="39"/>
    <w:unhideWhenUsed/>
    <w:rsid w:val="00925A95"/>
    <w:pPr>
      <w:ind w:left="1620" w:hanging="626"/>
    </w:pPr>
  </w:style>
  <w:style w:type="paragraph" w:styleId="af">
    <w:name w:val="Body Text"/>
    <w:basedOn w:val="a"/>
    <w:link w:val="Char5"/>
    <w:uiPriority w:val="99"/>
    <w:unhideWhenUsed/>
    <w:qFormat/>
    <w:rsid w:val="00DC1C9E"/>
  </w:style>
  <w:style w:type="character" w:customStyle="1" w:styleId="Char5">
    <w:name w:val="Σώμα κειμένου Char"/>
    <w:basedOn w:val="a0"/>
    <w:link w:val="af"/>
    <w:uiPriority w:val="99"/>
    <w:rsid w:val="00DC1C9E"/>
    <w:rPr>
      <w:rFonts w:ascii="Times New Roman" w:eastAsia="Times New Roman" w:hAnsi="Times New Roman" w:cs="Times New Roman"/>
      <w:kern w:val="0"/>
      <w:lang w:eastAsia="el-GR"/>
      <w14:ligatures w14:val="none"/>
    </w:rPr>
  </w:style>
  <w:style w:type="paragraph" w:styleId="21">
    <w:name w:val="Body Text 2"/>
    <w:basedOn w:val="af"/>
    <w:link w:val="2Char0"/>
    <w:uiPriority w:val="99"/>
    <w:unhideWhenUsed/>
    <w:qFormat/>
    <w:rsid w:val="00DC1C9E"/>
    <w:pPr>
      <w:ind w:firstLine="540"/>
    </w:pPr>
  </w:style>
  <w:style w:type="character" w:customStyle="1" w:styleId="2Char0">
    <w:name w:val="Σώμα κείμενου 2 Char"/>
    <w:basedOn w:val="a0"/>
    <w:link w:val="21"/>
    <w:uiPriority w:val="99"/>
    <w:rsid w:val="00DC1C9E"/>
    <w:rPr>
      <w:rFonts w:ascii="Times New Roman" w:eastAsia="Times New Roman" w:hAnsi="Times New Roman" w:cs="Times New Roman"/>
      <w:kern w:val="0"/>
      <w:lang w:eastAsia="el-GR"/>
      <w14:ligatures w14:val="none"/>
    </w:rPr>
  </w:style>
  <w:style w:type="paragraph" w:customStyle="1" w:styleId="Heading0">
    <w:name w:val="Heading 0"/>
    <w:basedOn w:val="1"/>
    <w:qFormat/>
    <w:rsid w:val="008023D6"/>
    <w:pPr>
      <w:numPr>
        <w:numId w:val="0"/>
      </w:numPr>
      <w:spacing w:before="480" w:after="240"/>
    </w:pPr>
    <w:rPr>
      <w:rFonts w:eastAsiaTheme="minorHAnsi" w:cs="Times New Roman"/>
      <w:lang w:val="en-US"/>
    </w:rPr>
  </w:style>
  <w:style w:type="paragraph" w:styleId="af0">
    <w:name w:val="Bibliography"/>
    <w:basedOn w:val="a"/>
    <w:next w:val="a"/>
    <w:uiPriority w:val="37"/>
    <w:unhideWhenUsed/>
    <w:rsid w:val="00ED7D5E"/>
    <w:pPr>
      <w:tabs>
        <w:tab w:val="left" w:pos="504"/>
      </w:tabs>
      <w:spacing w:after="120" w:line="300" w:lineRule="auto"/>
      <w:ind w:left="505" w:hanging="505"/>
      <w:jc w:val="left"/>
    </w:pPr>
  </w:style>
  <w:style w:type="character" w:styleId="af1">
    <w:name w:val="Strong"/>
    <w:basedOn w:val="a0"/>
    <w:uiPriority w:val="22"/>
    <w:qFormat/>
    <w:rsid w:val="00B3012D"/>
    <w:rPr>
      <w:b/>
      <w:bCs/>
    </w:rPr>
  </w:style>
  <w:style w:type="paragraph" w:customStyle="1" w:styleId="Code">
    <w:name w:val="Code"/>
    <w:basedOn w:val="a"/>
    <w:link w:val="CodeChar"/>
    <w:qFormat/>
    <w:rsid w:val="009630D0"/>
    <w:pPr>
      <w:tabs>
        <w:tab w:val="left" w:pos="3600"/>
      </w:tabs>
    </w:pPr>
    <w:rPr>
      <w:rFonts w:ascii="Ubuntu Mono" w:hAnsi="Ubuntu Mono"/>
      <w:noProof/>
      <w:sz w:val="22"/>
      <w:szCs w:val="22"/>
      <w:lang w:val="en-US"/>
    </w:rPr>
  </w:style>
  <w:style w:type="character" w:customStyle="1" w:styleId="CodeChar">
    <w:name w:val="Code Char"/>
    <w:basedOn w:val="a0"/>
    <w:link w:val="Code"/>
    <w:rsid w:val="009630D0"/>
    <w:rPr>
      <w:rFonts w:ascii="Ubuntu Mono" w:eastAsia="Times New Roman" w:hAnsi="Ubuntu Mono" w:cs="Times New Roman"/>
      <w:noProof/>
      <w:kern w:val="0"/>
      <w:sz w:val="22"/>
      <w:szCs w:val="22"/>
      <w:lang w:val="en-US" w:eastAsia="el-GR"/>
      <w14:ligatures w14:val="none"/>
    </w:rPr>
  </w:style>
  <w:style w:type="paragraph" w:styleId="af2">
    <w:name w:val="TOC Heading"/>
    <w:basedOn w:val="1"/>
    <w:next w:val="a"/>
    <w:uiPriority w:val="39"/>
    <w:unhideWhenUsed/>
    <w:qFormat/>
    <w:rsid w:val="00BA0A9A"/>
    <w:pPr>
      <w:numPr>
        <w:numId w:val="0"/>
      </w:numPr>
      <w:spacing w:before="240" w:after="0" w:line="259" w:lineRule="auto"/>
      <w:jc w:val="left"/>
      <w:outlineLvl w:val="9"/>
    </w:pPr>
    <w:rPr>
      <w:rFonts w:asciiTheme="majorHAnsi" w:hAnsiTheme="majorHAnsi"/>
      <w:b w:val="0"/>
      <w:bCs w:val="0"/>
    </w:rPr>
  </w:style>
  <w:style w:type="character" w:styleId="af3">
    <w:name w:val="Unresolved Mention"/>
    <w:basedOn w:val="a0"/>
    <w:uiPriority w:val="99"/>
    <w:semiHidden/>
    <w:unhideWhenUsed/>
    <w:rsid w:val="00D06CAA"/>
    <w:rPr>
      <w:color w:val="605E5C"/>
      <w:shd w:val="clear" w:color="auto" w:fill="E1DFDD"/>
    </w:rPr>
  </w:style>
  <w:style w:type="character" w:styleId="-0">
    <w:name w:val="FollowedHyperlink"/>
    <w:basedOn w:val="a0"/>
    <w:uiPriority w:val="99"/>
    <w:semiHidden/>
    <w:unhideWhenUsed/>
    <w:rsid w:val="0003053F"/>
    <w:rPr>
      <w:color w:val="96607D" w:themeColor="followedHyperlink"/>
      <w:u w:val="single"/>
    </w:rPr>
  </w:style>
  <w:style w:type="character" w:styleId="af4">
    <w:name w:val="Placeholder Text"/>
    <w:basedOn w:val="a0"/>
    <w:uiPriority w:val="99"/>
    <w:semiHidden/>
    <w:rsid w:val="00514132"/>
    <w:rPr>
      <w:color w:val="666666"/>
    </w:rPr>
  </w:style>
  <w:style w:type="character" w:customStyle="1" w:styleId="Code2">
    <w:name w:val="Code2"/>
    <w:basedOn w:val="CodeChar"/>
    <w:uiPriority w:val="1"/>
    <w:qFormat/>
    <w:rsid w:val="009630D0"/>
    <w:rPr>
      <w:rFonts w:ascii="Ubuntu Mono" w:eastAsia="Times New Roman" w:hAnsi="Ubuntu Mono" w:cs="Courier New"/>
      <w:noProof/>
      <w:kern w:val="0"/>
      <w:sz w:val="22"/>
      <w:szCs w:val="22"/>
      <w:lang w:val="en-US" w:eastAsia="el-GR"/>
      <w14:ligatures w14:val="none"/>
    </w:rPr>
  </w:style>
  <w:style w:type="table" w:styleId="4-1">
    <w:name w:val="Grid Table 4 Accent 1"/>
    <w:basedOn w:val="a1"/>
    <w:uiPriority w:val="49"/>
    <w:rsid w:val="003B0C1F"/>
    <w:pPr>
      <w:spacing w:after="0" w:line="240" w:lineRule="auto"/>
    </w:pPr>
    <w:tblPr>
      <w:tblStyleRowBandSize w:val="1"/>
      <w:tblStyleColBandSize w:val="1"/>
      <w:tbl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insideH w:val="single" w:sz="4" w:space="0" w:color="45B0E1" w:themeColor="accent1" w:themeTint="99"/>
        <w:insideV w:val="single" w:sz="4" w:space="0" w:color="45B0E1" w:themeColor="accent1" w:themeTint="99"/>
      </w:tblBorders>
    </w:tblPr>
    <w:tblStylePr w:type="firstRow">
      <w:rPr>
        <w:b/>
        <w:bCs/>
        <w:color w:val="FFFFFF" w:themeColor="background1"/>
      </w:rPr>
      <w:tblPr/>
      <w:tcPr>
        <w:tcBorders>
          <w:top w:val="single" w:sz="4" w:space="0" w:color="156082" w:themeColor="accent1"/>
          <w:left w:val="single" w:sz="4" w:space="0" w:color="156082" w:themeColor="accent1"/>
          <w:bottom w:val="single" w:sz="4" w:space="0" w:color="156082" w:themeColor="accent1"/>
          <w:right w:val="single" w:sz="4" w:space="0" w:color="156082" w:themeColor="accent1"/>
          <w:insideH w:val="nil"/>
          <w:insideV w:val="nil"/>
        </w:tcBorders>
        <w:shd w:val="clear" w:color="auto" w:fill="156082" w:themeFill="accent1"/>
      </w:tcPr>
    </w:tblStylePr>
    <w:tblStylePr w:type="lastRow">
      <w:rPr>
        <w:b/>
        <w:bCs/>
      </w:rPr>
      <w:tblPr/>
      <w:tcPr>
        <w:tcBorders>
          <w:top w:val="double" w:sz="4" w:space="0" w:color="156082" w:themeColor="accent1"/>
        </w:tcBorders>
      </w:tcPr>
    </w:tblStylePr>
    <w:tblStylePr w:type="firstCol">
      <w:rPr>
        <w:b/>
        <w:bCs/>
      </w:rPr>
    </w:tblStylePr>
    <w:tblStylePr w:type="lastCol">
      <w:rPr>
        <w:b/>
        <w:bCs/>
      </w:rPr>
    </w:tblStylePr>
    <w:tblStylePr w:type="band1Vert">
      <w:tblPr/>
      <w:tcPr>
        <w:shd w:val="clear" w:color="auto" w:fill="C1E4F5" w:themeFill="accent1" w:themeFillTint="33"/>
      </w:tcPr>
    </w:tblStylePr>
    <w:tblStylePr w:type="band1Horz">
      <w:tblPr/>
      <w:tcPr>
        <w:shd w:val="clear" w:color="auto" w:fill="C1E4F5" w:themeFill="accent1" w:themeFillTint="33"/>
      </w:tcPr>
    </w:tblStylePr>
  </w:style>
  <w:style w:type="paragraph" w:styleId="-HTML">
    <w:name w:val="HTML Preformatted"/>
    <w:basedOn w:val="a"/>
    <w:link w:val="-HTMLChar"/>
    <w:uiPriority w:val="99"/>
    <w:semiHidden/>
    <w:unhideWhenUsed/>
    <w:rsid w:val="00FD2E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szCs w:val="20"/>
    </w:rPr>
  </w:style>
  <w:style w:type="character" w:customStyle="1" w:styleId="-HTMLChar">
    <w:name w:val="Προ-διαμορφωμένο HTML Char"/>
    <w:basedOn w:val="a0"/>
    <w:link w:val="-HTML"/>
    <w:uiPriority w:val="99"/>
    <w:semiHidden/>
    <w:rsid w:val="00FD2EAC"/>
    <w:rPr>
      <w:rFonts w:ascii="Courier New" w:eastAsia="Times New Roman" w:hAnsi="Courier New" w:cs="Courier New"/>
      <w:kern w:val="0"/>
      <w:sz w:val="20"/>
      <w:szCs w:val="20"/>
      <w:lang w:eastAsia="el-GR"/>
      <w14:ligatures w14:val="none"/>
    </w:rPr>
  </w:style>
  <w:style w:type="character" w:styleId="af5">
    <w:name w:val="Emphasis"/>
    <w:basedOn w:val="a0"/>
    <w:uiPriority w:val="20"/>
    <w:qFormat/>
    <w:rsid w:val="00645E8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224802">
      <w:bodyDiv w:val="1"/>
      <w:marLeft w:val="0"/>
      <w:marRight w:val="0"/>
      <w:marTop w:val="0"/>
      <w:marBottom w:val="0"/>
      <w:divBdr>
        <w:top w:val="none" w:sz="0" w:space="0" w:color="auto"/>
        <w:left w:val="none" w:sz="0" w:space="0" w:color="auto"/>
        <w:bottom w:val="none" w:sz="0" w:space="0" w:color="auto"/>
        <w:right w:val="none" w:sz="0" w:space="0" w:color="auto"/>
      </w:divBdr>
      <w:divsChild>
        <w:div w:id="1774351428">
          <w:marLeft w:val="0"/>
          <w:marRight w:val="0"/>
          <w:marTop w:val="0"/>
          <w:marBottom w:val="0"/>
          <w:divBdr>
            <w:top w:val="none" w:sz="0" w:space="0" w:color="auto"/>
            <w:left w:val="none" w:sz="0" w:space="0" w:color="auto"/>
            <w:bottom w:val="none" w:sz="0" w:space="0" w:color="auto"/>
            <w:right w:val="none" w:sz="0" w:space="0" w:color="auto"/>
          </w:divBdr>
          <w:divsChild>
            <w:div w:id="126631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90689">
      <w:bodyDiv w:val="1"/>
      <w:marLeft w:val="0"/>
      <w:marRight w:val="0"/>
      <w:marTop w:val="0"/>
      <w:marBottom w:val="0"/>
      <w:divBdr>
        <w:top w:val="none" w:sz="0" w:space="0" w:color="auto"/>
        <w:left w:val="none" w:sz="0" w:space="0" w:color="auto"/>
        <w:bottom w:val="none" w:sz="0" w:space="0" w:color="auto"/>
        <w:right w:val="none" w:sz="0" w:space="0" w:color="auto"/>
      </w:divBdr>
      <w:divsChild>
        <w:div w:id="425273747">
          <w:marLeft w:val="0"/>
          <w:marRight w:val="0"/>
          <w:marTop w:val="0"/>
          <w:marBottom w:val="0"/>
          <w:divBdr>
            <w:top w:val="none" w:sz="0" w:space="0" w:color="auto"/>
            <w:left w:val="none" w:sz="0" w:space="0" w:color="auto"/>
            <w:bottom w:val="none" w:sz="0" w:space="0" w:color="auto"/>
            <w:right w:val="none" w:sz="0" w:space="0" w:color="auto"/>
          </w:divBdr>
          <w:divsChild>
            <w:div w:id="1918636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29377">
      <w:bodyDiv w:val="1"/>
      <w:marLeft w:val="0"/>
      <w:marRight w:val="0"/>
      <w:marTop w:val="0"/>
      <w:marBottom w:val="0"/>
      <w:divBdr>
        <w:top w:val="none" w:sz="0" w:space="0" w:color="auto"/>
        <w:left w:val="none" w:sz="0" w:space="0" w:color="auto"/>
        <w:bottom w:val="none" w:sz="0" w:space="0" w:color="auto"/>
        <w:right w:val="none" w:sz="0" w:space="0" w:color="auto"/>
      </w:divBdr>
      <w:divsChild>
        <w:div w:id="133984240">
          <w:marLeft w:val="0"/>
          <w:marRight w:val="0"/>
          <w:marTop w:val="0"/>
          <w:marBottom w:val="0"/>
          <w:divBdr>
            <w:top w:val="none" w:sz="0" w:space="0" w:color="auto"/>
            <w:left w:val="none" w:sz="0" w:space="0" w:color="auto"/>
            <w:bottom w:val="none" w:sz="0" w:space="0" w:color="auto"/>
            <w:right w:val="none" w:sz="0" w:space="0" w:color="auto"/>
          </w:divBdr>
          <w:divsChild>
            <w:div w:id="82458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27328">
      <w:bodyDiv w:val="1"/>
      <w:marLeft w:val="0"/>
      <w:marRight w:val="0"/>
      <w:marTop w:val="0"/>
      <w:marBottom w:val="0"/>
      <w:divBdr>
        <w:top w:val="none" w:sz="0" w:space="0" w:color="auto"/>
        <w:left w:val="none" w:sz="0" w:space="0" w:color="auto"/>
        <w:bottom w:val="none" w:sz="0" w:space="0" w:color="auto"/>
        <w:right w:val="none" w:sz="0" w:space="0" w:color="auto"/>
      </w:divBdr>
      <w:divsChild>
        <w:div w:id="328169364">
          <w:marLeft w:val="0"/>
          <w:marRight w:val="0"/>
          <w:marTop w:val="0"/>
          <w:marBottom w:val="0"/>
          <w:divBdr>
            <w:top w:val="none" w:sz="0" w:space="0" w:color="auto"/>
            <w:left w:val="none" w:sz="0" w:space="0" w:color="auto"/>
            <w:bottom w:val="none" w:sz="0" w:space="0" w:color="auto"/>
            <w:right w:val="none" w:sz="0" w:space="0" w:color="auto"/>
          </w:divBdr>
          <w:divsChild>
            <w:div w:id="124402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69478">
      <w:bodyDiv w:val="1"/>
      <w:marLeft w:val="0"/>
      <w:marRight w:val="0"/>
      <w:marTop w:val="0"/>
      <w:marBottom w:val="0"/>
      <w:divBdr>
        <w:top w:val="none" w:sz="0" w:space="0" w:color="auto"/>
        <w:left w:val="none" w:sz="0" w:space="0" w:color="auto"/>
        <w:bottom w:val="none" w:sz="0" w:space="0" w:color="auto"/>
        <w:right w:val="none" w:sz="0" w:space="0" w:color="auto"/>
      </w:divBdr>
    </w:div>
    <w:div w:id="151260289">
      <w:bodyDiv w:val="1"/>
      <w:marLeft w:val="0"/>
      <w:marRight w:val="0"/>
      <w:marTop w:val="0"/>
      <w:marBottom w:val="0"/>
      <w:divBdr>
        <w:top w:val="none" w:sz="0" w:space="0" w:color="auto"/>
        <w:left w:val="none" w:sz="0" w:space="0" w:color="auto"/>
        <w:bottom w:val="none" w:sz="0" w:space="0" w:color="auto"/>
        <w:right w:val="none" w:sz="0" w:space="0" w:color="auto"/>
      </w:divBdr>
      <w:divsChild>
        <w:div w:id="1441417848">
          <w:marLeft w:val="0"/>
          <w:marRight w:val="0"/>
          <w:marTop w:val="0"/>
          <w:marBottom w:val="0"/>
          <w:divBdr>
            <w:top w:val="none" w:sz="0" w:space="0" w:color="auto"/>
            <w:left w:val="none" w:sz="0" w:space="0" w:color="auto"/>
            <w:bottom w:val="none" w:sz="0" w:space="0" w:color="auto"/>
            <w:right w:val="none" w:sz="0" w:space="0" w:color="auto"/>
          </w:divBdr>
          <w:divsChild>
            <w:div w:id="2015298626">
              <w:marLeft w:val="0"/>
              <w:marRight w:val="0"/>
              <w:marTop w:val="0"/>
              <w:marBottom w:val="0"/>
              <w:divBdr>
                <w:top w:val="none" w:sz="0" w:space="0" w:color="auto"/>
                <w:left w:val="none" w:sz="0" w:space="0" w:color="auto"/>
                <w:bottom w:val="none" w:sz="0" w:space="0" w:color="auto"/>
                <w:right w:val="none" w:sz="0" w:space="0" w:color="auto"/>
              </w:divBdr>
            </w:div>
          </w:divsChild>
        </w:div>
        <w:div w:id="1251626183">
          <w:marLeft w:val="0"/>
          <w:marRight w:val="0"/>
          <w:marTop w:val="0"/>
          <w:marBottom w:val="0"/>
          <w:divBdr>
            <w:top w:val="none" w:sz="0" w:space="0" w:color="auto"/>
            <w:left w:val="none" w:sz="0" w:space="0" w:color="auto"/>
            <w:bottom w:val="none" w:sz="0" w:space="0" w:color="auto"/>
            <w:right w:val="none" w:sz="0" w:space="0" w:color="auto"/>
          </w:divBdr>
          <w:divsChild>
            <w:div w:id="930969487">
              <w:marLeft w:val="0"/>
              <w:marRight w:val="0"/>
              <w:marTop w:val="0"/>
              <w:marBottom w:val="0"/>
              <w:divBdr>
                <w:top w:val="none" w:sz="0" w:space="0" w:color="auto"/>
                <w:left w:val="none" w:sz="0" w:space="0" w:color="auto"/>
                <w:bottom w:val="none" w:sz="0" w:space="0" w:color="auto"/>
                <w:right w:val="none" w:sz="0" w:space="0" w:color="auto"/>
              </w:divBdr>
              <w:divsChild>
                <w:div w:id="205724659">
                  <w:marLeft w:val="0"/>
                  <w:marRight w:val="0"/>
                  <w:marTop w:val="0"/>
                  <w:marBottom w:val="0"/>
                  <w:divBdr>
                    <w:top w:val="none" w:sz="0" w:space="0" w:color="auto"/>
                    <w:left w:val="none" w:sz="0" w:space="0" w:color="auto"/>
                    <w:bottom w:val="none" w:sz="0" w:space="0" w:color="auto"/>
                    <w:right w:val="none" w:sz="0" w:space="0" w:color="auto"/>
                  </w:divBdr>
                  <w:divsChild>
                    <w:div w:id="182650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793481">
      <w:bodyDiv w:val="1"/>
      <w:marLeft w:val="0"/>
      <w:marRight w:val="0"/>
      <w:marTop w:val="0"/>
      <w:marBottom w:val="0"/>
      <w:divBdr>
        <w:top w:val="none" w:sz="0" w:space="0" w:color="auto"/>
        <w:left w:val="none" w:sz="0" w:space="0" w:color="auto"/>
        <w:bottom w:val="none" w:sz="0" w:space="0" w:color="auto"/>
        <w:right w:val="none" w:sz="0" w:space="0" w:color="auto"/>
      </w:divBdr>
      <w:divsChild>
        <w:div w:id="121194761">
          <w:marLeft w:val="0"/>
          <w:marRight w:val="0"/>
          <w:marTop w:val="0"/>
          <w:marBottom w:val="0"/>
          <w:divBdr>
            <w:top w:val="none" w:sz="0" w:space="0" w:color="auto"/>
            <w:left w:val="none" w:sz="0" w:space="0" w:color="auto"/>
            <w:bottom w:val="none" w:sz="0" w:space="0" w:color="auto"/>
            <w:right w:val="none" w:sz="0" w:space="0" w:color="auto"/>
          </w:divBdr>
        </w:div>
      </w:divsChild>
    </w:div>
    <w:div w:id="287901454">
      <w:bodyDiv w:val="1"/>
      <w:marLeft w:val="0"/>
      <w:marRight w:val="0"/>
      <w:marTop w:val="0"/>
      <w:marBottom w:val="0"/>
      <w:divBdr>
        <w:top w:val="none" w:sz="0" w:space="0" w:color="auto"/>
        <w:left w:val="none" w:sz="0" w:space="0" w:color="auto"/>
        <w:bottom w:val="none" w:sz="0" w:space="0" w:color="auto"/>
        <w:right w:val="none" w:sz="0" w:space="0" w:color="auto"/>
      </w:divBdr>
    </w:div>
    <w:div w:id="339739645">
      <w:bodyDiv w:val="1"/>
      <w:marLeft w:val="0"/>
      <w:marRight w:val="0"/>
      <w:marTop w:val="0"/>
      <w:marBottom w:val="0"/>
      <w:divBdr>
        <w:top w:val="none" w:sz="0" w:space="0" w:color="auto"/>
        <w:left w:val="none" w:sz="0" w:space="0" w:color="auto"/>
        <w:bottom w:val="none" w:sz="0" w:space="0" w:color="auto"/>
        <w:right w:val="none" w:sz="0" w:space="0" w:color="auto"/>
      </w:divBdr>
      <w:divsChild>
        <w:div w:id="1022704024">
          <w:marLeft w:val="0"/>
          <w:marRight w:val="0"/>
          <w:marTop w:val="0"/>
          <w:marBottom w:val="0"/>
          <w:divBdr>
            <w:top w:val="none" w:sz="0" w:space="0" w:color="auto"/>
            <w:left w:val="none" w:sz="0" w:space="0" w:color="auto"/>
            <w:bottom w:val="none" w:sz="0" w:space="0" w:color="auto"/>
            <w:right w:val="none" w:sz="0" w:space="0" w:color="auto"/>
          </w:divBdr>
          <w:divsChild>
            <w:div w:id="660352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488325">
      <w:bodyDiv w:val="1"/>
      <w:marLeft w:val="0"/>
      <w:marRight w:val="0"/>
      <w:marTop w:val="0"/>
      <w:marBottom w:val="0"/>
      <w:divBdr>
        <w:top w:val="none" w:sz="0" w:space="0" w:color="auto"/>
        <w:left w:val="none" w:sz="0" w:space="0" w:color="auto"/>
        <w:bottom w:val="none" w:sz="0" w:space="0" w:color="auto"/>
        <w:right w:val="none" w:sz="0" w:space="0" w:color="auto"/>
      </w:divBdr>
      <w:divsChild>
        <w:div w:id="1419523894">
          <w:marLeft w:val="0"/>
          <w:marRight w:val="0"/>
          <w:marTop w:val="0"/>
          <w:marBottom w:val="0"/>
          <w:divBdr>
            <w:top w:val="none" w:sz="0" w:space="0" w:color="auto"/>
            <w:left w:val="none" w:sz="0" w:space="0" w:color="auto"/>
            <w:bottom w:val="none" w:sz="0" w:space="0" w:color="auto"/>
            <w:right w:val="none" w:sz="0" w:space="0" w:color="auto"/>
          </w:divBdr>
          <w:divsChild>
            <w:div w:id="147012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632899">
      <w:bodyDiv w:val="1"/>
      <w:marLeft w:val="0"/>
      <w:marRight w:val="0"/>
      <w:marTop w:val="0"/>
      <w:marBottom w:val="0"/>
      <w:divBdr>
        <w:top w:val="none" w:sz="0" w:space="0" w:color="auto"/>
        <w:left w:val="none" w:sz="0" w:space="0" w:color="auto"/>
        <w:bottom w:val="none" w:sz="0" w:space="0" w:color="auto"/>
        <w:right w:val="none" w:sz="0" w:space="0" w:color="auto"/>
      </w:divBdr>
    </w:div>
    <w:div w:id="596133201">
      <w:bodyDiv w:val="1"/>
      <w:marLeft w:val="0"/>
      <w:marRight w:val="0"/>
      <w:marTop w:val="0"/>
      <w:marBottom w:val="0"/>
      <w:divBdr>
        <w:top w:val="none" w:sz="0" w:space="0" w:color="auto"/>
        <w:left w:val="none" w:sz="0" w:space="0" w:color="auto"/>
        <w:bottom w:val="none" w:sz="0" w:space="0" w:color="auto"/>
        <w:right w:val="none" w:sz="0" w:space="0" w:color="auto"/>
      </w:divBdr>
      <w:divsChild>
        <w:div w:id="1755474762">
          <w:marLeft w:val="0"/>
          <w:marRight w:val="0"/>
          <w:marTop w:val="0"/>
          <w:marBottom w:val="0"/>
          <w:divBdr>
            <w:top w:val="none" w:sz="0" w:space="0" w:color="auto"/>
            <w:left w:val="none" w:sz="0" w:space="0" w:color="auto"/>
            <w:bottom w:val="none" w:sz="0" w:space="0" w:color="auto"/>
            <w:right w:val="none" w:sz="0" w:space="0" w:color="auto"/>
          </w:divBdr>
          <w:divsChild>
            <w:div w:id="48713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564281">
      <w:bodyDiv w:val="1"/>
      <w:marLeft w:val="0"/>
      <w:marRight w:val="0"/>
      <w:marTop w:val="0"/>
      <w:marBottom w:val="0"/>
      <w:divBdr>
        <w:top w:val="none" w:sz="0" w:space="0" w:color="auto"/>
        <w:left w:val="none" w:sz="0" w:space="0" w:color="auto"/>
        <w:bottom w:val="none" w:sz="0" w:space="0" w:color="auto"/>
        <w:right w:val="none" w:sz="0" w:space="0" w:color="auto"/>
      </w:divBdr>
      <w:divsChild>
        <w:div w:id="554509065">
          <w:marLeft w:val="0"/>
          <w:marRight w:val="0"/>
          <w:marTop w:val="0"/>
          <w:marBottom w:val="0"/>
          <w:divBdr>
            <w:top w:val="none" w:sz="0" w:space="0" w:color="auto"/>
            <w:left w:val="none" w:sz="0" w:space="0" w:color="auto"/>
            <w:bottom w:val="none" w:sz="0" w:space="0" w:color="auto"/>
            <w:right w:val="none" w:sz="0" w:space="0" w:color="auto"/>
          </w:divBdr>
          <w:divsChild>
            <w:div w:id="1706903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059715">
      <w:bodyDiv w:val="1"/>
      <w:marLeft w:val="0"/>
      <w:marRight w:val="0"/>
      <w:marTop w:val="0"/>
      <w:marBottom w:val="0"/>
      <w:divBdr>
        <w:top w:val="none" w:sz="0" w:space="0" w:color="auto"/>
        <w:left w:val="none" w:sz="0" w:space="0" w:color="auto"/>
        <w:bottom w:val="none" w:sz="0" w:space="0" w:color="auto"/>
        <w:right w:val="none" w:sz="0" w:space="0" w:color="auto"/>
      </w:divBdr>
      <w:divsChild>
        <w:div w:id="917400498">
          <w:marLeft w:val="0"/>
          <w:marRight w:val="0"/>
          <w:marTop w:val="0"/>
          <w:marBottom w:val="0"/>
          <w:divBdr>
            <w:top w:val="none" w:sz="0" w:space="0" w:color="auto"/>
            <w:left w:val="none" w:sz="0" w:space="0" w:color="auto"/>
            <w:bottom w:val="none" w:sz="0" w:space="0" w:color="auto"/>
            <w:right w:val="none" w:sz="0" w:space="0" w:color="auto"/>
          </w:divBdr>
          <w:divsChild>
            <w:div w:id="95899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150564">
      <w:bodyDiv w:val="1"/>
      <w:marLeft w:val="0"/>
      <w:marRight w:val="0"/>
      <w:marTop w:val="0"/>
      <w:marBottom w:val="0"/>
      <w:divBdr>
        <w:top w:val="none" w:sz="0" w:space="0" w:color="auto"/>
        <w:left w:val="none" w:sz="0" w:space="0" w:color="auto"/>
        <w:bottom w:val="none" w:sz="0" w:space="0" w:color="auto"/>
        <w:right w:val="none" w:sz="0" w:space="0" w:color="auto"/>
      </w:divBdr>
      <w:divsChild>
        <w:div w:id="233970884">
          <w:marLeft w:val="0"/>
          <w:marRight w:val="0"/>
          <w:marTop w:val="0"/>
          <w:marBottom w:val="0"/>
          <w:divBdr>
            <w:top w:val="none" w:sz="0" w:space="0" w:color="auto"/>
            <w:left w:val="none" w:sz="0" w:space="0" w:color="auto"/>
            <w:bottom w:val="none" w:sz="0" w:space="0" w:color="auto"/>
            <w:right w:val="none" w:sz="0" w:space="0" w:color="auto"/>
          </w:divBdr>
          <w:divsChild>
            <w:div w:id="1270817331">
              <w:marLeft w:val="0"/>
              <w:marRight w:val="0"/>
              <w:marTop w:val="0"/>
              <w:marBottom w:val="0"/>
              <w:divBdr>
                <w:top w:val="none" w:sz="0" w:space="0" w:color="auto"/>
                <w:left w:val="none" w:sz="0" w:space="0" w:color="auto"/>
                <w:bottom w:val="none" w:sz="0" w:space="0" w:color="auto"/>
                <w:right w:val="none" w:sz="0" w:space="0" w:color="auto"/>
              </w:divBdr>
            </w:div>
          </w:divsChild>
        </w:div>
        <w:div w:id="1750498164">
          <w:marLeft w:val="0"/>
          <w:marRight w:val="0"/>
          <w:marTop w:val="0"/>
          <w:marBottom w:val="0"/>
          <w:divBdr>
            <w:top w:val="none" w:sz="0" w:space="0" w:color="auto"/>
            <w:left w:val="none" w:sz="0" w:space="0" w:color="auto"/>
            <w:bottom w:val="none" w:sz="0" w:space="0" w:color="auto"/>
            <w:right w:val="none" w:sz="0" w:space="0" w:color="auto"/>
          </w:divBdr>
          <w:divsChild>
            <w:div w:id="301735253">
              <w:marLeft w:val="0"/>
              <w:marRight w:val="0"/>
              <w:marTop w:val="0"/>
              <w:marBottom w:val="0"/>
              <w:divBdr>
                <w:top w:val="none" w:sz="0" w:space="0" w:color="auto"/>
                <w:left w:val="none" w:sz="0" w:space="0" w:color="auto"/>
                <w:bottom w:val="none" w:sz="0" w:space="0" w:color="auto"/>
                <w:right w:val="none" w:sz="0" w:space="0" w:color="auto"/>
              </w:divBdr>
              <w:divsChild>
                <w:div w:id="2141654197">
                  <w:marLeft w:val="0"/>
                  <w:marRight w:val="0"/>
                  <w:marTop w:val="0"/>
                  <w:marBottom w:val="0"/>
                  <w:divBdr>
                    <w:top w:val="none" w:sz="0" w:space="0" w:color="auto"/>
                    <w:left w:val="none" w:sz="0" w:space="0" w:color="auto"/>
                    <w:bottom w:val="none" w:sz="0" w:space="0" w:color="auto"/>
                    <w:right w:val="none" w:sz="0" w:space="0" w:color="auto"/>
                  </w:divBdr>
                  <w:divsChild>
                    <w:div w:id="503984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7417792">
      <w:bodyDiv w:val="1"/>
      <w:marLeft w:val="0"/>
      <w:marRight w:val="0"/>
      <w:marTop w:val="0"/>
      <w:marBottom w:val="0"/>
      <w:divBdr>
        <w:top w:val="none" w:sz="0" w:space="0" w:color="auto"/>
        <w:left w:val="none" w:sz="0" w:space="0" w:color="auto"/>
        <w:bottom w:val="none" w:sz="0" w:space="0" w:color="auto"/>
        <w:right w:val="none" w:sz="0" w:space="0" w:color="auto"/>
      </w:divBdr>
    </w:div>
    <w:div w:id="910576121">
      <w:bodyDiv w:val="1"/>
      <w:marLeft w:val="0"/>
      <w:marRight w:val="0"/>
      <w:marTop w:val="0"/>
      <w:marBottom w:val="0"/>
      <w:divBdr>
        <w:top w:val="none" w:sz="0" w:space="0" w:color="auto"/>
        <w:left w:val="none" w:sz="0" w:space="0" w:color="auto"/>
        <w:bottom w:val="none" w:sz="0" w:space="0" w:color="auto"/>
        <w:right w:val="none" w:sz="0" w:space="0" w:color="auto"/>
      </w:divBdr>
      <w:divsChild>
        <w:div w:id="2035299693">
          <w:marLeft w:val="0"/>
          <w:marRight w:val="0"/>
          <w:marTop w:val="0"/>
          <w:marBottom w:val="0"/>
          <w:divBdr>
            <w:top w:val="none" w:sz="0" w:space="0" w:color="auto"/>
            <w:left w:val="none" w:sz="0" w:space="0" w:color="auto"/>
            <w:bottom w:val="none" w:sz="0" w:space="0" w:color="auto"/>
            <w:right w:val="none" w:sz="0" w:space="0" w:color="auto"/>
          </w:divBdr>
          <w:divsChild>
            <w:div w:id="4884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8609272">
      <w:bodyDiv w:val="1"/>
      <w:marLeft w:val="0"/>
      <w:marRight w:val="0"/>
      <w:marTop w:val="0"/>
      <w:marBottom w:val="0"/>
      <w:divBdr>
        <w:top w:val="none" w:sz="0" w:space="0" w:color="auto"/>
        <w:left w:val="none" w:sz="0" w:space="0" w:color="auto"/>
        <w:bottom w:val="none" w:sz="0" w:space="0" w:color="auto"/>
        <w:right w:val="none" w:sz="0" w:space="0" w:color="auto"/>
      </w:divBdr>
      <w:divsChild>
        <w:div w:id="1326015820">
          <w:marLeft w:val="0"/>
          <w:marRight w:val="0"/>
          <w:marTop w:val="0"/>
          <w:marBottom w:val="0"/>
          <w:divBdr>
            <w:top w:val="none" w:sz="0" w:space="0" w:color="auto"/>
            <w:left w:val="none" w:sz="0" w:space="0" w:color="auto"/>
            <w:bottom w:val="none" w:sz="0" w:space="0" w:color="auto"/>
            <w:right w:val="none" w:sz="0" w:space="0" w:color="auto"/>
          </w:divBdr>
          <w:divsChild>
            <w:div w:id="1678312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996543">
      <w:bodyDiv w:val="1"/>
      <w:marLeft w:val="0"/>
      <w:marRight w:val="0"/>
      <w:marTop w:val="0"/>
      <w:marBottom w:val="0"/>
      <w:divBdr>
        <w:top w:val="none" w:sz="0" w:space="0" w:color="auto"/>
        <w:left w:val="none" w:sz="0" w:space="0" w:color="auto"/>
        <w:bottom w:val="none" w:sz="0" w:space="0" w:color="auto"/>
        <w:right w:val="none" w:sz="0" w:space="0" w:color="auto"/>
      </w:divBdr>
      <w:divsChild>
        <w:div w:id="786048228">
          <w:marLeft w:val="0"/>
          <w:marRight w:val="0"/>
          <w:marTop w:val="0"/>
          <w:marBottom w:val="0"/>
          <w:divBdr>
            <w:top w:val="none" w:sz="0" w:space="0" w:color="auto"/>
            <w:left w:val="none" w:sz="0" w:space="0" w:color="auto"/>
            <w:bottom w:val="none" w:sz="0" w:space="0" w:color="auto"/>
            <w:right w:val="none" w:sz="0" w:space="0" w:color="auto"/>
          </w:divBdr>
          <w:divsChild>
            <w:div w:id="1726178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0861626">
      <w:bodyDiv w:val="1"/>
      <w:marLeft w:val="0"/>
      <w:marRight w:val="0"/>
      <w:marTop w:val="0"/>
      <w:marBottom w:val="0"/>
      <w:divBdr>
        <w:top w:val="none" w:sz="0" w:space="0" w:color="auto"/>
        <w:left w:val="none" w:sz="0" w:space="0" w:color="auto"/>
        <w:bottom w:val="none" w:sz="0" w:space="0" w:color="auto"/>
        <w:right w:val="none" w:sz="0" w:space="0" w:color="auto"/>
      </w:divBdr>
    </w:div>
    <w:div w:id="1370954571">
      <w:bodyDiv w:val="1"/>
      <w:marLeft w:val="0"/>
      <w:marRight w:val="0"/>
      <w:marTop w:val="0"/>
      <w:marBottom w:val="0"/>
      <w:divBdr>
        <w:top w:val="none" w:sz="0" w:space="0" w:color="auto"/>
        <w:left w:val="none" w:sz="0" w:space="0" w:color="auto"/>
        <w:bottom w:val="none" w:sz="0" w:space="0" w:color="auto"/>
        <w:right w:val="none" w:sz="0" w:space="0" w:color="auto"/>
      </w:divBdr>
      <w:divsChild>
        <w:div w:id="1339969710">
          <w:marLeft w:val="0"/>
          <w:marRight w:val="0"/>
          <w:marTop w:val="0"/>
          <w:marBottom w:val="0"/>
          <w:divBdr>
            <w:top w:val="none" w:sz="0" w:space="0" w:color="auto"/>
            <w:left w:val="none" w:sz="0" w:space="0" w:color="auto"/>
            <w:bottom w:val="none" w:sz="0" w:space="0" w:color="auto"/>
            <w:right w:val="none" w:sz="0" w:space="0" w:color="auto"/>
          </w:divBdr>
        </w:div>
      </w:divsChild>
    </w:div>
    <w:div w:id="1381049115">
      <w:bodyDiv w:val="1"/>
      <w:marLeft w:val="0"/>
      <w:marRight w:val="0"/>
      <w:marTop w:val="0"/>
      <w:marBottom w:val="0"/>
      <w:divBdr>
        <w:top w:val="none" w:sz="0" w:space="0" w:color="auto"/>
        <w:left w:val="none" w:sz="0" w:space="0" w:color="auto"/>
        <w:bottom w:val="none" w:sz="0" w:space="0" w:color="auto"/>
        <w:right w:val="none" w:sz="0" w:space="0" w:color="auto"/>
      </w:divBdr>
      <w:divsChild>
        <w:div w:id="2034306761">
          <w:marLeft w:val="0"/>
          <w:marRight w:val="0"/>
          <w:marTop w:val="0"/>
          <w:marBottom w:val="0"/>
          <w:divBdr>
            <w:top w:val="none" w:sz="0" w:space="0" w:color="auto"/>
            <w:left w:val="none" w:sz="0" w:space="0" w:color="auto"/>
            <w:bottom w:val="none" w:sz="0" w:space="0" w:color="auto"/>
            <w:right w:val="none" w:sz="0" w:space="0" w:color="auto"/>
          </w:divBdr>
          <w:divsChild>
            <w:div w:id="310596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535907">
      <w:bodyDiv w:val="1"/>
      <w:marLeft w:val="0"/>
      <w:marRight w:val="0"/>
      <w:marTop w:val="0"/>
      <w:marBottom w:val="0"/>
      <w:divBdr>
        <w:top w:val="none" w:sz="0" w:space="0" w:color="auto"/>
        <w:left w:val="none" w:sz="0" w:space="0" w:color="auto"/>
        <w:bottom w:val="none" w:sz="0" w:space="0" w:color="auto"/>
        <w:right w:val="none" w:sz="0" w:space="0" w:color="auto"/>
      </w:divBdr>
      <w:divsChild>
        <w:div w:id="2101443775">
          <w:marLeft w:val="0"/>
          <w:marRight w:val="0"/>
          <w:marTop w:val="0"/>
          <w:marBottom w:val="0"/>
          <w:divBdr>
            <w:top w:val="none" w:sz="0" w:space="0" w:color="auto"/>
            <w:left w:val="none" w:sz="0" w:space="0" w:color="auto"/>
            <w:bottom w:val="none" w:sz="0" w:space="0" w:color="auto"/>
            <w:right w:val="none" w:sz="0" w:space="0" w:color="auto"/>
          </w:divBdr>
          <w:divsChild>
            <w:div w:id="1187477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2056050">
      <w:bodyDiv w:val="1"/>
      <w:marLeft w:val="0"/>
      <w:marRight w:val="0"/>
      <w:marTop w:val="0"/>
      <w:marBottom w:val="0"/>
      <w:divBdr>
        <w:top w:val="none" w:sz="0" w:space="0" w:color="auto"/>
        <w:left w:val="none" w:sz="0" w:space="0" w:color="auto"/>
        <w:bottom w:val="none" w:sz="0" w:space="0" w:color="auto"/>
        <w:right w:val="none" w:sz="0" w:space="0" w:color="auto"/>
      </w:divBdr>
      <w:divsChild>
        <w:div w:id="233979010">
          <w:marLeft w:val="0"/>
          <w:marRight w:val="0"/>
          <w:marTop w:val="0"/>
          <w:marBottom w:val="0"/>
          <w:divBdr>
            <w:top w:val="none" w:sz="0" w:space="0" w:color="auto"/>
            <w:left w:val="none" w:sz="0" w:space="0" w:color="auto"/>
            <w:bottom w:val="none" w:sz="0" w:space="0" w:color="auto"/>
            <w:right w:val="none" w:sz="0" w:space="0" w:color="auto"/>
          </w:divBdr>
          <w:divsChild>
            <w:div w:id="107767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697639">
      <w:bodyDiv w:val="1"/>
      <w:marLeft w:val="0"/>
      <w:marRight w:val="0"/>
      <w:marTop w:val="0"/>
      <w:marBottom w:val="0"/>
      <w:divBdr>
        <w:top w:val="none" w:sz="0" w:space="0" w:color="auto"/>
        <w:left w:val="none" w:sz="0" w:space="0" w:color="auto"/>
        <w:bottom w:val="none" w:sz="0" w:space="0" w:color="auto"/>
        <w:right w:val="none" w:sz="0" w:space="0" w:color="auto"/>
      </w:divBdr>
      <w:divsChild>
        <w:div w:id="2124959051">
          <w:marLeft w:val="0"/>
          <w:marRight w:val="0"/>
          <w:marTop w:val="0"/>
          <w:marBottom w:val="0"/>
          <w:divBdr>
            <w:top w:val="none" w:sz="0" w:space="0" w:color="auto"/>
            <w:left w:val="none" w:sz="0" w:space="0" w:color="auto"/>
            <w:bottom w:val="none" w:sz="0" w:space="0" w:color="auto"/>
            <w:right w:val="none" w:sz="0" w:space="0" w:color="auto"/>
          </w:divBdr>
          <w:divsChild>
            <w:div w:id="1111126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568765">
      <w:bodyDiv w:val="1"/>
      <w:marLeft w:val="0"/>
      <w:marRight w:val="0"/>
      <w:marTop w:val="0"/>
      <w:marBottom w:val="0"/>
      <w:divBdr>
        <w:top w:val="none" w:sz="0" w:space="0" w:color="auto"/>
        <w:left w:val="none" w:sz="0" w:space="0" w:color="auto"/>
        <w:bottom w:val="none" w:sz="0" w:space="0" w:color="auto"/>
        <w:right w:val="none" w:sz="0" w:space="0" w:color="auto"/>
      </w:divBdr>
      <w:divsChild>
        <w:div w:id="2052261381">
          <w:marLeft w:val="0"/>
          <w:marRight w:val="0"/>
          <w:marTop w:val="0"/>
          <w:marBottom w:val="0"/>
          <w:divBdr>
            <w:top w:val="none" w:sz="0" w:space="0" w:color="auto"/>
            <w:left w:val="none" w:sz="0" w:space="0" w:color="auto"/>
            <w:bottom w:val="none" w:sz="0" w:space="0" w:color="auto"/>
            <w:right w:val="none" w:sz="0" w:space="0" w:color="auto"/>
          </w:divBdr>
          <w:divsChild>
            <w:div w:id="469329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550729">
      <w:bodyDiv w:val="1"/>
      <w:marLeft w:val="0"/>
      <w:marRight w:val="0"/>
      <w:marTop w:val="0"/>
      <w:marBottom w:val="0"/>
      <w:divBdr>
        <w:top w:val="none" w:sz="0" w:space="0" w:color="auto"/>
        <w:left w:val="none" w:sz="0" w:space="0" w:color="auto"/>
        <w:bottom w:val="none" w:sz="0" w:space="0" w:color="auto"/>
        <w:right w:val="none" w:sz="0" w:space="0" w:color="auto"/>
      </w:divBdr>
    </w:div>
    <w:div w:id="1860460812">
      <w:bodyDiv w:val="1"/>
      <w:marLeft w:val="0"/>
      <w:marRight w:val="0"/>
      <w:marTop w:val="0"/>
      <w:marBottom w:val="0"/>
      <w:divBdr>
        <w:top w:val="none" w:sz="0" w:space="0" w:color="auto"/>
        <w:left w:val="none" w:sz="0" w:space="0" w:color="auto"/>
        <w:bottom w:val="none" w:sz="0" w:space="0" w:color="auto"/>
        <w:right w:val="none" w:sz="0" w:space="0" w:color="auto"/>
      </w:divBdr>
      <w:divsChild>
        <w:div w:id="1384719499">
          <w:marLeft w:val="0"/>
          <w:marRight w:val="0"/>
          <w:marTop w:val="0"/>
          <w:marBottom w:val="0"/>
          <w:divBdr>
            <w:top w:val="none" w:sz="0" w:space="0" w:color="auto"/>
            <w:left w:val="none" w:sz="0" w:space="0" w:color="auto"/>
            <w:bottom w:val="none" w:sz="0" w:space="0" w:color="auto"/>
            <w:right w:val="none" w:sz="0" w:space="0" w:color="auto"/>
          </w:divBdr>
          <w:divsChild>
            <w:div w:id="1287082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354935">
      <w:bodyDiv w:val="1"/>
      <w:marLeft w:val="0"/>
      <w:marRight w:val="0"/>
      <w:marTop w:val="0"/>
      <w:marBottom w:val="0"/>
      <w:divBdr>
        <w:top w:val="none" w:sz="0" w:space="0" w:color="auto"/>
        <w:left w:val="none" w:sz="0" w:space="0" w:color="auto"/>
        <w:bottom w:val="none" w:sz="0" w:space="0" w:color="auto"/>
        <w:right w:val="none" w:sz="0" w:space="0" w:color="auto"/>
      </w:divBdr>
      <w:divsChild>
        <w:div w:id="268246865">
          <w:marLeft w:val="0"/>
          <w:marRight w:val="0"/>
          <w:marTop w:val="0"/>
          <w:marBottom w:val="0"/>
          <w:divBdr>
            <w:top w:val="none" w:sz="0" w:space="0" w:color="auto"/>
            <w:left w:val="none" w:sz="0" w:space="0" w:color="auto"/>
            <w:bottom w:val="none" w:sz="0" w:space="0" w:color="auto"/>
            <w:right w:val="none" w:sz="0" w:space="0" w:color="auto"/>
          </w:divBdr>
        </w:div>
      </w:divsChild>
    </w:div>
    <w:div w:id="2005281408">
      <w:bodyDiv w:val="1"/>
      <w:marLeft w:val="0"/>
      <w:marRight w:val="0"/>
      <w:marTop w:val="0"/>
      <w:marBottom w:val="0"/>
      <w:divBdr>
        <w:top w:val="none" w:sz="0" w:space="0" w:color="auto"/>
        <w:left w:val="none" w:sz="0" w:space="0" w:color="auto"/>
        <w:bottom w:val="none" w:sz="0" w:space="0" w:color="auto"/>
        <w:right w:val="none" w:sz="0" w:space="0" w:color="auto"/>
      </w:divBdr>
      <w:divsChild>
        <w:div w:id="1171026998">
          <w:marLeft w:val="0"/>
          <w:marRight w:val="0"/>
          <w:marTop w:val="0"/>
          <w:marBottom w:val="0"/>
          <w:divBdr>
            <w:top w:val="none" w:sz="0" w:space="0" w:color="auto"/>
            <w:left w:val="none" w:sz="0" w:space="0" w:color="auto"/>
            <w:bottom w:val="none" w:sz="0" w:space="0" w:color="auto"/>
            <w:right w:val="none" w:sz="0" w:space="0" w:color="auto"/>
          </w:divBdr>
          <w:divsChild>
            <w:div w:id="1201935962">
              <w:marLeft w:val="0"/>
              <w:marRight w:val="0"/>
              <w:marTop w:val="0"/>
              <w:marBottom w:val="0"/>
              <w:divBdr>
                <w:top w:val="none" w:sz="0" w:space="0" w:color="auto"/>
                <w:left w:val="none" w:sz="0" w:space="0" w:color="auto"/>
                <w:bottom w:val="none" w:sz="0" w:space="0" w:color="auto"/>
                <w:right w:val="none" w:sz="0" w:space="0" w:color="auto"/>
              </w:divBdr>
            </w:div>
            <w:div w:id="48001572">
              <w:marLeft w:val="0"/>
              <w:marRight w:val="0"/>
              <w:marTop w:val="0"/>
              <w:marBottom w:val="0"/>
              <w:divBdr>
                <w:top w:val="none" w:sz="0" w:space="0" w:color="auto"/>
                <w:left w:val="none" w:sz="0" w:space="0" w:color="auto"/>
                <w:bottom w:val="none" w:sz="0" w:space="0" w:color="auto"/>
                <w:right w:val="none" w:sz="0" w:space="0" w:color="auto"/>
              </w:divBdr>
            </w:div>
            <w:div w:id="2104181403">
              <w:marLeft w:val="0"/>
              <w:marRight w:val="0"/>
              <w:marTop w:val="0"/>
              <w:marBottom w:val="0"/>
              <w:divBdr>
                <w:top w:val="none" w:sz="0" w:space="0" w:color="auto"/>
                <w:left w:val="none" w:sz="0" w:space="0" w:color="auto"/>
                <w:bottom w:val="none" w:sz="0" w:space="0" w:color="auto"/>
                <w:right w:val="none" w:sz="0" w:space="0" w:color="auto"/>
              </w:divBdr>
            </w:div>
            <w:div w:id="1619604035">
              <w:marLeft w:val="0"/>
              <w:marRight w:val="0"/>
              <w:marTop w:val="0"/>
              <w:marBottom w:val="0"/>
              <w:divBdr>
                <w:top w:val="none" w:sz="0" w:space="0" w:color="auto"/>
                <w:left w:val="none" w:sz="0" w:space="0" w:color="auto"/>
                <w:bottom w:val="none" w:sz="0" w:space="0" w:color="auto"/>
                <w:right w:val="none" w:sz="0" w:space="0" w:color="auto"/>
              </w:divBdr>
            </w:div>
            <w:div w:id="1027563210">
              <w:marLeft w:val="0"/>
              <w:marRight w:val="0"/>
              <w:marTop w:val="0"/>
              <w:marBottom w:val="0"/>
              <w:divBdr>
                <w:top w:val="none" w:sz="0" w:space="0" w:color="auto"/>
                <w:left w:val="none" w:sz="0" w:space="0" w:color="auto"/>
                <w:bottom w:val="none" w:sz="0" w:space="0" w:color="auto"/>
                <w:right w:val="none" w:sz="0" w:space="0" w:color="auto"/>
              </w:divBdr>
            </w:div>
            <w:div w:id="93870122">
              <w:marLeft w:val="0"/>
              <w:marRight w:val="0"/>
              <w:marTop w:val="0"/>
              <w:marBottom w:val="0"/>
              <w:divBdr>
                <w:top w:val="none" w:sz="0" w:space="0" w:color="auto"/>
                <w:left w:val="none" w:sz="0" w:space="0" w:color="auto"/>
                <w:bottom w:val="none" w:sz="0" w:space="0" w:color="auto"/>
                <w:right w:val="none" w:sz="0" w:space="0" w:color="auto"/>
              </w:divBdr>
            </w:div>
            <w:div w:id="1448311778">
              <w:marLeft w:val="0"/>
              <w:marRight w:val="0"/>
              <w:marTop w:val="0"/>
              <w:marBottom w:val="0"/>
              <w:divBdr>
                <w:top w:val="none" w:sz="0" w:space="0" w:color="auto"/>
                <w:left w:val="none" w:sz="0" w:space="0" w:color="auto"/>
                <w:bottom w:val="none" w:sz="0" w:space="0" w:color="auto"/>
                <w:right w:val="none" w:sz="0" w:space="0" w:color="auto"/>
              </w:divBdr>
            </w:div>
            <w:div w:id="1167288133">
              <w:marLeft w:val="0"/>
              <w:marRight w:val="0"/>
              <w:marTop w:val="0"/>
              <w:marBottom w:val="0"/>
              <w:divBdr>
                <w:top w:val="none" w:sz="0" w:space="0" w:color="auto"/>
                <w:left w:val="none" w:sz="0" w:space="0" w:color="auto"/>
                <w:bottom w:val="none" w:sz="0" w:space="0" w:color="auto"/>
                <w:right w:val="none" w:sz="0" w:space="0" w:color="auto"/>
              </w:divBdr>
            </w:div>
            <w:div w:id="1777869318">
              <w:marLeft w:val="0"/>
              <w:marRight w:val="0"/>
              <w:marTop w:val="0"/>
              <w:marBottom w:val="0"/>
              <w:divBdr>
                <w:top w:val="none" w:sz="0" w:space="0" w:color="auto"/>
                <w:left w:val="none" w:sz="0" w:space="0" w:color="auto"/>
                <w:bottom w:val="none" w:sz="0" w:space="0" w:color="auto"/>
                <w:right w:val="none" w:sz="0" w:space="0" w:color="auto"/>
              </w:divBdr>
            </w:div>
            <w:div w:id="1497913941">
              <w:marLeft w:val="0"/>
              <w:marRight w:val="0"/>
              <w:marTop w:val="0"/>
              <w:marBottom w:val="0"/>
              <w:divBdr>
                <w:top w:val="none" w:sz="0" w:space="0" w:color="auto"/>
                <w:left w:val="none" w:sz="0" w:space="0" w:color="auto"/>
                <w:bottom w:val="none" w:sz="0" w:space="0" w:color="auto"/>
                <w:right w:val="none" w:sz="0" w:space="0" w:color="auto"/>
              </w:divBdr>
            </w:div>
            <w:div w:id="529681086">
              <w:marLeft w:val="0"/>
              <w:marRight w:val="0"/>
              <w:marTop w:val="0"/>
              <w:marBottom w:val="0"/>
              <w:divBdr>
                <w:top w:val="none" w:sz="0" w:space="0" w:color="auto"/>
                <w:left w:val="none" w:sz="0" w:space="0" w:color="auto"/>
                <w:bottom w:val="none" w:sz="0" w:space="0" w:color="auto"/>
                <w:right w:val="none" w:sz="0" w:space="0" w:color="auto"/>
              </w:divBdr>
            </w:div>
            <w:div w:id="1948460614">
              <w:marLeft w:val="0"/>
              <w:marRight w:val="0"/>
              <w:marTop w:val="0"/>
              <w:marBottom w:val="0"/>
              <w:divBdr>
                <w:top w:val="none" w:sz="0" w:space="0" w:color="auto"/>
                <w:left w:val="none" w:sz="0" w:space="0" w:color="auto"/>
                <w:bottom w:val="none" w:sz="0" w:space="0" w:color="auto"/>
                <w:right w:val="none" w:sz="0" w:space="0" w:color="auto"/>
              </w:divBdr>
            </w:div>
            <w:div w:id="1403337438">
              <w:marLeft w:val="0"/>
              <w:marRight w:val="0"/>
              <w:marTop w:val="0"/>
              <w:marBottom w:val="0"/>
              <w:divBdr>
                <w:top w:val="none" w:sz="0" w:space="0" w:color="auto"/>
                <w:left w:val="none" w:sz="0" w:space="0" w:color="auto"/>
                <w:bottom w:val="none" w:sz="0" w:space="0" w:color="auto"/>
                <w:right w:val="none" w:sz="0" w:space="0" w:color="auto"/>
              </w:divBdr>
            </w:div>
            <w:div w:id="1768188923">
              <w:marLeft w:val="0"/>
              <w:marRight w:val="0"/>
              <w:marTop w:val="0"/>
              <w:marBottom w:val="0"/>
              <w:divBdr>
                <w:top w:val="none" w:sz="0" w:space="0" w:color="auto"/>
                <w:left w:val="none" w:sz="0" w:space="0" w:color="auto"/>
                <w:bottom w:val="none" w:sz="0" w:space="0" w:color="auto"/>
                <w:right w:val="none" w:sz="0" w:space="0" w:color="auto"/>
              </w:divBdr>
            </w:div>
            <w:div w:id="816610376">
              <w:marLeft w:val="0"/>
              <w:marRight w:val="0"/>
              <w:marTop w:val="0"/>
              <w:marBottom w:val="0"/>
              <w:divBdr>
                <w:top w:val="none" w:sz="0" w:space="0" w:color="auto"/>
                <w:left w:val="none" w:sz="0" w:space="0" w:color="auto"/>
                <w:bottom w:val="none" w:sz="0" w:space="0" w:color="auto"/>
                <w:right w:val="none" w:sz="0" w:space="0" w:color="auto"/>
              </w:divBdr>
            </w:div>
            <w:div w:id="239876744">
              <w:marLeft w:val="0"/>
              <w:marRight w:val="0"/>
              <w:marTop w:val="0"/>
              <w:marBottom w:val="0"/>
              <w:divBdr>
                <w:top w:val="none" w:sz="0" w:space="0" w:color="auto"/>
                <w:left w:val="none" w:sz="0" w:space="0" w:color="auto"/>
                <w:bottom w:val="none" w:sz="0" w:space="0" w:color="auto"/>
                <w:right w:val="none" w:sz="0" w:space="0" w:color="auto"/>
              </w:divBdr>
            </w:div>
            <w:div w:id="433595549">
              <w:marLeft w:val="0"/>
              <w:marRight w:val="0"/>
              <w:marTop w:val="0"/>
              <w:marBottom w:val="0"/>
              <w:divBdr>
                <w:top w:val="none" w:sz="0" w:space="0" w:color="auto"/>
                <w:left w:val="none" w:sz="0" w:space="0" w:color="auto"/>
                <w:bottom w:val="none" w:sz="0" w:space="0" w:color="auto"/>
                <w:right w:val="none" w:sz="0" w:space="0" w:color="auto"/>
              </w:divBdr>
            </w:div>
            <w:div w:id="886455916">
              <w:marLeft w:val="0"/>
              <w:marRight w:val="0"/>
              <w:marTop w:val="0"/>
              <w:marBottom w:val="0"/>
              <w:divBdr>
                <w:top w:val="none" w:sz="0" w:space="0" w:color="auto"/>
                <w:left w:val="none" w:sz="0" w:space="0" w:color="auto"/>
                <w:bottom w:val="none" w:sz="0" w:space="0" w:color="auto"/>
                <w:right w:val="none" w:sz="0" w:space="0" w:color="auto"/>
              </w:divBdr>
            </w:div>
            <w:div w:id="1510024758">
              <w:marLeft w:val="0"/>
              <w:marRight w:val="0"/>
              <w:marTop w:val="0"/>
              <w:marBottom w:val="0"/>
              <w:divBdr>
                <w:top w:val="none" w:sz="0" w:space="0" w:color="auto"/>
                <w:left w:val="none" w:sz="0" w:space="0" w:color="auto"/>
                <w:bottom w:val="none" w:sz="0" w:space="0" w:color="auto"/>
                <w:right w:val="none" w:sz="0" w:space="0" w:color="auto"/>
              </w:divBdr>
            </w:div>
            <w:div w:id="124547263">
              <w:marLeft w:val="0"/>
              <w:marRight w:val="0"/>
              <w:marTop w:val="0"/>
              <w:marBottom w:val="0"/>
              <w:divBdr>
                <w:top w:val="none" w:sz="0" w:space="0" w:color="auto"/>
                <w:left w:val="none" w:sz="0" w:space="0" w:color="auto"/>
                <w:bottom w:val="none" w:sz="0" w:space="0" w:color="auto"/>
                <w:right w:val="none" w:sz="0" w:space="0" w:color="auto"/>
              </w:divBdr>
            </w:div>
            <w:div w:id="1789884265">
              <w:marLeft w:val="0"/>
              <w:marRight w:val="0"/>
              <w:marTop w:val="0"/>
              <w:marBottom w:val="0"/>
              <w:divBdr>
                <w:top w:val="none" w:sz="0" w:space="0" w:color="auto"/>
                <w:left w:val="none" w:sz="0" w:space="0" w:color="auto"/>
                <w:bottom w:val="none" w:sz="0" w:space="0" w:color="auto"/>
                <w:right w:val="none" w:sz="0" w:space="0" w:color="auto"/>
              </w:divBdr>
            </w:div>
            <w:div w:id="321783056">
              <w:marLeft w:val="0"/>
              <w:marRight w:val="0"/>
              <w:marTop w:val="0"/>
              <w:marBottom w:val="0"/>
              <w:divBdr>
                <w:top w:val="none" w:sz="0" w:space="0" w:color="auto"/>
                <w:left w:val="none" w:sz="0" w:space="0" w:color="auto"/>
                <w:bottom w:val="none" w:sz="0" w:space="0" w:color="auto"/>
                <w:right w:val="none" w:sz="0" w:space="0" w:color="auto"/>
              </w:divBdr>
            </w:div>
            <w:div w:id="1002974053">
              <w:marLeft w:val="0"/>
              <w:marRight w:val="0"/>
              <w:marTop w:val="0"/>
              <w:marBottom w:val="0"/>
              <w:divBdr>
                <w:top w:val="none" w:sz="0" w:space="0" w:color="auto"/>
                <w:left w:val="none" w:sz="0" w:space="0" w:color="auto"/>
                <w:bottom w:val="none" w:sz="0" w:space="0" w:color="auto"/>
                <w:right w:val="none" w:sz="0" w:space="0" w:color="auto"/>
              </w:divBdr>
            </w:div>
            <w:div w:id="1207645757">
              <w:marLeft w:val="0"/>
              <w:marRight w:val="0"/>
              <w:marTop w:val="0"/>
              <w:marBottom w:val="0"/>
              <w:divBdr>
                <w:top w:val="none" w:sz="0" w:space="0" w:color="auto"/>
                <w:left w:val="none" w:sz="0" w:space="0" w:color="auto"/>
                <w:bottom w:val="none" w:sz="0" w:space="0" w:color="auto"/>
                <w:right w:val="none" w:sz="0" w:space="0" w:color="auto"/>
              </w:divBdr>
            </w:div>
            <w:div w:id="1794323547">
              <w:marLeft w:val="0"/>
              <w:marRight w:val="0"/>
              <w:marTop w:val="0"/>
              <w:marBottom w:val="0"/>
              <w:divBdr>
                <w:top w:val="none" w:sz="0" w:space="0" w:color="auto"/>
                <w:left w:val="none" w:sz="0" w:space="0" w:color="auto"/>
                <w:bottom w:val="none" w:sz="0" w:space="0" w:color="auto"/>
                <w:right w:val="none" w:sz="0" w:space="0" w:color="auto"/>
              </w:divBdr>
            </w:div>
            <w:div w:id="820999357">
              <w:marLeft w:val="0"/>
              <w:marRight w:val="0"/>
              <w:marTop w:val="0"/>
              <w:marBottom w:val="0"/>
              <w:divBdr>
                <w:top w:val="none" w:sz="0" w:space="0" w:color="auto"/>
                <w:left w:val="none" w:sz="0" w:space="0" w:color="auto"/>
                <w:bottom w:val="none" w:sz="0" w:space="0" w:color="auto"/>
                <w:right w:val="none" w:sz="0" w:space="0" w:color="auto"/>
              </w:divBdr>
            </w:div>
            <w:div w:id="356319628">
              <w:marLeft w:val="0"/>
              <w:marRight w:val="0"/>
              <w:marTop w:val="0"/>
              <w:marBottom w:val="0"/>
              <w:divBdr>
                <w:top w:val="none" w:sz="0" w:space="0" w:color="auto"/>
                <w:left w:val="none" w:sz="0" w:space="0" w:color="auto"/>
                <w:bottom w:val="none" w:sz="0" w:space="0" w:color="auto"/>
                <w:right w:val="none" w:sz="0" w:space="0" w:color="auto"/>
              </w:divBdr>
            </w:div>
            <w:div w:id="1309817757">
              <w:marLeft w:val="0"/>
              <w:marRight w:val="0"/>
              <w:marTop w:val="0"/>
              <w:marBottom w:val="0"/>
              <w:divBdr>
                <w:top w:val="none" w:sz="0" w:space="0" w:color="auto"/>
                <w:left w:val="none" w:sz="0" w:space="0" w:color="auto"/>
                <w:bottom w:val="none" w:sz="0" w:space="0" w:color="auto"/>
                <w:right w:val="none" w:sz="0" w:space="0" w:color="auto"/>
              </w:divBdr>
            </w:div>
            <w:div w:id="298803348">
              <w:marLeft w:val="0"/>
              <w:marRight w:val="0"/>
              <w:marTop w:val="0"/>
              <w:marBottom w:val="0"/>
              <w:divBdr>
                <w:top w:val="none" w:sz="0" w:space="0" w:color="auto"/>
                <w:left w:val="none" w:sz="0" w:space="0" w:color="auto"/>
                <w:bottom w:val="none" w:sz="0" w:space="0" w:color="auto"/>
                <w:right w:val="none" w:sz="0" w:space="0" w:color="auto"/>
              </w:divBdr>
            </w:div>
            <w:div w:id="1125004457">
              <w:marLeft w:val="0"/>
              <w:marRight w:val="0"/>
              <w:marTop w:val="0"/>
              <w:marBottom w:val="0"/>
              <w:divBdr>
                <w:top w:val="none" w:sz="0" w:space="0" w:color="auto"/>
                <w:left w:val="none" w:sz="0" w:space="0" w:color="auto"/>
                <w:bottom w:val="none" w:sz="0" w:space="0" w:color="auto"/>
                <w:right w:val="none" w:sz="0" w:space="0" w:color="auto"/>
              </w:divBdr>
            </w:div>
            <w:div w:id="1533809400">
              <w:marLeft w:val="0"/>
              <w:marRight w:val="0"/>
              <w:marTop w:val="0"/>
              <w:marBottom w:val="0"/>
              <w:divBdr>
                <w:top w:val="none" w:sz="0" w:space="0" w:color="auto"/>
                <w:left w:val="none" w:sz="0" w:space="0" w:color="auto"/>
                <w:bottom w:val="none" w:sz="0" w:space="0" w:color="auto"/>
                <w:right w:val="none" w:sz="0" w:space="0" w:color="auto"/>
              </w:divBdr>
            </w:div>
            <w:div w:id="961231681">
              <w:marLeft w:val="0"/>
              <w:marRight w:val="0"/>
              <w:marTop w:val="0"/>
              <w:marBottom w:val="0"/>
              <w:divBdr>
                <w:top w:val="none" w:sz="0" w:space="0" w:color="auto"/>
                <w:left w:val="none" w:sz="0" w:space="0" w:color="auto"/>
                <w:bottom w:val="none" w:sz="0" w:space="0" w:color="auto"/>
                <w:right w:val="none" w:sz="0" w:space="0" w:color="auto"/>
              </w:divBdr>
            </w:div>
            <w:div w:id="1371566645">
              <w:marLeft w:val="0"/>
              <w:marRight w:val="0"/>
              <w:marTop w:val="0"/>
              <w:marBottom w:val="0"/>
              <w:divBdr>
                <w:top w:val="none" w:sz="0" w:space="0" w:color="auto"/>
                <w:left w:val="none" w:sz="0" w:space="0" w:color="auto"/>
                <w:bottom w:val="none" w:sz="0" w:space="0" w:color="auto"/>
                <w:right w:val="none" w:sz="0" w:space="0" w:color="auto"/>
              </w:divBdr>
            </w:div>
            <w:div w:id="290987568">
              <w:marLeft w:val="0"/>
              <w:marRight w:val="0"/>
              <w:marTop w:val="0"/>
              <w:marBottom w:val="0"/>
              <w:divBdr>
                <w:top w:val="none" w:sz="0" w:space="0" w:color="auto"/>
                <w:left w:val="none" w:sz="0" w:space="0" w:color="auto"/>
                <w:bottom w:val="none" w:sz="0" w:space="0" w:color="auto"/>
                <w:right w:val="none" w:sz="0" w:space="0" w:color="auto"/>
              </w:divBdr>
            </w:div>
            <w:div w:id="561529048">
              <w:marLeft w:val="0"/>
              <w:marRight w:val="0"/>
              <w:marTop w:val="0"/>
              <w:marBottom w:val="0"/>
              <w:divBdr>
                <w:top w:val="none" w:sz="0" w:space="0" w:color="auto"/>
                <w:left w:val="none" w:sz="0" w:space="0" w:color="auto"/>
                <w:bottom w:val="none" w:sz="0" w:space="0" w:color="auto"/>
                <w:right w:val="none" w:sz="0" w:space="0" w:color="auto"/>
              </w:divBdr>
            </w:div>
            <w:div w:id="878737673">
              <w:marLeft w:val="0"/>
              <w:marRight w:val="0"/>
              <w:marTop w:val="0"/>
              <w:marBottom w:val="0"/>
              <w:divBdr>
                <w:top w:val="none" w:sz="0" w:space="0" w:color="auto"/>
                <w:left w:val="none" w:sz="0" w:space="0" w:color="auto"/>
                <w:bottom w:val="none" w:sz="0" w:space="0" w:color="auto"/>
                <w:right w:val="none" w:sz="0" w:space="0" w:color="auto"/>
              </w:divBdr>
            </w:div>
            <w:div w:id="2142726286">
              <w:marLeft w:val="0"/>
              <w:marRight w:val="0"/>
              <w:marTop w:val="0"/>
              <w:marBottom w:val="0"/>
              <w:divBdr>
                <w:top w:val="none" w:sz="0" w:space="0" w:color="auto"/>
                <w:left w:val="none" w:sz="0" w:space="0" w:color="auto"/>
                <w:bottom w:val="none" w:sz="0" w:space="0" w:color="auto"/>
                <w:right w:val="none" w:sz="0" w:space="0" w:color="auto"/>
              </w:divBdr>
            </w:div>
            <w:div w:id="919144089">
              <w:marLeft w:val="0"/>
              <w:marRight w:val="0"/>
              <w:marTop w:val="0"/>
              <w:marBottom w:val="0"/>
              <w:divBdr>
                <w:top w:val="none" w:sz="0" w:space="0" w:color="auto"/>
                <w:left w:val="none" w:sz="0" w:space="0" w:color="auto"/>
                <w:bottom w:val="none" w:sz="0" w:space="0" w:color="auto"/>
                <w:right w:val="none" w:sz="0" w:space="0" w:color="auto"/>
              </w:divBdr>
            </w:div>
            <w:div w:id="706873199">
              <w:marLeft w:val="0"/>
              <w:marRight w:val="0"/>
              <w:marTop w:val="0"/>
              <w:marBottom w:val="0"/>
              <w:divBdr>
                <w:top w:val="none" w:sz="0" w:space="0" w:color="auto"/>
                <w:left w:val="none" w:sz="0" w:space="0" w:color="auto"/>
                <w:bottom w:val="none" w:sz="0" w:space="0" w:color="auto"/>
                <w:right w:val="none" w:sz="0" w:space="0" w:color="auto"/>
              </w:divBdr>
            </w:div>
            <w:div w:id="1044719614">
              <w:marLeft w:val="0"/>
              <w:marRight w:val="0"/>
              <w:marTop w:val="0"/>
              <w:marBottom w:val="0"/>
              <w:divBdr>
                <w:top w:val="none" w:sz="0" w:space="0" w:color="auto"/>
                <w:left w:val="none" w:sz="0" w:space="0" w:color="auto"/>
                <w:bottom w:val="none" w:sz="0" w:space="0" w:color="auto"/>
                <w:right w:val="none" w:sz="0" w:space="0" w:color="auto"/>
              </w:divBdr>
            </w:div>
            <w:div w:id="1518301700">
              <w:marLeft w:val="0"/>
              <w:marRight w:val="0"/>
              <w:marTop w:val="0"/>
              <w:marBottom w:val="0"/>
              <w:divBdr>
                <w:top w:val="none" w:sz="0" w:space="0" w:color="auto"/>
                <w:left w:val="none" w:sz="0" w:space="0" w:color="auto"/>
                <w:bottom w:val="none" w:sz="0" w:space="0" w:color="auto"/>
                <w:right w:val="none" w:sz="0" w:space="0" w:color="auto"/>
              </w:divBdr>
            </w:div>
            <w:div w:id="642278601">
              <w:marLeft w:val="0"/>
              <w:marRight w:val="0"/>
              <w:marTop w:val="0"/>
              <w:marBottom w:val="0"/>
              <w:divBdr>
                <w:top w:val="none" w:sz="0" w:space="0" w:color="auto"/>
                <w:left w:val="none" w:sz="0" w:space="0" w:color="auto"/>
                <w:bottom w:val="none" w:sz="0" w:space="0" w:color="auto"/>
                <w:right w:val="none" w:sz="0" w:space="0" w:color="auto"/>
              </w:divBdr>
            </w:div>
            <w:div w:id="188378613">
              <w:marLeft w:val="0"/>
              <w:marRight w:val="0"/>
              <w:marTop w:val="0"/>
              <w:marBottom w:val="0"/>
              <w:divBdr>
                <w:top w:val="none" w:sz="0" w:space="0" w:color="auto"/>
                <w:left w:val="none" w:sz="0" w:space="0" w:color="auto"/>
                <w:bottom w:val="none" w:sz="0" w:space="0" w:color="auto"/>
                <w:right w:val="none" w:sz="0" w:space="0" w:color="auto"/>
              </w:divBdr>
            </w:div>
            <w:div w:id="95946749">
              <w:marLeft w:val="0"/>
              <w:marRight w:val="0"/>
              <w:marTop w:val="0"/>
              <w:marBottom w:val="0"/>
              <w:divBdr>
                <w:top w:val="none" w:sz="0" w:space="0" w:color="auto"/>
                <w:left w:val="none" w:sz="0" w:space="0" w:color="auto"/>
                <w:bottom w:val="none" w:sz="0" w:space="0" w:color="auto"/>
                <w:right w:val="none" w:sz="0" w:space="0" w:color="auto"/>
              </w:divBdr>
            </w:div>
            <w:div w:id="2051416813">
              <w:marLeft w:val="0"/>
              <w:marRight w:val="0"/>
              <w:marTop w:val="0"/>
              <w:marBottom w:val="0"/>
              <w:divBdr>
                <w:top w:val="none" w:sz="0" w:space="0" w:color="auto"/>
                <w:left w:val="none" w:sz="0" w:space="0" w:color="auto"/>
                <w:bottom w:val="none" w:sz="0" w:space="0" w:color="auto"/>
                <w:right w:val="none" w:sz="0" w:space="0" w:color="auto"/>
              </w:divBdr>
            </w:div>
            <w:div w:id="1662007811">
              <w:marLeft w:val="0"/>
              <w:marRight w:val="0"/>
              <w:marTop w:val="0"/>
              <w:marBottom w:val="0"/>
              <w:divBdr>
                <w:top w:val="none" w:sz="0" w:space="0" w:color="auto"/>
                <w:left w:val="none" w:sz="0" w:space="0" w:color="auto"/>
                <w:bottom w:val="none" w:sz="0" w:space="0" w:color="auto"/>
                <w:right w:val="none" w:sz="0" w:space="0" w:color="auto"/>
              </w:divBdr>
            </w:div>
            <w:div w:id="323171622">
              <w:marLeft w:val="0"/>
              <w:marRight w:val="0"/>
              <w:marTop w:val="0"/>
              <w:marBottom w:val="0"/>
              <w:divBdr>
                <w:top w:val="none" w:sz="0" w:space="0" w:color="auto"/>
                <w:left w:val="none" w:sz="0" w:space="0" w:color="auto"/>
                <w:bottom w:val="none" w:sz="0" w:space="0" w:color="auto"/>
                <w:right w:val="none" w:sz="0" w:space="0" w:color="auto"/>
              </w:divBdr>
            </w:div>
            <w:div w:id="480656374">
              <w:marLeft w:val="0"/>
              <w:marRight w:val="0"/>
              <w:marTop w:val="0"/>
              <w:marBottom w:val="0"/>
              <w:divBdr>
                <w:top w:val="none" w:sz="0" w:space="0" w:color="auto"/>
                <w:left w:val="none" w:sz="0" w:space="0" w:color="auto"/>
                <w:bottom w:val="none" w:sz="0" w:space="0" w:color="auto"/>
                <w:right w:val="none" w:sz="0" w:space="0" w:color="auto"/>
              </w:divBdr>
            </w:div>
            <w:div w:id="1793937244">
              <w:marLeft w:val="0"/>
              <w:marRight w:val="0"/>
              <w:marTop w:val="0"/>
              <w:marBottom w:val="0"/>
              <w:divBdr>
                <w:top w:val="none" w:sz="0" w:space="0" w:color="auto"/>
                <w:left w:val="none" w:sz="0" w:space="0" w:color="auto"/>
                <w:bottom w:val="none" w:sz="0" w:space="0" w:color="auto"/>
                <w:right w:val="none" w:sz="0" w:space="0" w:color="auto"/>
              </w:divBdr>
            </w:div>
            <w:div w:id="451679077">
              <w:marLeft w:val="0"/>
              <w:marRight w:val="0"/>
              <w:marTop w:val="0"/>
              <w:marBottom w:val="0"/>
              <w:divBdr>
                <w:top w:val="none" w:sz="0" w:space="0" w:color="auto"/>
                <w:left w:val="none" w:sz="0" w:space="0" w:color="auto"/>
                <w:bottom w:val="none" w:sz="0" w:space="0" w:color="auto"/>
                <w:right w:val="none" w:sz="0" w:space="0" w:color="auto"/>
              </w:divBdr>
            </w:div>
            <w:div w:id="443958689">
              <w:marLeft w:val="0"/>
              <w:marRight w:val="0"/>
              <w:marTop w:val="0"/>
              <w:marBottom w:val="0"/>
              <w:divBdr>
                <w:top w:val="none" w:sz="0" w:space="0" w:color="auto"/>
                <w:left w:val="none" w:sz="0" w:space="0" w:color="auto"/>
                <w:bottom w:val="none" w:sz="0" w:space="0" w:color="auto"/>
                <w:right w:val="none" w:sz="0" w:space="0" w:color="auto"/>
              </w:divBdr>
            </w:div>
            <w:div w:id="1120412882">
              <w:marLeft w:val="0"/>
              <w:marRight w:val="0"/>
              <w:marTop w:val="0"/>
              <w:marBottom w:val="0"/>
              <w:divBdr>
                <w:top w:val="none" w:sz="0" w:space="0" w:color="auto"/>
                <w:left w:val="none" w:sz="0" w:space="0" w:color="auto"/>
                <w:bottom w:val="none" w:sz="0" w:space="0" w:color="auto"/>
                <w:right w:val="none" w:sz="0" w:space="0" w:color="auto"/>
              </w:divBdr>
            </w:div>
            <w:div w:id="408578692">
              <w:marLeft w:val="0"/>
              <w:marRight w:val="0"/>
              <w:marTop w:val="0"/>
              <w:marBottom w:val="0"/>
              <w:divBdr>
                <w:top w:val="none" w:sz="0" w:space="0" w:color="auto"/>
                <w:left w:val="none" w:sz="0" w:space="0" w:color="auto"/>
                <w:bottom w:val="none" w:sz="0" w:space="0" w:color="auto"/>
                <w:right w:val="none" w:sz="0" w:space="0" w:color="auto"/>
              </w:divBdr>
            </w:div>
            <w:div w:id="1889149178">
              <w:marLeft w:val="0"/>
              <w:marRight w:val="0"/>
              <w:marTop w:val="0"/>
              <w:marBottom w:val="0"/>
              <w:divBdr>
                <w:top w:val="none" w:sz="0" w:space="0" w:color="auto"/>
                <w:left w:val="none" w:sz="0" w:space="0" w:color="auto"/>
                <w:bottom w:val="none" w:sz="0" w:space="0" w:color="auto"/>
                <w:right w:val="none" w:sz="0" w:space="0" w:color="auto"/>
              </w:divBdr>
            </w:div>
            <w:div w:id="942346620">
              <w:marLeft w:val="0"/>
              <w:marRight w:val="0"/>
              <w:marTop w:val="0"/>
              <w:marBottom w:val="0"/>
              <w:divBdr>
                <w:top w:val="none" w:sz="0" w:space="0" w:color="auto"/>
                <w:left w:val="none" w:sz="0" w:space="0" w:color="auto"/>
                <w:bottom w:val="none" w:sz="0" w:space="0" w:color="auto"/>
                <w:right w:val="none" w:sz="0" w:space="0" w:color="auto"/>
              </w:divBdr>
            </w:div>
            <w:div w:id="1428160610">
              <w:marLeft w:val="0"/>
              <w:marRight w:val="0"/>
              <w:marTop w:val="0"/>
              <w:marBottom w:val="0"/>
              <w:divBdr>
                <w:top w:val="none" w:sz="0" w:space="0" w:color="auto"/>
                <w:left w:val="none" w:sz="0" w:space="0" w:color="auto"/>
                <w:bottom w:val="none" w:sz="0" w:space="0" w:color="auto"/>
                <w:right w:val="none" w:sz="0" w:space="0" w:color="auto"/>
              </w:divBdr>
            </w:div>
            <w:div w:id="652682883">
              <w:marLeft w:val="0"/>
              <w:marRight w:val="0"/>
              <w:marTop w:val="0"/>
              <w:marBottom w:val="0"/>
              <w:divBdr>
                <w:top w:val="none" w:sz="0" w:space="0" w:color="auto"/>
                <w:left w:val="none" w:sz="0" w:space="0" w:color="auto"/>
                <w:bottom w:val="none" w:sz="0" w:space="0" w:color="auto"/>
                <w:right w:val="none" w:sz="0" w:space="0" w:color="auto"/>
              </w:divBdr>
            </w:div>
            <w:div w:id="2006012792">
              <w:marLeft w:val="0"/>
              <w:marRight w:val="0"/>
              <w:marTop w:val="0"/>
              <w:marBottom w:val="0"/>
              <w:divBdr>
                <w:top w:val="none" w:sz="0" w:space="0" w:color="auto"/>
                <w:left w:val="none" w:sz="0" w:space="0" w:color="auto"/>
                <w:bottom w:val="none" w:sz="0" w:space="0" w:color="auto"/>
                <w:right w:val="none" w:sz="0" w:space="0" w:color="auto"/>
              </w:divBdr>
            </w:div>
            <w:div w:id="1288508407">
              <w:marLeft w:val="0"/>
              <w:marRight w:val="0"/>
              <w:marTop w:val="0"/>
              <w:marBottom w:val="0"/>
              <w:divBdr>
                <w:top w:val="none" w:sz="0" w:space="0" w:color="auto"/>
                <w:left w:val="none" w:sz="0" w:space="0" w:color="auto"/>
                <w:bottom w:val="none" w:sz="0" w:space="0" w:color="auto"/>
                <w:right w:val="none" w:sz="0" w:space="0" w:color="auto"/>
              </w:divBdr>
            </w:div>
            <w:div w:id="1994409914">
              <w:marLeft w:val="0"/>
              <w:marRight w:val="0"/>
              <w:marTop w:val="0"/>
              <w:marBottom w:val="0"/>
              <w:divBdr>
                <w:top w:val="none" w:sz="0" w:space="0" w:color="auto"/>
                <w:left w:val="none" w:sz="0" w:space="0" w:color="auto"/>
                <w:bottom w:val="none" w:sz="0" w:space="0" w:color="auto"/>
                <w:right w:val="none" w:sz="0" w:space="0" w:color="auto"/>
              </w:divBdr>
            </w:div>
            <w:div w:id="1491679777">
              <w:marLeft w:val="0"/>
              <w:marRight w:val="0"/>
              <w:marTop w:val="0"/>
              <w:marBottom w:val="0"/>
              <w:divBdr>
                <w:top w:val="none" w:sz="0" w:space="0" w:color="auto"/>
                <w:left w:val="none" w:sz="0" w:space="0" w:color="auto"/>
                <w:bottom w:val="none" w:sz="0" w:space="0" w:color="auto"/>
                <w:right w:val="none" w:sz="0" w:space="0" w:color="auto"/>
              </w:divBdr>
            </w:div>
            <w:div w:id="475102502">
              <w:marLeft w:val="0"/>
              <w:marRight w:val="0"/>
              <w:marTop w:val="0"/>
              <w:marBottom w:val="0"/>
              <w:divBdr>
                <w:top w:val="none" w:sz="0" w:space="0" w:color="auto"/>
                <w:left w:val="none" w:sz="0" w:space="0" w:color="auto"/>
                <w:bottom w:val="none" w:sz="0" w:space="0" w:color="auto"/>
                <w:right w:val="none" w:sz="0" w:space="0" w:color="auto"/>
              </w:divBdr>
            </w:div>
            <w:div w:id="1252005300">
              <w:marLeft w:val="0"/>
              <w:marRight w:val="0"/>
              <w:marTop w:val="0"/>
              <w:marBottom w:val="0"/>
              <w:divBdr>
                <w:top w:val="none" w:sz="0" w:space="0" w:color="auto"/>
                <w:left w:val="none" w:sz="0" w:space="0" w:color="auto"/>
                <w:bottom w:val="none" w:sz="0" w:space="0" w:color="auto"/>
                <w:right w:val="none" w:sz="0" w:space="0" w:color="auto"/>
              </w:divBdr>
            </w:div>
            <w:div w:id="653722678">
              <w:marLeft w:val="0"/>
              <w:marRight w:val="0"/>
              <w:marTop w:val="0"/>
              <w:marBottom w:val="0"/>
              <w:divBdr>
                <w:top w:val="none" w:sz="0" w:space="0" w:color="auto"/>
                <w:left w:val="none" w:sz="0" w:space="0" w:color="auto"/>
                <w:bottom w:val="none" w:sz="0" w:space="0" w:color="auto"/>
                <w:right w:val="none" w:sz="0" w:space="0" w:color="auto"/>
              </w:divBdr>
            </w:div>
            <w:div w:id="470094649">
              <w:marLeft w:val="0"/>
              <w:marRight w:val="0"/>
              <w:marTop w:val="0"/>
              <w:marBottom w:val="0"/>
              <w:divBdr>
                <w:top w:val="none" w:sz="0" w:space="0" w:color="auto"/>
                <w:left w:val="none" w:sz="0" w:space="0" w:color="auto"/>
                <w:bottom w:val="none" w:sz="0" w:space="0" w:color="auto"/>
                <w:right w:val="none" w:sz="0" w:space="0" w:color="auto"/>
              </w:divBdr>
            </w:div>
            <w:div w:id="2036616215">
              <w:marLeft w:val="0"/>
              <w:marRight w:val="0"/>
              <w:marTop w:val="0"/>
              <w:marBottom w:val="0"/>
              <w:divBdr>
                <w:top w:val="none" w:sz="0" w:space="0" w:color="auto"/>
                <w:left w:val="none" w:sz="0" w:space="0" w:color="auto"/>
                <w:bottom w:val="none" w:sz="0" w:space="0" w:color="auto"/>
                <w:right w:val="none" w:sz="0" w:space="0" w:color="auto"/>
              </w:divBdr>
            </w:div>
            <w:div w:id="923882175">
              <w:marLeft w:val="0"/>
              <w:marRight w:val="0"/>
              <w:marTop w:val="0"/>
              <w:marBottom w:val="0"/>
              <w:divBdr>
                <w:top w:val="none" w:sz="0" w:space="0" w:color="auto"/>
                <w:left w:val="none" w:sz="0" w:space="0" w:color="auto"/>
                <w:bottom w:val="none" w:sz="0" w:space="0" w:color="auto"/>
                <w:right w:val="none" w:sz="0" w:space="0" w:color="auto"/>
              </w:divBdr>
            </w:div>
            <w:div w:id="315305402">
              <w:marLeft w:val="0"/>
              <w:marRight w:val="0"/>
              <w:marTop w:val="0"/>
              <w:marBottom w:val="0"/>
              <w:divBdr>
                <w:top w:val="none" w:sz="0" w:space="0" w:color="auto"/>
                <w:left w:val="none" w:sz="0" w:space="0" w:color="auto"/>
                <w:bottom w:val="none" w:sz="0" w:space="0" w:color="auto"/>
                <w:right w:val="none" w:sz="0" w:space="0" w:color="auto"/>
              </w:divBdr>
            </w:div>
            <w:div w:id="1260336377">
              <w:marLeft w:val="0"/>
              <w:marRight w:val="0"/>
              <w:marTop w:val="0"/>
              <w:marBottom w:val="0"/>
              <w:divBdr>
                <w:top w:val="none" w:sz="0" w:space="0" w:color="auto"/>
                <w:left w:val="none" w:sz="0" w:space="0" w:color="auto"/>
                <w:bottom w:val="none" w:sz="0" w:space="0" w:color="auto"/>
                <w:right w:val="none" w:sz="0" w:space="0" w:color="auto"/>
              </w:divBdr>
            </w:div>
            <w:div w:id="1471899380">
              <w:marLeft w:val="0"/>
              <w:marRight w:val="0"/>
              <w:marTop w:val="0"/>
              <w:marBottom w:val="0"/>
              <w:divBdr>
                <w:top w:val="none" w:sz="0" w:space="0" w:color="auto"/>
                <w:left w:val="none" w:sz="0" w:space="0" w:color="auto"/>
                <w:bottom w:val="none" w:sz="0" w:space="0" w:color="auto"/>
                <w:right w:val="none" w:sz="0" w:space="0" w:color="auto"/>
              </w:divBdr>
            </w:div>
            <w:div w:id="1263538309">
              <w:marLeft w:val="0"/>
              <w:marRight w:val="0"/>
              <w:marTop w:val="0"/>
              <w:marBottom w:val="0"/>
              <w:divBdr>
                <w:top w:val="none" w:sz="0" w:space="0" w:color="auto"/>
                <w:left w:val="none" w:sz="0" w:space="0" w:color="auto"/>
                <w:bottom w:val="none" w:sz="0" w:space="0" w:color="auto"/>
                <w:right w:val="none" w:sz="0" w:space="0" w:color="auto"/>
              </w:divBdr>
            </w:div>
            <w:div w:id="1380397634">
              <w:marLeft w:val="0"/>
              <w:marRight w:val="0"/>
              <w:marTop w:val="0"/>
              <w:marBottom w:val="0"/>
              <w:divBdr>
                <w:top w:val="none" w:sz="0" w:space="0" w:color="auto"/>
                <w:left w:val="none" w:sz="0" w:space="0" w:color="auto"/>
                <w:bottom w:val="none" w:sz="0" w:space="0" w:color="auto"/>
                <w:right w:val="none" w:sz="0" w:space="0" w:color="auto"/>
              </w:divBdr>
            </w:div>
            <w:div w:id="643971438">
              <w:marLeft w:val="0"/>
              <w:marRight w:val="0"/>
              <w:marTop w:val="0"/>
              <w:marBottom w:val="0"/>
              <w:divBdr>
                <w:top w:val="none" w:sz="0" w:space="0" w:color="auto"/>
                <w:left w:val="none" w:sz="0" w:space="0" w:color="auto"/>
                <w:bottom w:val="none" w:sz="0" w:space="0" w:color="auto"/>
                <w:right w:val="none" w:sz="0" w:space="0" w:color="auto"/>
              </w:divBdr>
            </w:div>
            <w:div w:id="1202549694">
              <w:marLeft w:val="0"/>
              <w:marRight w:val="0"/>
              <w:marTop w:val="0"/>
              <w:marBottom w:val="0"/>
              <w:divBdr>
                <w:top w:val="none" w:sz="0" w:space="0" w:color="auto"/>
                <w:left w:val="none" w:sz="0" w:space="0" w:color="auto"/>
                <w:bottom w:val="none" w:sz="0" w:space="0" w:color="auto"/>
                <w:right w:val="none" w:sz="0" w:space="0" w:color="auto"/>
              </w:divBdr>
            </w:div>
            <w:div w:id="1521505963">
              <w:marLeft w:val="0"/>
              <w:marRight w:val="0"/>
              <w:marTop w:val="0"/>
              <w:marBottom w:val="0"/>
              <w:divBdr>
                <w:top w:val="none" w:sz="0" w:space="0" w:color="auto"/>
                <w:left w:val="none" w:sz="0" w:space="0" w:color="auto"/>
                <w:bottom w:val="none" w:sz="0" w:space="0" w:color="auto"/>
                <w:right w:val="none" w:sz="0" w:space="0" w:color="auto"/>
              </w:divBdr>
            </w:div>
            <w:div w:id="118038697">
              <w:marLeft w:val="0"/>
              <w:marRight w:val="0"/>
              <w:marTop w:val="0"/>
              <w:marBottom w:val="0"/>
              <w:divBdr>
                <w:top w:val="none" w:sz="0" w:space="0" w:color="auto"/>
                <w:left w:val="none" w:sz="0" w:space="0" w:color="auto"/>
                <w:bottom w:val="none" w:sz="0" w:space="0" w:color="auto"/>
                <w:right w:val="none" w:sz="0" w:space="0" w:color="auto"/>
              </w:divBdr>
            </w:div>
            <w:div w:id="2023313318">
              <w:marLeft w:val="0"/>
              <w:marRight w:val="0"/>
              <w:marTop w:val="0"/>
              <w:marBottom w:val="0"/>
              <w:divBdr>
                <w:top w:val="none" w:sz="0" w:space="0" w:color="auto"/>
                <w:left w:val="none" w:sz="0" w:space="0" w:color="auto"/>
                <w:bottom w:val="none" w:sz="0" w:space="0" w:color="auto"/>
                <w:right w:val="none" w:sz="0" w:space="0" w:color="auto"/>
              </w:divBdr>
            </w:div>
            <w:div w:id="1173033562">
              <w:marLeft w:val="0"/>
              <w:marRight w:val="0"/>
              <w:marTop w:val="0"/>
              <w:marBottom w:val="0"/>
              <w:divBdr>
                <w:top w:val="none" w:sz="0" w:space="0" w:color="auto"/>
                <w:left w:val="none" w:sz="0" w:space="0" w:color="auto"/>
                <w:bottom w:val="none" w:sz="0" w:space="0" w:color="auto"/>
                <w:right w:val="none" w:sz="0" w:space="0" w:color="auto"/>
              </w:divBdr>
            </w:div>
            <w:div w:id="275135045">
              <w:marLeft w:val="0"/>
              <w:marRight w:val="0"/>
              <w:marTop w:val="0"/>
              <w:marBottom w:val="0"/>
              <w:divBdr>
                <w:top w:val="none" w:sz="0" w:space="0" w:color="auto"/>
                <w:left w:val="none" w:sz="0" w:space="0" w:color="auto"/>
                <w:bottom w:val="none" w:sz="0" w:space="0" w:color="auto"/>
                <w:right w:val="none" w:sz="0" w:space="0" w:color="auto"/>
              </w:divBdr>
            </w:div>
            <w:div w:id="1882325830">
              <w:marLeft w:val="0"/>
              <w:marRight w:val="0"/>
              <w:marTop w:val="0"/>
              <w:marBottom w:val="0"/>
              <w:divBdr>
                <w:top w:val="none" w:sz="0" w:space="0" w:color="auto"/>
                <w:left w:val="none" w:sz="0" w:space="0" w:color="auto"/>
                <w:bottom w:val="none" w:sz="0" w:space="0" w:color="auto"/>
                <w:right w:val="none" w:sz="0" w:space="0" w:color="auto"/>
              </w:divBdr>
            </w:div>
            <w:div w:id="363407763">
              <w:marLeft w:val="0"/>
              <w:marRight w:val="0"/>
              <w:marTop w:val="0"/>
              <w:marBottom w:val="0"/>
              <w:divBdr>
                <w:top w:val="none" w:sz="0" w:space="0" w:color="auto"/>
                <w:left w:val="none" w:sz="0" w:space="0" w:color="auto"/>
                <w:bottom w:val="none" w:sz="0" w:space="0" w:color="auto"/>
                <w:right w:val="none" w:sz="0" w:space="0" w:color="auto"/>
              </w:divBdr>
            </w:div>
            <w:div w:id="2122138797">
              <w:marLeft w:val="0"/>
              <w:marRight w:val="0"/>
              <w:marTop w:val="0"/>
              <w:marBottom w:val="0"/>
              <w:divBdr>
                <w:top w:val="none" w:sz="0" w:space="0" w:color="auto"/>
                <w:left w:val="none" w:sz="0" w:space="0" w:color="auto"/>
                <w:bottom w:val="none" w:sz="0" w:space="0" w:color="auto"/>
                <w:right w:val="none" w:sz="0" w:space="0" w:color="auto"/>
              </w:divBdr>
            </w:div>
            <w:div w:id="900556412">
              <w:marLeft w:val="0"/>
              <w:marRight w:val="0"/>
              <w:marTop w:val="0"/>
              <w:marBottom w:val="0"/>
              <w:divBdr>
                <w:top w:val="none" w:sz="0" w:space="0" w:color="auto"/>
                <w:left w:val="none" w:sz="0" w:space="0" w:color="auto"/>
                <w:bottom w:val="none" w:sz="0" w:space="0" w:color="auto"/>
                <w:right w:val="none" w:sz="0" w:space="0" w:color="auto"/>
              </w:divBdr>
            </w:div>
            <w:div w:id="1229851560">
              <w:marLeft w:val="0"/>
              <w:marRight w:val="0"/>
              <w:marTop w:val="0"/>
              <w:marBottom w:val="0"/>
              <w:divBdr>
                <w:top w:val="none" w:sz="0" w:space="0" w:color="auto"/>
                <w:left w:val="none" w:sz="0" w:space="0" w:color="auto"/>
                <w:bottom w:val="none" w:sz="0" w:space="0" w:color="auto"/>
                <w:right w:val="none" w:sz="0" w:space="0" w:color="auto"/>
              </w:divBdr>
            </w:div>
            <w:div w:id="752168507">
              <w:marLeft w:val="0"/>
              <w:marRight w:val="0"/>
              <w:marTop w:val="0"/>
              <w:marBottom w:val="0"/>
              <w:divBdr>
                <w:top w:val="none" w:sz="0" w:space="0" w:color="auto"/>
                <w:left w:val="none" w:sz="0" w:space="0" w:color="auto"/>
                <w:bottom w:val="none" w:sz="0" w:space="0" w:color="auto"/>
                <w:right w:val="none" w:sz="0" w:space="0" w:color="auto"/>
              </w:divBdr>
            </w:div>
            <w:div w:id="892041002">
              <w:marLeft w:val="0"/>
              <w:marRight w:val="0"/>
              <w:marTop w:val="0"/>
              <w:marBottom w:val="0"/>
              <w:divBdr>
                <w:top w:val="none" w:sz="0" w:space="0" w:color="auto"/>
                <w:left w:val="none" w:sz="0" w:space="0" w:color="auto"/>
                <w:bottom w:val="none" w:sz="0" w:space="0" w:color="auto"/>
                <w:right w:val="none" w:sz="0" w:space="0" w:color="auto"/>
              </w:divBdr>
            </w:div>
            <w:div w:id="680593772">
              <w:marLeft w:val="0"/>
              <w:marRight w:val="0"/>
              <w:marTop w:val="0"/>
              <w:marBottom w:val="0"/>
              <w:divBdr>
                <w:top w:val="none" w:sz="0" w:space="0" w:color="auto"/>
                <w:left w:val="none" w:sz="0" w:space="0" w:color="auto"/>
                <w:bottom w:val="none" w:sz="0" w:space="0" w:color="auto"/>
                <w:right w:val="none" w:sz="0" w:space="0" w:color="auto"/>
              </w:divBdr>
            </w:div>
            <w:div w:id="1919971661">
              <w:marLeft w:val="0"/>
              <w:marRight w:val="0"/>
              <w:marTop w:val="0"/>
              <w:marBottom w:val="0"/>
              <w:divBdr>
                <w:top w:val="none" w:sz="0" w:space="0" w:color="auto"/>
                <w:left w:val="none" w:sz="0" w:space="0" w:color="auto"/>
                <w:bottom w:val="none" w:sz="0" w:space="0" w:color="auto"/>
                <w:right w:val="none" w:sz="0" w:space="0" w:color="auto"/>
              </w:divBdr>
            </w:div>
            <w:div w:id="912157259">
              <w:marLeft w:val="0"/>
              <w:marRight w:val="0"/>
              <w:marTop w:val="0"/>
              <w:marBottom w:val="0"/>
              <w:divBdr>
                <w:top w:val="none" w:sz="0" w:space="0" w:color="auto"/>
                <w:left w:val="none" w:sz="0" w:space="0" w:color="auto"/>
                <w:bottom w:val="none" w:sz="0" w:space="0" w:color="auto"/>
                <w:right w:val="none" w:sz="0" w:space="0" w:color="auto"/>
              </w:divBdr>
            </w:div>
            <w:div w:id="1731998935">
              <w:marLeft w:val="0"/>
              <w:marRight w:val="0"/>
              <w:marTop w:val="0"/>
              <w:marBottom w:val="0"/>
              <w:divBdr>
                <w:top w:val="none" w:sz="0" w:space="0" w:color="auto"/>
                <w:left w:val="none" w:sz="0" w:space="0" w:color="auto"/>
                <w:bottom w:val="none" w:sz="0" w:space="0" w:color="auto"/>
                <w:right w:val="none" w:sz="0" w:space="0" w:color="auto"/>
              </w:divBdr>
            </w:div>
            <w:div w:id="1110127640">
              <w:marLeft w:val="0"/>
              <w:marRight w:val="0"/>
              <w:marTop w:val="0"/>
              <w:marBottom w:val="0"/>
              <w:divBdr>
                <w:top w:val="none" w:sz="0" w:space="0" w:color="auto"/>
                <w:left w:val="none" w:sz="0" w:space="0" w:color="auto"/>
                <w:bottom w:val="none" w:sz="0" w:space="0" w:color="auto"/>
                <w:right w:val="none" w:sz="0" w:space="0" w:color="auto"/>
              </w:divBdr>
            </w:div>
            <w:div w:id="471796417">
              <w:marLeft w:val="0"/>
              <w:marRight w:val="0"/>
              <w:marTop w:val="0"/>
              <w:marBottom w:val="0"/>
              <w:divBdr>
                <w:top w:val="none" w:sz="0" w:space="0" w:color="auto"/>
                <w:left w:val="none" w:sz="0" w:space="0" w:color="auto"/>
                <w:bottom w:val="none" w:sz="0" w:space="0" w:color="auto"/>
                <w:right w:val="none" w:sz="0" w:space="0" w:color="auto"/>
              </w:divBdr>
            </w:div>
            <w:div w:id="278419978">
              <w:marLeft w:val="0"/>
              <w:marRight w:val="0"/>
              <w:marTop w:val="0"/>
              <w:marBottom w:val="0"/>
              <w:divBdr>
                <w:top w:val="none" w:sz="0" w:space="0" w:color="auto"/>
                <w:left w:val="none" w:sz="0" w:space="0" w:color="auto"/>
                <w:bottom w:val="none" w:sz="0" w:space="0" w:color="auto"/>
                <w:right w:val="none" w:sz="0" w:space="0" w:color="auto"/>
              </w:divBdr>
            </w:div>
            <w:div w:id="1260215252">
              <w:marLeft w:val="0"/>
              <w:marRight w:val="0"/>
              <w:marTop w:val="0"/>
              <w:marBottom w:val="0"/>
              <w:divBdr>
                <w:top w:val="none" w:sz="0" w:space="0" w:color="auto"/>
                <w:left w:val="none" w:sz="0" w:space="0" w:color="auto"/>
                <w:bottom w:val="none" w:sz="0" w:space="0" w:color="auto"/>
                <w:right w:val="none" w:sz="0" w:space="0" w:color="auto"/>
              </w:divBdr>
            </w:div>
            <w:div w:id="1852061437">
              <w:marLeft w:val="0"/>
              <w:marRight w:val="0"/>
              <w:marTop w:val="0"/>
              <w:marBottom w:val="0"/>
              <w:divBdr>
                <w:top w:val="none" w:sz="0" w:space="0" w:color="auto"/>
                <w:left w:val="none" w:sz="0" w:space="0" w:color="auto"/>
                <w:bottom w:val="none" w:sz="0" w:space="0" w:color="auto"/>
                <w:right w:val="none" w:sz="0" w:space="0" w:color="auto"/>
              </w:divBdr>
            </w:div>
            <w:div w:id="240989068">
              <w:marLeft w:val="0"/>
              <w:marRight w:val="0"/>
              <w:marTop w:val="0"/>
              <w:marBottom w:val="0"/>
              <w:divBdr>
                <w:top w:val="none" w:sz="0" w:space="0" w:color="auto"/>
                <w:left w:val="none" w:sz="0" w:space="0" w:color="auto"/>
                <w:bottom w:val="none" w:sz="0" w:space="0" w:color="auto"/>
                <w:right w:val="none" w:sz="0" w:space="0" w:color="auto"/>
              </w:divBdr>
            </w:div>
            <w:div w:id="288323942">
              <w:marLeft w:val="0"/>
              <w:marRight w:val="0"/>
              <w:marTop w:val="0"/>
              <w:marBottom w:val="0"/>
              <w:divBdr>
                <w:top w:val="none" w:sz="0" w:space="0" w:color="auto"/>
                <w:left w:val="none" w:sz="0" w:space="0" w:color="auto"/>
                <w:bottom w:val="none" w:sz="0" w:space="0" w:color="auto"/>
                <w:right w:val="none" w:sz="0" w:space="0" w:color="auto"/>
              </w:divBdr>
            </w:div>
            <w:div w:id="2028284624">
              <w:marLeft w:val="0"/>
              <w:marRight w:val="0"/>
              <w:marTop w:val="0"/>
              <w:marBottom w:val="0"/>
              <w:divBdr>
                <w:top w:val="none" w:sz="0" w:space="0" w:color="auto"/>
                <w:left w:val="none" w:sz="0" w:space="0" w:color="auto"/>
                <w:bottom w:val="none" w:sz="0" w:space="0" w:color="auto"/>
                <w:right w:val="none" w:sz="0" w:space="0" w:color="auto"/>
              </w:divBdr>
            </w:div>
            <w:div w:id="130295982">
              <w:marLeft w:val="0"/>
              <w:marRight w:val="0"/>
              <w:marTop w:val="0"/>
              <w:marBottom w:val="0"/>
              <w:divBdr>
                <w:top w:val="none" w:sz="0" w:space="0" w:color="auto"/>
                <w:left w:val="none" w:sz="0" w:space="0" w:color="auto"/>
                <w:bottom w:val="none" w:sz="0" w:space="0" w:color="auto"/>
                <w:right w:val="none" w:sz="0" w:space="0" w:color="auto"/>
              </w:divBdr>
            </w:div>
            <w:div w:id="788086483">
              <w:marLeft w:val="0"/>
              <w:marRight w:val="0"/>
              <w:marTop w:val="0"/>
              <w:marBottom w:val="0"/>
              <w:divBdr>
                <w:top w:val="none" w:sz="0" w:space="0" w:color="auto"/>
                <w:left w:val="none" w:sz="0" w:space="0" w:color="auto"/>
                <w:bottom w:val="none" w:sz="0" w:space="0" w:color="auto"/>
                <w:right w:val="none" w:sz="0" w:space="0" w:color="auto"/>
              </w:divBdr>
            </w:div>
            <w:div w:id="1069495815">
              <w:marLeft w:val="0"/>
              <w:marRight w:val="0"/>
              <w:marTop w:val="0"/>
              <w:marBottom w:val="0"/>
              <w:divBdr>
                <w:top w:val="none" w:sz="0" w:space="0" w:color="auto"/>
                <w:left w:val="none" w:sz="0" w:space="0" w:color="auto"/>
                <w:bottom w:val="none" w:sz="0" w:space="0" w:color="auto"/>
                <w:right w:val="none" w:sz="0" w:space="0" w:color="auto"/>
              </w:divBdr>
            </w:div>
            <w:div w:id="1341664538">
              <w:marLeft w:val="0"/>
              <w:marRight w:val="0"/>
              <w:marTop w:val="0"/>
              <w:marBottom w:val="0"/>
              <w:divBdr>
                <w:top w:val="none" w:sz="0" w:space="0" w:color="auto"/>
                <w:left w:val="none" w:sz="0" w:space="0" w:color="auto"/>
                <w:bottom w:val="none" w:sz="0" w:space="0" w:color="auto"/>
                <w:right w:val="none" w:sz="0" w:space="0" w:color="auto"/>
              </w:divBdr>
            </w:div>
            <w:div w:id="1171143924">
              <w:marLeft w:val="0"/>
              <w:marRight w:val="0"/>
              <w:marTop w:val="0"/>
              <w:marBottom w:val="0"/>
              <w:divBdr>
                <w:top w:val="none" w:sz="0" w:space="0" w:color="auto"/>
                <w:left w:val="none" w:sz="0" w:space="0" w:color="auto"/>
                <w:bottom w:val="none" w:sz="0" w:space="0" w:color="auto"/>
                <w:right w:val="none" w:sz="0" w:space="0" w:color="auto"/>
              </w:divBdr>
            </w:div>
            <w:div w:id="87584506">
              <w:marLeft w:val="0"/>
              <w:marRight w:val="0"/>
              <w:marTop w:val="0"/>
              <w:marBottom w:val="0"/>
              <w:divBdr>
                <w:top w:val="none" w:sz="0" w:space="0" w:color="auto"/>
                <w:left w:val="none" w:sz="0" w:space="0" w:color="auto"/>
                <w:bottom w:val="none" w:sz="0" w:space="0" w:color="auto"/>
                <w:right w:val="none" w:sz="0" w:space="0" w:color="auto"/>
              </w:divBdr>
            </w:div>
            <w:div w:id="206182001">
              <w:marLeft w:val="0"/>
              <w:marRight w:val="0"/>
              <w:marTop w:val="0"/>
              <w:marBottom w:val="0"/>
              <w:divBdr>
                <w:top w:val="none" w:sz="0" w:space="0" w:color="auto"/>
                <w:left w:val="none" w:sz="0" w:space="0" w:color="auto"/>
                <w:bottom w:val="none" w:sz="0" w:space="0" w:color="auto"/>
                <w:right w:val="none" w:sz="0" w:space="0" w:color="auto"/>
              </w:divBdr>
            </w:div>
            <w:div w:id="58484687">
              <w:marLeft w:val="0"/>
              <w:marRight w:val="0"/>
              <w:marTop w:val="0"/>
              <w:marBottom w:val="0"/>
              <w:divBdr>
                <w:top w:val="none" w:sz="0" w:space="0" w:color="auto"/>
                <w:left w:val="none" w:sz="0" w:space="0" w:color="auto"/>
                <w:bottom w:val="none" w:sz="0" w:space="0" w:color="auto"/>
                <w:right w:val="none" w:sz="0" w:space="0" w:color="auto"/>
              </w:divBdr>
            </w:div>
            <w:div w:id="280502203">
              <w:marLeft w:val="0"/>
              <w:marRight w:val="0"/>
              <w:marTop w:val="0"/>
              <w:marBottom w:val="0"/>
              <w:divBdr>
                <w:top w:val="none" w:sz="0" w:space="0" w:color="auto"/>
                <w:left w:val="none" w:sz="0" w:space="0" w:color="auto"/>
                <w:bottom w:val="none" w:sz="0" w:space="0" w:color="auto"/>
                <w:right w:val="none" w:sz="0" w:space="0" w:color="auto"/>
              </w:divBdr>
            </w:div>
            <w:div w:id="1241211420">
              <w:marLeft w:val="0"/>
              <w:marRight w:val="0"/>
              <w:marTop w:val="0"/>
              <w:marBottom w:val="0"/>
              <w:divBdr>
                <w:top w:val="none" w:sz="0" w:space="0" w:color="auto"/>
                <w:left w:val="none" w:sz="0" w:space="0" w:color="auto"/>
                <w:bottom w:val="none" w:sz="0" w:space="0" w:color="auto"/>
                <w:right w:val="none" w:sz="0" w:space="0" w:color="auto"/>
              </w:divBdr>
            </w:div>
            <w:div w:id="1911692115">
              <w:marLeft w:val="0"/>
              <w:marRight w:val="0"/>
              <w:marTop w:val="0"/>
              <w:marBottom w:val="0"/>
              <w:divBdr>
                <w:top w:val="none" w:sz="0" w:space="0" w:color="auto"/>
                <w:left w:val="none" w:sz="0" w:space="0" w:color="auto"/>
                <w:bottom w:val="none" w:sz="0" w:space="0" w:color="auto"/>
                <w:right w:val="none" w:sz="0" w:space="0" w:color="auto"/>
              </w:divBdr>
            </w:div>
            <w:div w:id="1352416933">
              <w:marLeft w:val="0"/>
              <w:marRight w:val="0"/>
              <w:marTop w:val="0"/>
              <w:marBottom w:val="0"/>
              <w:divBdr>
                <w:top w:val="none" w:sz="0" w:space="0" w:color="auto"/>
                <w:left w:val="none" w:sz="0" w:space="0" w:color="auto"/>
                <w:bottom w:val="none" w:sz="0" w:space="0" w:color="auto"/>
                <w:right w:val="none" w:sz="0" w:space="0" w:color="auto"/>
              </w:divBdr>
            </w:div>
            <w:div w:id="1601379203">
              <w:marLeft w:val="0"/>
              <w:marRight w:val="0"/>
              <w:marTop w:val="0"/>
              <w:marBottom w:val="0"/>
              <w:divBdr>
                <w:top w:val="none" w:sz="0" w:space="0" w:color="auto"/>
                <w:left w:val="none" w:sz="0" w:space="0" w:color="auto"/>
                <w:bottom w:val="none" w:sz="0" w:space="0" w:color="auto"/>
                <w:right w:val="none" w:sz="0" w:space="0" w:color="auto"/>
              </w:divBdr>
            </w:div>
            <w:div w:id="64689639">
              <w:marLeft w:val="0"/>
              <w:marRight w:val="0"/>
              <w:marTop w:val="0"/>
              <w:marBottom w:val="0"/>
              <w:divBdr>
                <w:top w:val="none" w:sz="0" w:space="0" w:color="auto"/>
                <w:left w:val="none" w:sz="0" w:space="0" w:color="auto"/>
                <w:bottom w:val="none" w:sz="0" w:space="0" w:color="auto"/>
                <w:right w:val="none" w:sz="0" w:space="0" w:color="auto"/>
              </w:divBdr>
            </w:div>
            <w:div w:id="1476289212">
              <w:marLeft w:val="0"/>
              <w:marRight w:val="0"/>
              <w:marTop w:val="0"/>
              <w:marBottom w:val="0"/>
              <w:divBdr>
                <w:top w:val="none" w:sz="0" w:space="0" w:color="auto"/>
                <w:left w:val="none" w:sz="0" w:space="0" w:color="auto"/>
                <w:bottom w:val="none" w:sz="0" w:space="0" w:color="auto"/>
                <w:right w:val="none" w:sz="0" w:space="0" w:color="auto"/>
              </w:divBdr>
            </w:div>
            <w:div w:id="2076052335">
              <w:marLeft w:val="0"/>
              <w:marRight w:val="0"/>
              <w:marTop w:val="0"/>
              <w:marBottom w:val="0"/>
              <w:divBdr>
                <w:top w:val="none" w:sz="0" w:space="0" w:color="auto"/>
                <w:left w:val="none" w:sz="0" w:space="0" w:color="auto"/>
                <w:bottom w:val="none" w:sz="0" w:space="0" w:color="auto"/>
                <w:right w:val="none" w:sz="0" w:space="0" w:color="auto"/>
              </w:divBdr>
            </w:div>
            <w:div w:id="727873939">
              <w:marLeft w:val="0"/>
              <w:marRight w:val="0"/>
              <w:marTop w:val="0"/>
              <w:marBottom w:val="0"/>
              <w:divBdr>
                <w:top w:val="none" w:sz="0" w:space="0" w:color="auto"/>
                <w:left w:val="none" w:sz="0" w:space="0" w:color="auto"/>
                <w:bottom w:val="none" w:sz="0" w:space="0" w:color="auto"/>
                <w:right w:val="none" w:sz="0" w:space="0" w:color="auto"/>
              </w:divBdr>
            </w:div>
            <w:div w:id="699861417">
              <w:marLeft w:val="0"/>
              <w:marRight w:val="0"/>
              <w:marTop w:val="0"/>
              <w:marBottom w:val="0"/>
              <w:divBdr>
                <w:top w:val="none" w:sz="0" w:space="0" w:color="auto"/>
                <w:left w:val="none" w:sz="0" w:space="0" w:color="auto"/>
                <w:bottom w:val="none" w:sz="0" w:space="0" w:color="auto"/>
                <w:right w:val="none" w:sz="0" w:space="0" w:color="auto"/>
              </w:divBdr>
            </w:div>
            <w:div w:id="557128203">
              <w:marLeft w:val="0"/>
              <w:marRight w:val="0"/>
              <w:marTop w:val="0"/>
              <w:marBottom w:val="0"/>
              <w:divBdr>
                <w:top w:val="none" w:sz="0" w:space="0" w:color="auto"/>
                <w:left w:val="none" w:sz="0" w:space="0" w:color="auto"/>
                <w:bottom w:val="none" w:sz="0" w:space="0" w:color="auto"/>
                <w:right w:val="none" w:sz="0" w:space="0" w:color="auto"/>
              </w:divBdr>
            </w:div>
            <w:div w:id="796525846">
              <w:marLeft w:val="0"/>
              <w:marRight w:val="0"/>
              <w:marTop w:val="0"/>
              <w:marBottom w:val="0"/>
              <w:divBdr>
                <w:top w:val="none" w:sz="0" w:space="0" w:color="auto"/>
                <w:left w:val="none" w:sz="0" w:space="0" w:color="auto"/>
                <w:bottom w:val="none" w:sz="0" w:space="0" w:color="auto"/>
                <w:right w:val="none" w:sz="0" w:space="0" w:color="auto"/>
              </w:divBdr>
            </w:div>
            <w:div w:id="705715319">
              <w:marLeft w:val="0"/>
              <w:marRight w:val="0"/>
              <w:marTop w:val="0"/>
              <w:marBottom w:val="0"/>
              <w:divBdr>
                <w:top w:val="none" w:sz="0" w:space="0" w:color="auto"/>
                <w:left w:val="none" w:sz="0" w:space="0" w:color="auto"/>
                <w:bottom w:val="none" w:sz="0" w:space="0" w:color="auto"/>
                <w:right w:val="none" w:sz="0" w:space="0" w:color="auto"/>
              </w:divBdr>
            </w:div>
            <w:div w:id="1981419396">
              <w:marLeft w:val="0"/>
              <w:marRight w:val="0"/>
              <w:marTop w:val="0"/>
              <w:marBottom w:val="0"/>
              <w:divBdr>
                <w:top w:val="none" w:sz="0" w:space="0" w:color="auto"/>
                <w:left w:val="none" w:sz="0" w:space="0" w:color="auto"/>
                <w:bottom w:val="none" w:sz="0" w:space="0" w:color="auto"/>
                <w:right w:val="none" w:sz="0" w:space="0" w:color="auto"/>
              </w:divBdr>
            </w:div>
            <w:div w:id="930241118">
              <w:marLeft w:val="0"/>
              <w:marRight w:val="0"/>
              <w:marTop w:val="0"/>
              <w:marBottom w:val="0"/>
              <w:divBdr>
                <w:top w:val="none" w:sz="0" w:space="0" w:color="auto"/>
                <w:left w:val="none" w:sz="0" w:space="0" w:color="auto"/>
                <w:bottom w:val="none" w:sz="0" w:space="0" w:color="auto"/>
                <w:right w:val="none" w:sz="0" w:space="0" w:color="auto"/>
              </w:divBdr>
            </w:div>
            <w:div w:id="1801992640">
              <w:marLeft w:val="0"/>
              <w:marRight w:val="0"/>
              <w:marTop w:val="0"/>
              <w:marBottom w:val="0"/>
              <w:divBdr>
                <w:top w:val="none" w:sz="0" w:space="0" w:color="auto"/>
                <w:left w:val="none" w:sz="0" w:space="0" w:color="auto"/>
                <w:bottom w:val="none" w:sz="0" w:space="0" w:color="auto"/>
                <w:right w:val="none" w:sz="0" w:space="0" w:color="auto"/>
              </w:divBdr>
            </w:div>
            <w:div w:id="630093096">
              <w:marLeft w:val="0"/>
              <w:marRight w:val="0"/>
              <w:marTop w:val="0"/>
              <w:marBottom w:val="0"/>
              <w:divBdr>
                <w:top w:val="none" w:sz="0" w:space="0" w:color="auto"/>
                <w:left w:val="none" w:sz="0" w:space="0" w:color="auto"/>
                <w:bottom w:val="none" w:sz="0" w:space="0" w:color="auto"/>
                <w:right w:val="none" w:sz="0" w:space="0" w:color="auto"/>
              </w:divBdr>
            </w:div>
            <w:div w:id="874346283">
              <w:marLeft w:val="0"/>
              <w:marRight w:val="0"/>
              <w:marTop w:val="0"/>
              <w:marBottom w:val="0"/>
              <w:divBdr>
                <w:top w:val="none" w:sz="0" w:space="0" w:color="auto"/>
                <w:left w:val="none" w:sz="0" w:space="0" w:color="auto"/>
                <w:bottom w:val="none" w:sz="0" w:space="0" w:color="auto"/>
                <w:right w:val="none" w:sz="0" w:space="0" w:color="auto"/>
              </w:divBdr>
            </w:div>
            <w:div w:id="1419209335">
              <w:marLeft w:val="0"/>
              <w:marRight w:val="0"/>
              <w:marTop w:val="0"/>
              <w:marBottom w:val="0"/>
              <w:divBdr>
                <w:top w:val="none" w:sz="0" w:space="0" w:color="auto"/>
                <w:left w:val="none" w:sz="0" w:space="0" w:color="auto"/>
                <w:bottom w:val="none" w:sz="0" w:space="0" w:color="auto"/>
                <w:right w:val="none" w:sz="0" w:space="0" w:color="auto"/>
              </w:divBdr>
            </w:div>
            <w:div w:id="2050252732">
              <w:marLeft w:val="0"/>
              <w:marRight w:val="0"/>
              <w:marTop w:val="0"/>
              <w:marBottom w:val="0"/>
              <w:divBdr>
                <w:top w:val="none" w:sz="0" w:space="0" w:color="auto"/>
                <w:left w:val="none" w:sz="0" w:space="0" w:color="auto"/>
                <w:bottom w:val="none" w:sz="0" w:space="0" w:color="auto"/>
                <w:right w:val="none" w:sz="0" w:space="0" w:color="auto"/>
              </w:divBdr>
            </w:div>
            <w:div w:id="1652129740">
              <w:marLeft w:val="0"/>
              <w:marRight w:val="0"/>
              <w:marTop w:val="0"/>
              <w:marBottom w:val="0"/>
              <w:divBdr>
                <w:top w:val="none" w:sz="0" w:space="0" w:color="auto"/>
                <w:left w:val="none" w:sz="0" w:space="0" w:color="auto"/>
                <w:bottom w:val="none" w:sz="0" w:space="0" w:color="auto"/>
                <w:right w:val="none" w:sz="0" w:space="0" w:color="auto"/>
              </w:divBdr>
            </w:div>
            <w:div w:id="1847137560">
              <w:marLeft w:val="0"/>
              <w:marRight w:val="0"/>
              <w:marTop w:val="0"/>
              <w:marBottom w:val="0"/>
              <w:divBdr>
                <w:top w:val="none" w:sz="0" w:space="0" w:color="auto"/>
                <w:left w:val="none" w:sz="0" w:space="0" w:color="auto"/>
                <w:bottom w:val="none" w:sz="0" w:space="0" w:color="auto"/>
                <w:right w:val="none" w:sz="0" w:space="0" w:color="auto"/>
              </w:divBdr>
            </w:div>
            <w:div w:id="1410882341">
              <w:marLeft w:val="0"/>
              <w:marRight w:val="0"/>
              <w:marTop w:val="0"/>
              <w:marBottom w:val="0"/>
              <w:divBdr>
                <w:top w:val="none" w:sz="0" w:space="0" w:color="auto"/>
                <w:left w:val="none" w:sz="0" w:space="0" w:color="auto"/>
                <w:bottom w:val="none" w:sz="0" w:space="0" w:color="auto"/>
                <w:right w:val="none" w:sz="0" w:space="0" w:color="auto"/>
              </w:divBdr>
            </w:div>
            <w:div w:id="973679003">
              <w:marLeft w:val="0"/>
              <w:marRight w:val="0"/>
              <w:marTop w:val="0"/>
              <w:marBottom w:val="0"/>
              <w:divBdr>
                <w:top w:val="none" w:sz="0" w:space="0" w:color="auto"/>
                <w:left w:val="none" w:sz="0" w:space="0" w:color="auto"/>
                <w:bottom w:val="none" w:sz="0" w:space="0" w:color="auto"/>
                <w:right w:val="none" w:sz="0" w:space="0" w:color="auto"/>
              </w:divBdr>
            </w:div>
            <w:div w:id="942299147">
              <w:marLeft w:val="0"/>
              <w:marRight w:val="0"/>
              <w:marTop w:val="0"/>
              <w:marBottom w:val="0"/>
              <w:divBdr>
                <w:top w:val="none" w:sz="0" w:space="0" w:color="auto"/>
                <w:left w:val="none" w:sz="0" w:space="0" w:color="auto"/>
                <w:bottom w:val="none" w:sz="0" w:space="0" w:color="auto"/>
                <w:right w:val="none" w:sz="0" w:space="0" w:color="auto"/>
              </w:divBdr>
            </w:div>
            <w:div w:id="1255869234">
              <w:marLeft w:val="0"/>
              <w:marRight w:val="0"/>
              <w:marTop w:val="0"/>
              <w:marBottom w:val="0"/>
              <w:divBdr>
                <w:top w:val="none" w:sz="0" w:space="0" w:color="auto"/>
                <w:left w:val="none" w:sz="0" w:space="0" w:color="auto"/>
                <w:bottom w:val="none" w:sz="0" w:space="0" w:color="auto"/>
                <w:right w:val="none" w:sz="0" w:space="0" w:color="auto"/>
              </w:divBdr>
            </w:div>
            <w:div w:id="293223093">
              <w:marLeft w:val="0"/>
              <w:marRight w:val="0"/>
              <w:marTop w:val="0"/>
              <w:marBottom w:val="0"/>
              <w:divBdr>
                <w:top w:val="none" w:sz="0" w:space="0" w:color="auto"/>
                <w:left w:val="none" w:sz="0" w:space="0" w:color="auto"/>
                <w:bottom w:val="none" w:sz="0" w:space="0" w:color="auto"/>
                <w:right w:val="none" w:sz="0" w:space="0" w:color="auto"/>
              </w:divBdr>
            </w:div>
            <w:div w:id="998968244">
              <w:marLeft w:val="0"/>
              <w:marRight w:val="0"/>
              <w:marTop w:val="0"/>
              <w:marBottom w:val="0"/>
              <w:divBdr>
                <w:top w:val="none" w:sz="0" w:space="0" w:color="auto"/>
                <w:left w:val="none" w:sz="0" w:space="0" w:color="auto"/>
                <w:bottom w:val="none" w:sz="0" w:space="0" w:color="auto"/>
                <w:right w:val="none" w:sz="0" w:space="0" w:color="auto"/>
              </w:divBdr>
            </w:div>
            <w:div w:id="329068149">
              <w:marLeft w:val="0"/>
              <w:marRight w:val="0"/>
              <w:marTop w:val="0"/>
              <w:marBottom w:val="0"/>
              <w:divBdr>
                <w:top w:val="none" w:sz="0" w:space="0" w:color="auto"/>
                <w:left w:val="none" w:sz="0" w:space="0" w:color="auto"/>
                <w:bottom w:val="none" w:sz="0" w:space="0" w:color="auto"/>
                <w:right w:val="none" w:sz="0" w:space="0" w:color="auto"/>
              </w:divBdr>
            </w:div>
            <w:div w:id="1494494994">
              <w:marLeft w:val="0"/>
              <w:marRight w:val="0"/>
              <w:marTop w:val="0"/>
              <w:marBottom w:val="0"/>
              <w:divBdr>
                <w:top w:val="none" w:sz="0" w:space="0" w:color="auto"/>
                <w:left w:val="none" w:sz="0" w:space="0" w:color="auto"/>
                <w:bottom w:val="none" w:sz="0" w:space="0" w:color="auto"/>
                <w:right w:val="none" w:sz="0" w:space="0" w:color="auto"/>
              </w:divBdr>
            </w:div>
            <w:div w:id="1662923686">
              <w:marLeft w:val="0"/>
              <w:marRight w:val="0"/>
              <w:marTop w:val="0"/>
              <w:marBottom w:val="0"/>
              <w:divBdr>
                <w:top w:val="none" w:sz="0" w:space="0" w:color="auto"/>
                <w:left w:val="none" w:sz="0" w:space="0" w:color="auto"/>
                <w:bottom w:val="none" w:sz="0" w:space="0" w:color="auto"/>
                <w:right w:val="none" w:sz="0" w:space="0" w:color="auto"/>
              </w:divBdr>
            </w:div>
            <w:div w:id="2079352829">
              <w:marLeft w:val="0"/>
              <w:marRight w:val="0"/>
              <w:marTop w:val="0"/>
              <w:marBottom w:val="0"/>
              <w:divBdr>
                <w:top w:val="none" w:sz="0" w:space="0" w:color="auto"/>
                <w:left w:val="none" w:sz="0" w:space="0" w:color="auto"/>
                <w:bottom w:val="none" w:sz="0" w:space="0" w:color="auto"/>
                <w:right w:val="none" w:sz="0" w:space="0" w:color="auto"/>
              </w:divBdr>
            </w:div>
            <w:div w:id="1833107705">
              <w:marLeft w:val="0"/>
              <w:marRight w:val="0"/>
              <w:marTop w:val="0"/>
              <w:marBottom w:val="0"/>
              <w:divBdr>
                <w:top w:val="none" w:sz="0" w:space="0" w:color="auto"/>
                <w:left w:val="none" w:sz="0" w:space="0" w:color="auto"/>
                <w:bottom w:val="none" w:sz="0" w:space="0" w:color="auto"/>
                <w:right w:val="none" w:sz="0" w:space="0" w:color="auto"/>
              </w:divBdr>
            </w:div>
            <w:div w:id="1340349197">
              <w:marLeft w:val="0"/>
              <w:marRight w:val="0"/>
              <w:marTop w:val="0"/>
              <w:marBottom w:val="0"/>
              <w:divBdr>
                <w:top w:val="none" w:sz="0" w:space="0" w:color="auto"/>
                <w:left w:val="none" w:sz="0" w:space="0" w:color="auto"/>
                <w:bottom w:val="none" w:sz="0" w:space="0" w:color="auto"/>
                <w:right w:val="none" w:sz="0" w:space="0" w:color="auto"/>
              </w:divBdr>
            </w:div>
            <w:div w:id="1146121656">
              <w:marLeft w:val="0"/>
              <w:marRight w:val="0"/>
              <w:marTop w:val="0"/>
              <w:marBottom w:val="0"/>
              <w:divBdr>
                <w:top w:val="none" w:sz="0" w:space="0" w:color="auto"/>
                <w:left w:val="none" w:sz="0" w:space="0" w:color="auto"/>
                <w:bottom w:val="none" w:sz="0" w:space="0" w:color="auto"/>
                <w:right w:val="none" w:sz="0" w:space="0" w:color="auto"/>
              </w:divBdr>
            </w:div>
            <w:div w:id="1452286935">
              <w:marLeft w:val="0"/>
              <w:marRight w:val="0"/>
              <w:marTop w:val="0"/>
              <w:marBottom w:val="0"/>
              <w:divBdr>
                <w:top w:val="none" w:sz="0" w:space="0" w:color="auto"/>
                <w:left w:val="none" w:sz="0" w:space="0" w:color="auto"/>
                <w:bottom w:val="none" w:sz="0" w:space="0" w:color="auto"/>
                <w:right w:val="none" w:sz="0" w:space="0" w:color="auto"/>
              </w:divBdr>
            </w:div>
            <w:div w:id="215243083">
              <w:marLeft w:val="0"/>
              <w:marRight w:val="0"/>
              <w:marTop w:val="0"/>
              <w:marBottom w:val="0"/>
              <w:divBdr>
                <w:top w:val="none" w:sz="0" w:space="0" w:color="auto"/>
                <w:left w:val="none" w:sz="0" w:space="0" w:color="auto"/>
                <w:bottom w:val="none" w:sz="0" w:space="0" w:color="auto"/>
                <w:right w:val="none" w:sz="0" w:space="0" w:color="auto"/>
              </w:divBdr>
            </w:div>
            <w:div w:id="980113282">
              <w:marLeft w:val="0"/>
              <w:marRight w:val="0"/>
              <w:marTop w:val="0"/>
              <w:marBottom w:val="0"/>
              <w:divBdr>
                <w:top w:val="none" w:sz="0" w:space="0" w:color="auto"/>
                <w:left w:val="none" w:sz="0" w:space="0" w:color="auto"/>
                <w:bottom w:val="none" w:sz="0" w:space="0" w:color="auto"/>
                <w:right w:val="none" w:sz="0" w:space="0" w:color="auto"/>
              </w:divBdr>
            </w:div>
            <w:div w:id="735669966">
              <w:marLeft w:val="0"/>
              <w:marRight w:val="0"/>
              <w:marTop w:val="0"/>
              <w:marBottom w:val="0"/>
              <w:divBdr>
                <w:top w:val="none" w:sz="0" w:space="0" w:color="auto"/>
                <w:left w:val="none" w:sz="0" w:space="0" w:color="auto"/>
                <w:bottom w:val="none" w:sz="0" w:space="0" w:color="auto"/>
                <w:right w:val="none" w:sz="0" w:space="0" w:color="auto"/>
              </w:divBdr>
            </w:div>
            <w:div w:id="189992634">
              <w:marLeft w:val="0"/>
              <w:marRight w:val="0"/>
              <w:marTop w:val="0"/>
              <w:marBottom w:val="0"/>
              <w:divBdr>
                <w:top w:val="none" w:sz="0" w:space="0" w:color="auto"/>
                <w:left w:val="none" w:sz="0" w:space="0" w:color="auto"/>
                <w:bottom w:val="none" w:sz="0" w:space="0" w:color="auto"/>
                <w:right w:val="none" w:sz="0" w:space="0" w:color="auto"/>
              </w:divBdr>
            </w:div>
            <w:div w:id="210122168">
              <w:marLeft w:val="0"/>
              <w:marRight w:val="0"/>
              <w:marTop w:val="0"/>
              <w:marBottom w:val="0"/>
              <w:divBdr>
                <w:top w:val="none" w:sz="0" w:space="0" w:color="auto"/>
                <w:left w:val="none" w:sz="0" w:space="0" w:color="auto"/>
                <w:bottom w:val="none" w:sz="0" w:space="0" w:color="auto"/>
                <w:right w:val="none" w:sz="0" w:space="0" w:color="auto"/>
              </w:divBdr>
            </w:div>
            <w:div w:id="1807552777">
              <w:marLeft w:val="0"/>
              <w:marRight w:val="0"/>
              <w:marTop w:val="0"/>
              <w:marBottom w:val="0"/>
              <w:divBdr>
                <w:top w:val="none" w:sz="0" w:space="0" w:color="auto"/>
                <w:left w:val="none" w:sz="0" w:space="0" w:color="auto"/>
                <w:bottom w:val="none" w:sz="0" w:space="0" w:color="auto"/>
                <w:right w:val="none" w:sz="0" w:space="0" w:color="auto"/>
              </w:divBdr>
            </w:div>
            <w:div w:id="248928333">
              <w:marLeft w:val="0"/>
              <w:marRight w:val="0"/>
              <w:marTop w:val="0"/>
              <w:marBottom w:val="0"/>
              <w:divBdr>
                <w:top w:val="none" w:sz="0" w:space="0" w:color="auto"/>
                <w:left w:val="none" w:sz="0" w:space="0" w:color="auto"/>
                <w:bottom w:val="none" w:sz="0" w:space="0" w:color="auto"/>
                <w:right w:val="none" w:sz="0" w:space="0" w:color="auto"/>
              </w:divBdr>
            </w:div>
            <w:div w:id="522327444">
              <w:marLeft w:val="0"/>
              <w:marRight w:val="0"/>
              <w:marTop w:val="0"/>
              <w:marBottom w:val="0"/>
              <w:divBdr>
                <w:top w:val="none" w:sz="0" w:space="0" w:color="auto"/>
                <w:left w:val="none" w:sz="0" w:space="0" w:color="auto"/>
                <w:bottom w:val="none" w:sz="0" w:space="0" w:color="auto"/>
                <w:right w:val="none" w:sz="0" w:space="0" w:color="auto"/>
              </w:divBdr>
            </w:div>
            <w:div w:id="1725593801">
              <w:marLeft w:val="0"/>
              <w:marRight w:val="0"/>
              <w:marTop w:val="0"/>
              <w:marBottom w:val="0"/>
              <w:divBdr>
                <w:top w:val="none" w:sz="0" w:space="0" w:color="auto"/>
                <w:left w:val="none" w:sz="0" w:space="0" w:color="auto"/>
                <w:bottom w:val="none" w:sz="0" w:space="0" w:color="auto"/>
                <w:right w:val="none" w:sz="0" w:space="0" w:color="auto"/>
              </w:divBdr>
            </w:div>
            <w:div w:id="1698265572">
              <w:marLeft w:val="0"/>
              <w:marRight w:val="0"/>
              <w:marTop w:val="0"/>
              <w:marBottom w:val="0"/>
              <w:divBdr>
                <w:top w:val="none" w:sz="0" w:space="0" w:color="auto"/>
                <w:left w:val="none" w:sz="0" w:space="0" w:color="auto"/>
                <w:bottom w:val="none" w:sz="0" w:space="0" w:color="auto"/>
                <w:right w:val="none" w:sz="0" w:space="0" w:color="auto"/>
              </w:divBdr>
            </w:div>
            <w:div w:id="1455908122">
              <w:marLeft w:val="0"/>
              <w:marRight w:val="0"/>
              <w:marTop w:val="0"/>
              <w:marBottom w:val="0"/>
              <w:divBdr>
                <w:top w:val="none" w:sz="0" w:space="0" w:color="auto"/>
                <w:left w:val="none" w:sz="0" w:space="0" w:color="auto"/>
                <w:bottom w:val="none" w:sz="0" w:space="0" w:color="auto"/>
                <w:right w:val="none" w:sz="0" w:space="0" w:color="auto"/>
              </w:divBdr>
            </w:div>
            <w:div w:id="1043213102">
              <w:marLeft w:val="0"/>
              <w:marRight w:val="0"/>
              <w:marTop w:val="0"/>
              <w:marBottom w:val="0"/>
              <w:divBdr>
                <w:top w:val="none" w:sz="0" w:space="0" w:color="auto"/>
                <w:left w:val="none" w:sz="0" w:space="0" w:color="auto"/>
                <w:bottom w:val="none" w:sz="0" w:space="0" w:color="auto"/>
                <w:right w:val="none" w:sz="0" w:space="0" w:color="auto"/>
              </w:divBdr>
            </w:div>
            <w:div w:id="353657156">
              <w:marLeft w:val="0"/>
              <w:marRight w:val="0"/>
              <w:marTop w:val="0"/>
              <w:marBottom w:val="0"/>
              <w:divBdr>
                <w:top w:val="none" w:sz="0" w:space="0" w:color="auto"/>
                <w:left w:val="none" w:sz="0" w:space="0" w:color="auto"/>
                <w:bottom w:val="none" w:sz="0" w:space="0" w:color="auto"/>
                <w:right w:val="none" w:sz="0" w:space="0" w:color="auto"/>
              </w:divBdr>
            </w:div>
            <w:div w:id="483354061">
              <w:marLeft w:val="0"/>
              <w:marRight w:val="0"/>
              <w:marTop w:val="0"/>
              <w:marBottom w:val="0"/>
              <w:divBdr>
                <w:top w:val="none" w:sz="0" w:space="0" w:color="auto"/>
                <w:left w:val="none" w:sz="0" w:space="0" w:color="auto"/>
                <w:bottom w:val="none" w:sz="0" w:space="0" w:color="auto"/>
                <w:right w:val="none" w:sz="0" w:space="0" w:color="auto"/>
              </w:divBdr>
            </w:div>
            <w:div w:id="2112822957">
              <w:marLeft w:val="0"/>
              <w:marRight w:val="0"/>
              <w:marTop w:val="0"/>
              <w:marBottom w:val="0"/>
              <w:divBdr>
                <w:top w:val="none" w:sz="0" w:space="0" w:color="auto"/>
                <w:left w:val="none" w:sz="0" w:space="0" w:color="auto"/>
                <w:bottom w:val="none" w:sz="0" w:space="0" w:color="auto"/>
                <w:right w:val="none" w:sz="0" w:space="0" w:color="auto"/>
              </w:divBdr>
            </w:div>
            <w:div w:id="1471553023">
              <w:marLeft w:val="0"/>
              <w:marRight w:val="0"/>
              <w:marTop w:val="0"/>
              <w:marBottom w:val="0"/>
              <w:divBdr>
                <w:top w:val="none" w:sz="0" w:space="0" w:color="auto"/>
                <w:left w:val="none" w:sz="0" w:space="0" w:color="auto"/>
                <w:bottom w:val="none" w:sz="0" w:space="0" w:color="auto"/>
                <w:right w:val="none" w:sz="0" w:space="0" w:color="auto"/>
              </w:divBdr>
            </w:div>
            <w:div w:id="1356888130">
              <w:marLeft w:val="0"/>
              <w:marRight w:val="0"/>
              <w:marTop w:val="0"/>
              <w:marBottom w:val="0"/>
              <w:divBdr>
                <w:top w:val="none" w:sz="0" w:space="0" w:color="auto"/>
                <w:left w:val="none" w:sz="0" w:space="0" w:color="auto"/>
                <w:bottom w:val="none" w:sz="0" w:space="0" w:color="auto"/>
                <w:right w:val="none" w:sz="0" w:space="0" w:color="auto"/>
              </w:divBdr>
            </w:div>
            <w:div w:id="625166177">
              <w:marLeft w:val="0"/>
              <w:marRight w:val="0"/>
              <w:marTop w:val="0"/>
              <w:marBottom w:val="0"/>
              <w:divBdr>
                <w:top w:val="none" w:sz="0" w:space="0" w:color="auto"/>
                <w:left w:val="none" w:sz="0" w:space="0" w:color="auto"/>
                <w:bottom w:val="none" w:sz="0" w:space="0" w:color="auto"/>
                <w:right w:val="none" w:sz="0" w:space="0" w:color="auto"/>
              </w:divBdr>
            </w:div>
            <w:div w:id="2113042372">
              <w:marLeft w:val="0"/>
              <w:marRight w:val="0"/>
              <w:marTop w:val="0"/>
              <w:marBottom w:val="0"/>
              <w:divBdr>
                <w:top w:val="none" w:sz="0" w:space="0" w:color="auto"/>
                <w:left w:val="none" w:sz="0" w:space="0" w:color="auto"/>
                <w:bottom w:val="none" w:sz="0" w:space="0" w:color="auto"/>
                <w:right w:val="none" w:sz="0" w:space="0" w:color="auto"/>
              </w:divBdr>
            </w:div>
            <w:div w:id="991759509">
              <w:marLeft w:val="0"/>
              <w:marRight w:val="0"/>
              <w:marTop w:val="0"/>
              <w:marBottom w:val="0"/>
              <w:divBdr>
                <w:top w:val="none" w:sz="0" w:space="0" w:color="auto"/>
                <w:left w:val="none" w:sz="0" w:space="0" w:color="auto"/>
                <w:bottom w:val="none" w:sz="0" w:space="0" w:color="auto"/>
                <w:right w:val="none" w:sz="0" w:space="0" w:color="auto"/>
              </w:divBdr>
            </w:div>
            <w:div w:id="1248883854">
              <w:marLeft w:val="0"/>
              <w:marRight w:val="0"/>
              <w:marTop w:val="0"/>
              <w:marBottom w:val="0"/>
              <w:divBdr>
                <w:top w:val="none" w:sz="0" w:space="0" w:color="auto"/>
                <w:left w:val="none" w:sz="0" w:space="0" w:color="auto"/>
                <w:bottom w:val="none" w:sz="0" w:space="0" w:color="auto"/>
                <w:right w:val="none" w:sz="0" w:space="0" w:color="auto"/>
              </w:divBdr>
            </w:div>
            <w:div w:id="639457854">
              <w:marLeft w:val="0"/>
              <w:marRight w:val="0"/>
              <w:marTop w:val="0"/>
              <w:marBottom w:val="0"/>
              <w:divBdr>
                <w:top w:val="none" w:sz="0" w:space="0" w:color="auto"/>
                <w:left w:val="none" w:sz="0" w:space="0" w:color="auto"/>
                <w:bottom w:val="none" w:sz="0" w:space="0" w:color="auto"/>
                <w:right w:val="none" w:sz="0" w:space="0" w:color="auto"/>
              </w:divBdr>
            </w:div>
            <w:div w:id="755133825">
              <w:marLeft w:val="0"/>
              <w:marRight w:val="0"/>
              <w:marTop w:val="0"/>
              <w:marBottom w:val="0"/>
              <w:divBdr>
                <w:top w:val="none" w:sz="0" w:space="0" w:color="auto"/>
                <w:left w:val="none" w:sz="0" w:space="0" w:color="auto"/>
                <w:bottom w:val="none" w:sz="0" w:space="0" w:color="auto"/>
                <w:right w:val="none" w:sz="0" w:space="0" w:color="auto"/>
              </w:divBdr>
            </w:div>
            <w:div w:id="593126134">
              <w:marLeft w:val="0"/>
              <w:marRight w:val="0"/>
              <w:marTop w:val="0"/>
              <w:marBottom w:val="0"/>
              <w:divBdr>
                <w:top w:val="none" w:sz="0" w:space="0" w:color="auto"/>
                <w:left w:val="none" w:sz="0" w:space="0" w:color="auto"/>
                <w:bottom w:val="none" w:sz="0" w:space="0" w:color="auto"/>
                <w:right w:val="none" w:sz="0" w:space="0" w:color="auto"/>
              </w:divBdr>
            </w:div>
            <w:div w:id="657810300">
              <w:marLeft w:val="0"/>
              <w:marRight w:val="0"/>
              <w:marTop w:val="0"/>
              <w:marBottom w:val="0"/>
              <w:divBdr>
                <w:top w:val="none" w:sz="0" w:space="0" w:color="auto"/>
                <w:left w:val="none" w:sz="0" w:space="0" w:color="auto"/>
                <w:bottom w:val="none" w:sz="0" w:space="0" w:color="auto"/>
                <w:right w:val="none" w:sz="0" w:space="0" w:color="auto"/>
              </w:divBdr>
            </w:div>
            <w:div w:id="657925288">
              <w:marLeft w:val="0"/>
              <w:marRight w:val="0"/>
              <w:marTop w:val="0"/>
              <w:marBottom w:val="0"/>
              <w:divBdr>
                <w:top w:val="none" w:sz="0" w:space="0" w:color="auto"/>
                <w:left w:val="none" w:sz="0" w:space="0" w:color="auto"/>
                <w:bottom w:val="none" w:sz="0" w:space="0" w:color="auto"/>
                <w:right w:val="none" w:sz="0" w:space="0" w:color="auto"/>
              </w:divBdr>
            </w:div>
            <w:div w:id="1699357592">
              <w:marLeft w:val="0"/>
              <w:marRight w:val="0"/>
              <w:marTop w:val="0"/>
              <w:marBottom w:val="0"/>
              <w:divBdr>
                <w:top w:val="none" w:sz="0" w:space="0" w:color="auto"/>
                <w:left w:val="none" w:sz="0" w:space="0" w:color="auto"/>
                <w:bottom w:val="none" w:sz="0" w:space="0" w:color="auto"/>
                <w:right w:val="none" w:sz="0" w:space="0" w:color="auto"/>
              </w:divBdr>
            </w:div>
            <w:div w:id="525484624">
              <w:marLeft w:val="0"/>
              <w:marRight w:val="0"/>
              <w:marTop w:val="0"/>
              <w:marBottom w:val="0"/>
              <w:divBdr>
                <w:top w:val="none" w:sz="0" w:space="0" w:color="auto"/>
                <w:left w:val="none" w:sz="0" w:space="0" w:color="auto"/>
                <w:bottom w:val="none" w:sz="0" w:space="0" w:color="auto"/>
                <w:right w:val="none" w:sz="0" w:space="0" w:color="auto"/>
              </w:divBdr>
            </w:div>
            <w:div w:id="451943681">
              <w:marLeft w:val="0"/>
              <w:marRight w:val="0"/>
              <w:marTop w:val="0"/>
              <w:marBottom w:val="0"/>
              <w:divBdr>
                <w:top w:val="none" w:sz="0" w:space="0" w:color="auto"/>
                <w:left w:val="none" w:sz="0" w:space="0" w:color="auto"/>
                <w:bottom w:val="none" w:sz="0" w:space="0" w:color="auto"/>
                <w:right w:val="none" w:sz="0" w:space="0" w:color="auto"/>
              </w:divBdr>
            </w:div>
            <w:div w:id="991176141">
              <w:marLeft w:val="0"/>
              <w:marRight w:val="0"/>
              <w:marTop w:val="0"/>
              <w:marBottom w:val="0"/>
              <w:divBdr>
                <w:top w:val="none" w:sz="0" w:space="0" w:color="auto"/>
                <w:left w:val="none" w:sz="0" w:space="0" w:color="auto"/>
                <w:bottom w:val="none" w:sz="0" w:space="0" w:color="auto"/>
                <w:right w:val="none" w:sz="0" w:space="0" w:color="auto"/>
              </w:divBdr>
            </w:div>
            <w:div w:id="804659628">
              <w:marLeft w:val="0"/>
              <w:marRight w:val="0"/>
              <w:marTop w:val="0"/>
              <w:marBottom w:val="0"/>
              <w:divBdr>
                <w:top w:val="none" w:sz="0" w:space="0" w:color="auto"/>
                <w:left w:val="none" w:sz="0" w:space="0" w:color="auto"/>
                <w:bottom w:val="none" w:sz="0" w:space="0" w:color="auto"/>
                <w:right w:val="none" w:sz="0" w:space="0" w:color="auto"/>
              </w:divBdr>
            </w:div>
            <w:div w:id="1506171047">
              <w:marLeft w:val="0"/>
              <w:marRight w:val="0"/>
              <w:marTop w:val="0"/>
              <w:marBottom w:val="0"/>
              <w:divBdr>
                <w:top w:val="none" w:sz="0" w:space="0" w:color="auto"/>
                <w:left w:val="none" w:sz="0" w:space="0" w:color="auto"/>
                <w:bottom w:val="none" w:sz="0" w:space="0" w:color="auto"/>
                <w:right w:val="none" w:sz="0" w:space="0" w:color="auto"/>
              </w:divBdr>
            </w:div>
            <w:div w:id="590118476">
              <w:marLeft w:val="0"/>
              <w:marRight w:val="0"/>
              <w:marTop w:val="0"/>
              <w:marBottom w:val="0"/>
              <w:divBdr>
                <w:top w:val="none" w:sz="0" w:space="0" w:color="auto"/>
                <w:left w:val="none" w:sz="0" w:space="0" w:color="auto"/>
                <w:bottom w:val="none" w:sz="0" w:space="0" w:color="auto"/>
                <w:right w:val="none" w:sz="0" w:space="0" w:color="auto"/>
              </w:divBdr>
            </w:div>
            <w:div w:id="1742367843">
              <w:marLeft w:val="0"/>
              <w:marRight w:val="0"/>
              <w:marTop w:val="0"/>
              <w:marBottom w:val="0"/>
              <w:divBdr>
                <w:top w:val="none" w:sz="0" w:space="0" w:color="auto"/>
                <w:left w:val="none" w:sz="0" w:space="0" w:color="auto"/>
                <w:bottom w:val="none" w:sz="0" w:space="0" w:color="auto"/>
                <w:right w:val="none" w:sz="0" w:space="0" w:color="auto"/>
              </w:divBdr>
            </w:div>
            <w:div w:id="971010885">
              <w:marLeft w:val="0"/>
              <w:marRight w:val="0"/>
              <w:marTop w:val="0"/>
              <w:marBottom w:val="0"/>
              <w:divBdr>
                <w:top w:val="none" w:sz="0" w:space="0" w:color="auto"/>
                <w:left w:val="none" w:sz="0" w:space="0" w:color="auto"/>
                <w:bottom w:val="none" w:sz="0" w:space="0" w:color="auto"/>
                <w:right w:val="none" w:sz="0" w:space="0" w:color="auto"/>
              </w:divBdr>
            </w:div>
            <w:div w:id="1253661600">
              <w:marLeft w:val="0"/>
              <w:marRight w:val="0"/>
              <w:marTop w:val="0"/>
              <w:marBottom w:val="0"/>
              <w:divBdr>
                <w:top w:val="none" w:sz="0" w:space="0" w:color="auto"/>
                <w:left w:val="none" w:sz="0" w:space="0" w:color="auto"/>
                <w:bottom w:val="none" w:sz="0" w:space="0" w:color="auto"/>
                <w:right w:val="none" w:sz="0" w:space="0" w:color="auto"/>
              </w:divBdr>
            </w:div>
            <w:div w:id="604579075">
              <w:marLeft w:val="0"/>
              <w:marRight w:val="0"/>
              <w:marTop w:val="0"/>
              <w:marBottom w:val="0"/>
              <w:divBdr>
                <w:top w:val="none" w:sz="0" w:space="0" w:color="auto"/>
                <w:left w:val="none" w:sz="0" w:space="0" w:color="auto"/>
                <w:bottom w:val="none" w:sz="0" w:space="0" w:color="auto"/>
                <w:right w:val="none" w:sz="0" w:space="0" w:color="auto"/>
              </w:divBdr>
            </w:div>
            <w:div w:id="38868625">
              <w:marLeft w:val="0"/>
              <w:marRight w:val="0"/>
              <w:marTop w:val="0"/>
              <w:marBottom w:val="0"/>
              <w:divBdr>
                <w:top w:val="none" w:sz="0" w:space="0" w:color="auto"/>
                <w:left w:val="none" w:sz="0" w:space="0" w:color="auto"/>
                <w:bottom w:val="none" w:sz="0" w:space="0" w:color="auto"/>
                <w:right w:val="none" w:sz="0" w:space="0" w:color="auto"/>
              </w:divBdr>
            </w:div>
            <w:div w:id="1018504639">
              <w:marLeft w:val="0"/>
              <w:marRight w:val="0"/>
              <w:marTop w:val="0"/>
              <w:marBottom w:val="0"/>
              <w:divBdr>
                <w:top w:val="none" w:sz="0" w:space="0" w:color="auto"/>
                <w:left w:val="none" w:sz="0" w:space="0" w:color="auto"/>
                <w:bottom w:val="none" w:sz="0" w:space="0" w:color="auto"/>
                <w:right w:val="none" w:sz="0" w:space="0" w:color="auto"/>
              </w:divBdr>
            </w:div>
            <w:div w:id="552497921">
              <w:marLeft w:val="0"/>
              <w:marRight w:val="0"/>
              <w:marTop w:val="0"/>
              <w:marBottom w:val="0"/>
              <w:divBdr>
                <w:top w:val="none" w:sz="0" w:space="0" w:color="auto"/>
                <w:left w:val="none" w:sz="0" w:space="0" w:color="auto"/>
                <w:bottom w:val="none" w:sz="0" w:space="0" w:color="auto"/>
                <w:right w:val="none" w:sz="0" w:space="0" w:color="auto"/>
              </w:divBdr>
            </w:div>
            <w:div w:id="98186394">
              <w:marLeft w:val="0"/>
              <w:marRight w:val="0"/>
              <w:marTop w:val="0"/>
              <w:marBottom w:val="0"/>
              <w:divBdr>
                <w:top w:val="none" w:sz="0" w:space="0" w:color="auto"/>
                <w:left w:val="none" w:sz="0" w:space="0" w:color="auto"/>
                <w:bottom w:val="none" w:sz="0" w:space="0" w:color="auto"/>
                <w:right w:val="none" w:sz="0" w:space="0" w:color="auto"/>
              </w:divBdr>
            </w:div>
            <w:div w:id="508757075">
              <w:marLeft w:val="0"/>
              <w:marRight w:val="0"/>
              <w:marTop w:val="0"/>
              <w:marBottom w:val="0"/>
              <w:divBdr>
                <w:top w:val="none" w:sz="0" w:space="0" w:color="auto"/>
                <w:left w:val="none" w:sz="0" w:space="0" w:color="auto"/>
                <w:bottom w:val="none" w:sz="0" w:space="0" w:color="auto"/>
                <w:right w:val="none" w:sz="0" w:space="0" w:color="auto"/>
              </w:divBdr>
            </w:div>
            <w:div w:id="1645771483">
              <w:marLeft w:val="0"/>
              <w:marRight w:val="0"/>
              <w:marTop w:val="0"/>
              <w:marBottom w:val="0"/>
              <w:divBdr>
                <w:top w:val="none" w:sz="0" w:space="0" w:color="auto"/>
                <w:left w:val="none" w:sz="0" w:space="0" w:color="auto"/>
                <w:bottom w:val="none" w:sz="0" w:space="0" w:color="auto"/>
                <w:right w:val="none" w:sz="0" w:space="0" w:color="auto"/>
              </w:divBdr>
            </w:div>
            <w:div w:id="1260453957">
              <w:marLeft w:val="0"/>
              <w:marRight w:val="0"/>
              <w:marTop w:val="0"/>
              <w:marBottom w:val="0"/>
              <w:divBdr>
                <w:top w:val="none" w:sz="0" w:space="0" w:color="auto"/>
                <w:left w:val="none" w:sz="0" w:space="0" w:color="auto"/>
                <w:bottom w:val="none" w:sz="0" w:space="0" w:color="auto"/>
                <w:right w:val="none" w:sz="0" w:space="0" w:color="auto"/>
              </w:divBdr>
            </w:div>
            <w:div w:id="1800607167">
              <w:marLeft w:val="0"/>
              <w:marRight w:val="0"/>
              <w:marTop w:val="0"/>
              <w:marBottom w:val="0"/>
              <w:divBdr>
                <w:top w:val="none" w:sz="0" w:space="0" w:color="auto"/>
                <w:left w:val="none" w:sz="0" w:space="0" w:color="auto"/>
                <w:bottom w:val="none" w:sz="0" w:space="0" w:color="auto"/>
                <w:right w:val="none" w:sz="0" w:space="0" w:color="auto"/>
              </w:divBdr>
            </w:div>
            <w:div w:id="1073704350">
              <w:marLeft w:val="0"/>
              <w:marRight w:val="0"/>
              <w:marTop w:val="0"/>
              <w:marBottom w:val="0"/>
              <w:divBdr>
                <w:top w:val="none" w:sz="0" w:space="0" w:color="auto"/>
                <w:left w:val="none" w:sz="0" w:space="0" w:color="auto"/>
                <w:bottom w:val="none" w:sz="0" w:space="0" w:color="auto"/>
                <w:right w:val="none" w:sz="0" w:space="0" w:color="auto"/>
              </w:divBdr>
            </w:div>
            <w:div w:id="1582524849">
              <w:marLeft w:val="0"/>
              <w:marRight w:val="0"/>
              <w:marTop w:val="0"/>
              <w:marBottom w:val="0"/>
              <w:divBdr>
                <w:top w:val="none" w:sz="0" w:space="0" w:color="auto"/>
                <w:left w:val="none" w:sz="0" w:space="0" w:color="auto"/>
                <w:bottom w:val="none" w:sz="0" w:space="0" w:color="auto"/>
                <w:right w:val="none" w:sz="0" w:space="0" w:color="auto"/>
              </w:divBdr>
            </w:div>
            <w:div w:id="1417019924">
              <w:marLeft w:val="0"/>
              <w:marRight w:val="0"/>
              <w:marTop w:val="0"/>
              <w:marBottom w:val="0"/>
              <w:divBdr>
                <w:top w:val="none" w:sz="0" w:space="0" w:color="auto"/>
                <w:left w:val="none" w:sz="0" w:space="0" w:color="auto"/>
                <w:bottom w:val="none" w:sz="0" w:space="0" w:color="auto"/>
                <w:right w:val="none" w:sz="0" w:space="0" w:color="auto"/>
              </w:divBdr>
            </w:div>
            <w:div w:id="1154639804">
              <w:marLeft w:val="0"/>
              <w:marRight w:val="0"/>
              <w:marTop w:val="0"/>
              <w:marBottom w:val="0"/>
              <w:divBdr>
                <w:top w:val="none" w:sz="0" w:space="0" w:color="auto"/>
                <w:left w:val="none" w:sz="0" w:space="0" w:color="auto"/>
                <w:bottom w:val="none" w:sz="0" w:space="0" w:color="auto"/>
                <w:right w:val="none" w:sz="0" w:space="0" w:color="auto"/>
              </w:divBdr>
            </w:div>
            <w:div w:id="1201085617">
              <w:marLeft w:val="0"/>
              <w:marRight w:val="0"/>
              <w:marTop w:val="0"/>
              <w:marBottom w:val="0"/>
              <w:divBdr>
                <w:top w:val="none" w:sz="0" w:space="0" w:color="auto"/>
                <w:left w:val="none" w:sz="0" w:space="0" w:color="auto"/>
                <w:bottom w:val="none" w:sz="0" w:space="0" w:color="auto"/>
                <w:right w:val="none" w:sz="0" w:space="0" w:color="auto"/>
              </w:divBdr>
            </w:div>
            <w:div w:id="924611303">
              <w:marLeft w:val="0"/>
              <w:marRight w:val="0"/>
              <w:marTop w:val="0"/>
              <w:marBottom w:val="0"/>
              <w:divBdr>
                <w:top w:val="none" w:sz="0" w:space="0" w:color="auto"/>
                <w:left w:val="none" w:sz="0" w:space="0" w:color="auto"/>
                <w:bottom w:val="none" w:sz="0" w:space="0" w:color="auto"/>
                <w:right w:val="none" w:sz="0" w:space="0" w:color="auto"/>
              </w:divBdr>
            </w:div>
            <w:div w:id="593125828">
              <w:marLeft w:val="0"/>
              <w:marRight w:val="0"/>
              <w:marTop w:val="0"/>
              <w:marBottom w:val="0"/>
              <w:divBdr>
                <w:top w:val="none" w:sz="0" w:space="0" w:color="auto"/>
                <w:left w:val="none" w:sz="0" w:space="0" w:color="auto"/>
                <w:bottom w:val="none" w:sz="0" w:space="0" w:color="auto"/>
                <w:right w:val="none" w:sz="0" w:space="0" w:color="auto"/>
              </w:divBdr>
            </w:div>
            <w:div w:id="836844525">
              <w:marLeft w:val="0"/>
              <w:marRight w:val="0"/>
              <w:marTop w:val="0"/>
              <w:marBottom w:val="0"/>
              <w:divBdr>
                <w:top w:val="none" w:sz="0" w:space="0" w:color="auto"/>
                <w:left w:val="none" w:sz="0" w:space="0" w:color="auto"/>
                <w:bottom w:val="none" w:sz="0" w:space="0" w:color="auto"/>
                <w:right w:val="none" w:sz="0" w:space="0" w:color="auto"/>
              </w:divBdr>
            </w:div>
            <w:div w:id="38863878">
              <w:marLeft w:val="0"/>
              <w:marRight w:val="0"/>
              <w:marTop w:val="0"/>
              <w:marBottom w:val="0"/>
              <w:divBdr>
                <w:top w:val="none" w:sz="0" w:space="0" w:color="auto"/>
                <w:left w:val="none" w:sz="0" w:space="0" w:color="auto"/>
                <w:bottom w:val="none" w:sz="0" w:space="0" w:color="auto"/>
                <w:right w:val="none" w:sz="0" w:space="0" w:color="auto"/>
              </w:divBdr>
            </w:div>
            <w:div w:id="1489398070">
              <w:marLeft w:val="0"/>
              <w:marRight w:val="0"/>
              <w:marTop w:val="0"/>
              <w:marBottom w:val="0"/>
              <w:divBdr>
                <w:top w:val="none" w:sz="0" w:space="0" w:color="auto"/>
                <w:left w:val="none" w:sz="0" w:space="0" w:color="auto"/>
                <w:bottom w:val="none" w:sz="0" w:space="0" w:color="auto"/>
                <w:right w:val="none" w:sz="0" w:space="0" w:color="auto"/>
              </w:divBdr>
            </w:div>
            <w:div w:id="1827044395">
              <w:marLeft w:val="0"/>
              <w:marRight w:val="0"/>
              <w:marTop w:val="0"/>
              <w:marBottom w:val="0"/>
              <w:divBdr>
                <w:top w:val="none" w:sz="0" w:space="0" w:color="auto"/>
                <w:left w:val="none" w:sz="0" w:space="0" w:color="auto"/>
                <w:bottom w:val="none" w:sz="0" w:space="0" w:color="auto"/>
                <w:right w:val="none" w:sz="0" w:space="0" w:color="auto"/>
              </w:divBdr>
            </w:div>
            <w:div w:id="432240989">
              <w:marLeft w:val="0"/>
              <w:marRight w:val="0"/>
              <w:marTop w:val="0"/>
              <w:marBottom w:val="0"/>
              <w:divBdr>
                <w:top w:val="none" w:sz="0" w:space="0" w:color="auto"/>
                <w:left w:val="none" w:sz="0" w:space="0" w:color="auto"/>
                <w:bottom w:val="none" w:sz="0" w:space="0" w:color="auto"/>
                <w:right w:val="none" w:sz="0" w:space="0" w:color="auto"/>
              </w:divBdr>
            </w:div>
            <w:div w:id="202720399">
              <w:marLeft w:val="0"/>
              <w:marRight w:val="0"/>
              <w:marTop w:val="0"/>
              <w:marBottom w:val="0"/>
              <w:divBdr>
                <w:top w:val="none" w:sz="0" w:space="0" w:color="auto"/>
                <w:left w:val="none" w:sz="0" w:space="0" w:color="auto"/>
                <w:bottom w:val="none" w:sz="0" w:space="0" w:color="auto"/>
                <w:right w:val="none" w:sz="0" w:space="0" w:color="auto"/>
              </w:divBdr>
            </w:div>
            <w:div w:id="990523549">
              <w:marLeft w:val="0"/>
              <w:marRight w:val="0"/>
              <w:marTop w:val="0"/>
              <w:marBottom w:val="0"/>
              <w:divBdr>
                <w:top w:val="none" w:sz="0" w:space="0" w:color="auto"/>
                <w:left w:val="none" w:sz="0" w:space="0" w:color="auto"/>
                <w:bottom w:val="none" w:sz="0" w:space="0" w:color="auto"/>
                <w:right w:val="none" w:sz="0" w:space="0" w:color="auto"/>
              </w:divBdr>
            </w:div>
            <w:div w:id="262298809">
              <w:marLeft w:val="0"/>
              <w:marRight w:val="0"/>
              <w:marTop w:val="0"/>
              <w:marBottom w:val="0"/>
              <w:divBdr>
                <w:top w:val="none" w:sz="0" w:space="0" w:color="auto"/>
                <w:left w:val="none" w:sz="0" w:space="0" w:color="auto"/>
                <w:bottom w:val="none" w:sz="0" w:space="0" w:color="auto"/>
                <w:right w:val="none" w:sz="0" w:space="0" w:color="auto"/>
              </w:divBdr>
            </w:div>
            <w:div w:id="1439131974">
              <w:marLeft w:val="0"/>
              <w:marRight w:val="0"/>
              <w:marTop w:val="0"/>
              <w:marBottom w:val="0"/>
              <w:divBdr>
                <w:top w:val="none" w:sz="0" w:space="0" w:color="auto"/>
                <w:left w:val="none" w:sz="0" w:space="0" w:color="auto"/>
                <w:bottom w:val="none" w:sz="0" w:space="0" w:color="auto"/>
                <w:right w:val="none" w:sz="0" w:space="0" w:color="auto"/>
              </w:divBdr>
            </w:div>
            <w:div w:id="1043093629">
              <w:marLeft w:val="0"/>
              <w:marRight w:val="0"/>
              <w:marTop w:val="0"/>
              <w:marBottom w:val="0"/>
              <w:divBdr>
                <w:top w:val="none" w:sz="0" w:space="0" w:color="auto"/>
                <w:left w:val="none" w:sz="0" w:space="0" w:color="auto"/>
                <w:bottom w:val="none" w:sz="0" w:space="0" w:color="auto"/>
                <w:right w:val="none" w:sz="0" w:space="0" w:color="auto"/>
              </w:divBdr>
            </w:div>
            <w:div w:id="1684160933">
              <w:marLeft w:val="0"/>
              <w:marRight w:val="0"/>
              <w:marTop w:val="0"/>
              <w:marBottom w:val="0"/>
              <w:divBdr>
                <w:top w:val="none" w:sz="0" w:space="0" w:color="auto"/>
                <w:left w:val="none" w:sz="0" w:space="0" w:color="auto"/>
                <w:bottom w:val="none" w:sz="0" w:space="0" w:color="auto"/>
                <w:right w:val="none" w:sz="0" w:space="0" w:color="auto"/>
              </w:divBdr>
            </w:div>
            <w:div w:id="8141181">
              <w:marLeft w:val="0"/>
              <w:marRight w:val="0"/>
              <w:marTop w:val="0"/>
              <w:marBottom w:val="0"/>
              <w:divBdr>
                <w:top w:val="none" w:sz="0" w:space="0" w:color="auto"/>
                <w:left w:val="none" w:sz="0" w:space="0" w:color="auto"/>
                <w:bottom w:val="none" w:sz="0" w:space="0" w:color="auto"/>
                <w:right w:val="none" w:sz="0" w:space="0" w:color="auto"/>
              </w:divBdr>
            </w:div>
            <w:div w:id="271283202">
              <w:marLeft w:val="0"/>
              <w:marRight w:val="0"/>
              <w:marTop w:val="0"/>
              <w:marBottom w:val="0"/>
              <w:divBdr>
                <w:top w:val="none" w:sz="0" w:space="0" w:color="auto"/>
                <w:left w:val="none" w:sz="0" w:space="0" w:color="auto"/>
                <w:bottom w:val="none" w:sz="0" w:space="0" w:color="auto"/>
                <w:right w:val="none" w:sz="0" w:space="0" w:color="auto"/>
              </w:divBdr>
            </w:div>
            <w:div w:id="138619924">
              <w:marLeft w:val="0"/>
              <w:marRight w:val="0"/>
              <w:marTop w:val="0"/>
              <w:marBottom w:val="0"/>
              <w:divBdr>
                <w:top w:val="none" w:sz="0" w:space="0" w:color="auto"/>
                <w:left w:val="none" w:sz="0" w:space="0" w:color="auto"/>
                <w:bottom w:val="none" w:sz="0" w:space="0" w:color="auto"/>
                <w:right w:val="none" w:sz="0" w:space="0" w:color="auto"/>
              </w:divBdr>
            </w:div>
            <w:div w:id="296103488">
              <w:marLeft w:val="0"/>
              <w:marRight w:val="0"/>
              <w:marTop w:val="0"/>
              <w:marBottom w:val="0"/>
              <w:divBdr>
                <w:top w:val="none" w:sz="0" w:space="0" w:color="auto"/>
                <w:left w:val="none" w:sz="0" w:space="0" w:color="auto"/>
                <w:bottom w:val="none" w:sz="0" w:space="0" w:color="auto"/>
                <w:right w:val="none" w:sz="0" w:space="0" w:color="auto"/>
              </w:divBdr>
            </w:div>
            <w:div w:id="1934582422">
              <w:marLeft w:val="0"/>
              <w:marRight w:val="0"/>
              <w:marTop w:val="0"/>
              <w:marBottom w:val="0"/>
              <w:divBdr>
                <w:top w:val="none" w:sz="0" w:space="0" w:color="auto"/>
                <w:left w:val="none" w:sz="0" w:space="0" w:color="auto"/>
                <w:bottom w:val="none" w:sz="0" w:space="0" w:color="auto"/>
                <w:right w:val="none" w:sz="0" w:space="0" w:color="auto"/>
              </w:divBdr>
            </w:div>
            <w:div w:id="798181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295795">
      <w:bodyDiv w:val="1"/>
      <w:marLeft w:val="0"/>
      <w:marRight w:val="0"/>
      <w:marTop w:val="0"/>
      <w:marBottom w:val="0"/>
      <w:divBdr>
        <w:top w:val="none" w:sz="0" w:space="0" w:color="auto"/>
        <w:left w:val="none" w:sz="0" w:space="0" w:color="auto"/>
        <w:bottom w:val="none" w:sz="0" w:space="0" w:color="auto"/>
        <w:right w:val="none" w:sz="0" w:space="0" w:color="auto"/>
      </w:divBdr>
    </w:div>
    <w:div w:id="2063866170">
      <w:bodyDiv w:val="1"/>
      <w:marLeft w:val="0"/>
      <w:marRight w:val="0"/>
      <w:marTop w:val="0"/>
      <w:marBottom w:val="0"/>
      <w:divBdr>
        <w:top w:val="none" w:sz="0" w:space="0" w:color="auto"/>
        <w:left w:val="none" w:sz="0" w:space="0" w:color="auto"/>
        <w:bottom w:val="none" w:sz="0" w:space="0" w:color="auto"/>
        <w:right w:val="none" w:sz="0" w:space="0" w:color="auto"/>
      </w:divBdr>
      <w:divsChild>
        <w:div w:id="1945845060">
          <w:marLeft w:val="0"/>
          <w:marRight w:val="0"/>
          <w:marTop w:val="0"/>
          <w:marBottom w:val="0"/>
          <w:divBdr>
            <w:top w:val="none" w:sz="0" w:space="0" w:color="auto"/>
            <w:left w:val="none" w:sz="0" w:space="0" w:color="auto"/>
            <w:bottom w:val="none" w:sz="0" w:space="0" w:color="auto"/>
            <w:right w:val="none" w:sz="0" w:space="0" w:color="auto"/>
          </w:divBdr>
          <w:divsChild>
            <w:div w:id="381178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971783">
      <w:bodyDiv w:val="1"/>
      <w:marLeft w:val="0"/>
      <w:marRight w:val="0"/>
      <w:marTop w:val="0"/>
      <w:marBottom w:val="0"/>
      <w:divBdr>
        <w:top w:val="none" w:sz="0" w:space="0" w:color="auto"/>
        <w:left w:val="none" w:sz="0" w:space="0" w:color="auto"/>
        <w:bottom w:val="none" w:sz="0" w:space="0" w:color="auto"/>
        <w:right w:val="none" w:sz="0" w:space="0" w:color="auto"/>
      </w:divBdr>
    </w:div>
    <w:div w:id="2128230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png"/><Relationship Id="rId26" Type="http://schemas.openxmlformats.org/officeDocument/2006/relationships/hyperlink" Target="https://eth-converter.com/" TargetMode="External"/><Relationship Id="rId39" Type="http://schemas.openxmlformats.org/officeDocument/2006/relationships/image" Target="media/image20.png"/><Relationship Id="rId21" Type="http://schemas.openxmlformats.org/officeDocument/2006/relationships/image" Target="media/image8.png"/><Relationship Id="rId34" Type="http://schemas.openxmlformats.org/officeDocument/2006/relationships/image" Target="media/image16.svg"/><Relationship Id="rId42" Type="http://schemas.openxmlformats.org/officeDocument/2006/relationships/hyperlink" Target="https://sepolia.etherscan.io/address/0xa16f88ec63a5fcdb7b854646f05dc7c7116af4d0" TargetMode="External"/><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1.png"/><Relationship Id="rId32" Type="http://schemas.openxmlformats.org/officeDocument/2006/relationships/hyperlink" Target="https://sepolia.etherscan.io/address/0xa16F88EC63A5FCDb7B854646F05dC7C7116Af4D0" TargetMode="External"/><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10.png"/><Relationship Id="rId28" Type="http://schemas.openxmlformats.org/officeDocument/2006/relationships/image" Target="media/image14.emf"/><Relationship Id="rId36" Type="http://schemas.openxmlformats.org/officeDocument/2006/relationships/image" Target="media/image18.png"/><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footer" Target="footer3.xml"/><Relationship Id="rId44"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header" Target="header3.xml"/><Relationship Id="rId35" Type="http://schemas.openxmlformats.org/officeDocument/2006/relationships/image" Target="media/image17.png"/><Relationship Id="rId43" Type="http://schemas.openxmlformats.org/officeDocument/2006/relationships/hyperlink" Target="https://sepolia.etherscan.io/address/0xfc520284867a7a20d7b45a8a04aae93aa764b4cc"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5.png"/><Relationship Id="rId38" Type="http://schemas.openxmlformats.org/officeDocument/2006/relationships/hyperlink" Target="https://sepolia.etherscan.io/address/0x9A5D796DcCD7c478958f39E184D0a4520611674B" TargetMode="External"/><Relationship Id="rId46" Type="http://schemas.openxmlformats.org/officeDocument/2006/relationships/fontTable" Target="fontTable.xml"/><Relationship Id="rId20" Type="http://schemas.openxmlformats.org/officeDocument/2006/relationships/hyperlink" Target="https://sepolia.etherscan.io" TargetMode="External"/><Relationship Id="rId41" Type="http://schemas.openxmlformats.org/officeDocument/2006/relationships/image" Target="media/image22.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46BD69C-D84A-4264-BCF9-BB8BD86D8F5F}">
  <we:reference id="wa104382081" version="1.55.1.0" store="en-US" storeType="OMEX"/>
  <we:alternateReferences>
    <we:reference id="wa104382081" version="1.55.1.0" store="en-US" storeType="OMEX"/>
  </we:alternateReferences>
  <we:properties>
    <we:property name="MENDELEY_CITATIONS" valu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SourceType>Conference Proceedings</b:SourceType>
    <b:Title>Smart Contract enabled Online Examination System Based in Blockchain Network</b:Title>
    <b:Year>2021</b:Year>
    <b:Month>1</b:Month>
    <b:StandardNumber>9781728158754</b:StandardNumber>
    <b:Publisher>Institute of Electrical and Electronics Engineers Inc.</b:Publisher>
    <b:JournalName>2021 International Conference on Computer Communication and Informatics, ICCCI 2021</b:JournalName>
    <b:Author>
      <b:Author>
        <b:NameList>
          <b:Person>
            <b:First>Apoorv</b:First>
            <b:Last>Jain</b:Last>
          </b:Person>
          <b:Person>
            <b:First>Arun</b:First>
            <b:Last>Kumar Tripathi</b:Last>
          </b:Person>
          <b:Person>
            <b:First>Naresh</b:First>
            <b:Last>Chandra</b:Last>
          </b:Person>
          <b:Person>
            <b:First>P.</b:First>
            <b:Last>Chinnasamy</b:Last>
          </b:Person>
        </b:NameList>
      </b:Author>
      <b:Editor>
        <b:NameList>
				</b:NameList>
      </b:Editor>
    </b:Author>
    <b:Tag>smart-contract-enabled-online-examination-system-based-in-blockchain-network</b:Tag>
    <b:RefOrder>2</b:RefOrder>
  </b:Source>
  <b:Source>
    <b:SourceType>Conference Proceedings</b:SourceType>
    <b:Title>Blockchain Revolution: How the Technology Behind Bitcoin Is Changing Money, Business, and the World</b:Title>
    <b:Year>2016</b:Year>
    <b:Author>
      <b:Author>
        <b:NameList>
          <b:Person>
            <b:First>Don</b:First>
            <b:Last>Tapscott</b:Last>
          </b:Person>
          <b:Person>
            <b:First>Alex</b:First>
            <b:Last>Tapscott</b:Last>
          </b:Person>
        </b:NameList>
      </b:Author>
      <b:Editor>
        <b:NameList>
				</b:NameList>
      </b:Editor>
    </b:Author>
    <b:URL>https://api.semanticscholar.org/CorpusID:117147578</b:URL>
    <b:Tag>blockchain-revolution:-how-the-technology-behind-bitcoin-is-changing-money,-business,-and-the-world</b:Tag>
    <b:RefOrder>3</b:RefOrder>
  </b:Source>
  <b:Source>
    <b:SourceType>Book</b:SourceType>
    <b:Title>Κοινή Υπουργική Απόφαση 50025/2018 - ΦΕΚ 4217/Β/26-9-2018 (Κωδικοποιημένη)</b:Title>
    <b:Year>2018</b:Year>
    <b:Month>9</b:Month>
    <b:JournalName>e-nomothesia.gr  Τράπεζα Πληροφοριών Νομοθεσίας</b:JournalName>
    <b:URL>https://www.e-nomothesia.gr/kat-ekpaideuse/koine-upourgike-apophase-50025-2018.html</b:URL>
    <b:Tag>2018ΚΥΑ50025</b:Tag>
    <b:Guid>{4990DBDF-3945-4665-A34E-44A76E361CF3}</b:Guid>
    <b:Publisher>Εθνικό Τυπογραφείο</b:Publisher>
    <b:RefOrder>1</b:RefOrder>
  </b:Source>
  <b:Source>
    <b:SourceType>Book</b:SourceType>
    <b:Title>Κοινή Υπουργική Απόφαση 53173/2022 - ΦΕΚ 4217/Β/26-9-2018 (Κωδικοποιημένη)</b:Title>
    <b:Publisher>Εθνικό Τυπογραφείο</b:Publisher>
    <b:URL>https://www.esos.gr/sites/default/files/articles-legacy/fek-2022-tefxos_b-04294-downloaded_-11_08_2022.pdf</b:URL>
    <b:Tag>2022ΚΥΑ53173</b:Tag>
    <b:Guid>{1EC40673-D658-49E7-B6DA-9349404B40AA}</b:Guid>
    <b:Year>2022</b:Year>
    <b:LCID>el-GR</b:LCID>
    <b:RefOrder>4</b:RefOrder>
  </b:Source>
  <b:Source>
    <b:SourceType>Book</b:SourceType>
    <b:Title>Αλυσίδες Συστοιχιών (Blockchain)Blockchain</b:Title>
    <b:Year>2023</b:Year>
    <b:Pages>225</b:Pages>
    <b:Author>
      <b:Author>
        <b:NameList>
          <b:Person>
            <b:First>Charalampos</b:First>
            <b:Last>Patrikakis</b:Last>
          </b:Person>
          <b:Person>
            <b:First>Dimitrios</b:First>
            <b:Last>Kogias</b:Last>
          </b:Person>
          <b:Person>
            <b:First>Catherine-Helen</b:First>
            <b:Last>Leligkou</b:Last>
          </b:Person>
        </b:NameList>
      </b:Author>
    </b:Author>
    <b:URL>http://repository.kallipos.gr/handle/11419/9130</b:URL>
    <b:Tag>KOGIAS</b:Tag>
    <b:Guid>{46539C6A-025D-4CC7-8125-33962AF2EBD1}</b:Guid>
    <b:RefOrder>5</b:RefOrder>
  </b:Source>
  <b:Source>
    <b:SourceType>Book</b:SourceType>
    <b:Title>Bitcoin: A Peer-to-Peer Electronic Cash System</b:Title>
    <b:Year>2008</b:Year>
    <b:Month>8</b:Month>
    <b:Author>
      <b:Author>
        <b:NameList>
          <b:Person>
            <b:First>Satoshi</b:First>
            <b:Last>Nakamoto</b:Last>
          </b:Person>
        </b:NameList>
      </b:Author>
    </b:Author>
    <b:URL>https://papers.ssrn.com/abstract=3440802</b:URL>
    <b:City>Rochester, NY</b:City>
    <b:Tag>BITCOIN</b:Tag>
    <b:Guid>{EF2FCB30-76EA-4B9A-BE32-B701EB413CDB}</b:Guid>
    <b:RefOrder>6</b:RefOrder>
  </b:Source>
  <b:Source>
    <b:SourceType>Book</b:SourceType>
    <b:Title>Blockchain  What it is &amp; Why it Matters</b:Title>
    <b:URL>https://www.accenture.com/no-en/insights/blockchain-index</b:URL>
    <b:Tag>BLOCKCHAIN</b:Tag>
    <b:Guid>{66A77C3B-37E7-4A66-90DA-A9342B7A4306}</b:Guid>
    <b:RefOrder>7</b:RefOrder>
  </b:Source>
  <b:Source>
    <b:SourceType>Book</b:SourceType>
    <b:Title>Blockchain &amp; Distributed Ledger Technologies</b:Title>
    <b:Author>
      <b:Author>
        <b:NameList>
          <b:Person>
            <b:First>Dr Dimitrios G</b:First>
            <b:Last>Kogias</b:Last>
          </b:Person>
        </b:NameList>
      </b:Author>
    </b:Author>
    <b:Tag>DISTRIBUTED</b:Tag>
    <b:Guid>{AE3A6B1D-B8B9-4164-B590-A905868F0466}</b:Guid>
    <b:RefOrder>8</b:RefOrder>
  </b:Source>
  <b:Source>
    <b:SourceType>Book</b:SourceType>
    <b:Title>Blockchain in education: Opportunities, applications, and challenges</b:Title>
    <b:Year>2020</b:Year>
    <b:Month>8</b:Month>
    <b:Publisher>University of Illinois Libraries</b:Publisher>
    <b:JournalName>First Monday</b:JournalName>
    <b:Author>
      <b:Author>
        <b:NameList>
          <b:Person>
            <b:First>Mara-Florina</b:First>
            <b:Last>Steiu</b:Last>
          </b:Person>
        </b:NameList>
      </b:Author>
    </b:Author>
    <b:Tag>education1</b:Tag>
    <b:Guid>{BD1B862D-97F2-4A1D-83A7-7A1F95B8693D}</b:Guid>
    <b:RefOrder>9</b:RefOrder>
  </b:Source>
  <b:Source>
    <b:SourceType>Book</b:SourceType>
    <b:Title>Blockchain Technology: Principles and Applications</b:Title>
    <b:Year>2015</b:Year>
    <b:Month>9</b:Month>
    <b:Author>
      <b:Author>
        <b:NameList>
          <b:Person>
            <b:First>Marc</b:First>
            <b:Last>Pilkington</b:Last>
          </b:Person>
        </b:NameList>
      </b:Author>
    </b:Author>
    <b:URL>https://papers.ssrn.com/abstract=2662660</b:URL>
    <b:City>Rochester, NY</b:City>
    <b:Tag>PRINCIPLES</b:Tag>
    <b:Guid>{FCB53CB8-8112-44A0-B401-5BB4901A217A}</b:Guid>
    <b:RefOrder>10</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fb9097d4-abc8-479d-a497-a50270cfc50e">
      <Terms xmlns="http://schemas.microsoft.com/office/infopath/2007/PartnerControls"/>
    </lcf76f155ced4ddcb4097134ff3c332f>
    <TaxCatchAll xmlns="b6f492d7-e7fa-40ca-b27c-3d32df67421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CB0E2B75E30B746BBD0B6DA7DD8FFEE" ma:contentTypeVersion="11" ma:contentTypeDescription="Create a new document." ma:contentTypeScope="" ma:versionID="71f9cb6afe502c42c604d92c8b42ccc6">
  <xsd:schema xmlns:xsd="http://www.w3.org/2001/XMLSchema" xmlns:xs="http://www.w3.org/2001/XMLSchema" xmlns:p="http://schemas.microsoft.com/office/2006/metadata/properties" xmlns:ns2="fb9097d4-abc8-479d-a497-a50270cfc50e" xmlns:ns3="b6f492d7-e7fa-40ca-b27c-3d32df674213" targetNamespace="http://schemas.microsoft.com/office/2006/metadata/properties" ma:root="true" ma:fieldsID="9086f17bd9f1cd3c80e4478c32ef15a5" ns2:_="" ns3:_="">
    <xsd:import namespace="fb9097d4-abc8-479d-a497-a50270cfc50e"/>
    <xsd:import namespace="b6f492d7-e7fa-40ca-b27c-3d32df674213"/>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b9097d4-abc8-479d-a497-a50270cfc50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69920341-8cc6-41bf-998b-5ac4cf1b1e70"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f492d7-e7fa-40ca-b27c-3d32df674213"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0c5ab017-f254-401d-95bf-e197bafe98ff}" ma:internalName="TaxCatchAll" ma:showField="CatchAllData" ma:web="b6f492d7-e7fa-40ca-b27c-3d32df67421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4CB0308-0C38-4DC9-9B88-3A2F33B5D998}">
  <ds:schemaRefs>
    <ds:schemaRef ds:uri="http://schemas.openxmlformats.org/officeDocument/2006/bibliography"/>
  </ds:schemaRefs>
</ds:datastoreItem>
</file>

<file path=customXml/itemProps2.xml><?xml version="1.0" encoding="utf-8"?>
<ds:datastoreItem xmlns:ds="http://schemas.openxmlformats.org/officeDocument/2006/customXml" ds:itemID="{FC44AD63-9175-4111-ADBA-71E8C0F937A4}">
  <ds:schemaRefs>
    <ds:schemaRef ds:uri="http://schemas.microsoft.com/office/2006/metadata/properties"/>
    <ds:schemaRef ds:uri="http://schemas.microsoft.com/office/infopath/2007/PartnerControls"/>
    <ds:schemaRef ds:uri="fb9097d4-abc8-479d-a497-a50270cfc50e"/>
    <ds:schemaRef ds:uri="b6f492d7-e7fa-40ca-b27c-3d32df674213"/>
  </ds:schemaRefs>
</ds:datastoreItem>
</file>

<file path=customXml/itemProps3.xml><?xml version="1.0" encoding="utf-8"?>
<ds:datastoreItem xmlns:ds="http://schemas.openxmlformats.org/officeDocument/2006/customXml" ds:itemID="{D2B8E00C-5E3E-4FE6-A1F5-899782E80301}">
  <ds:schemaRefs>
    <ds:schemaRef ds:uri="http://schemas.microsoft.com/sharepoint/v3/contenttype/forms"/>
  </ds:schemaRefs>
</ds:datastoreItem>
</file>

<file path=customXml/itemProps4.xml><?xml version="1.0" encoding="utf-8"?>
<ds:datastoreItem xmlns:ds="http://schemas.openxmlformats.org/officeDocument/2006/customXml" ds:itemID="{1E598179-8924-404D-8FA2-900AA804D7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b9097d4-abc8-479d-a497-a50270cfc50e"/>
    <ds:schemaRef ds:uri="b6f492d7-e7fa-40ca-b27c-3d32df6742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3</Pages>
  <Words>15431</Words>
  <Characters>87962</Characters>
  <Application>Microsoft Office Word</Application>
  <DocSecurity>0</DocSecurity>
  <Lines>733</Lines>
  <Paragraphs>206</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To Blockchain στο σχεδιασμό δρομολογίων για την μεταφορά μαθητών</vt:lpstr>
      <vt:lpstr>To Blockchain στο σχεδιασμό δρομολογίων για την μεταφορά μαθητών</vt:lpstr>
    </vt:vector>
  </TitlesOfParts>
  <Company/>
  <LinksUpToDate>false</LinksUpToDate>
  <CharactersWithSpaces>103187</CharactersWithSpaces>
  <SharedDoc>false</SharedDoc>
  <HLinks>
    <vt:vector size="390" baseType="variant">
      <vt:variant>
        <vt:i4>3932199</vt:i4>
      </vt:variant>
      <vt:variant>
        <vt:i4>516</vt:i4>
      </vt:variant>
      <vt:variant>
        <vt:i4>0</vt:i4>
      </vt:variant>
      <vt:variant>
        <vt:i4>5</vt:i4>
      </vt:variant>
      <vt:variant>
        <vt:lpwstr>https://sepolia.etherscan.io/address/0xfc520284867a7a20d7b45a8a04aae93aa764b4cc</vt:lpwstr>
      </vt:variant>
      <vt:variant>
        <vt:lpwstr>code</vt:lpwstr>
      </vt:variant>
      <vt:variant>
        <vt:i4>3211299</vt:i4>
      </vt:variant>
      <vt:variant>
        <vt:i4>513</vt:i4>
      </vt:variant>
      <vt:variant>
        <vt:i4>0</vt:i4>
      </vt:variant>
      <vt:variant>
        <vt:i4>5</vt:i4>
      </vt:variant>
      <vt:variant>
        <vt:lpwstr>https://sepolia.etherscan.io/address/0xa16f88ec63a5fcdb7b854646f05dc7c7116af4d0</vt:lpwstr>
      </vt:variant>
      <vt:variant>
        <vt:lpwstr>code</vt:lpwstr>
      </vt:variant>
      <vt:variant>
        <vt:i4>3145774</vt:i4>
      </vt:variant>
      <vt:variant>
        <vt:i4>495</vt:i4>
      </vt:variant>
      <vt:variant>
        <vt:i4>0</vt:i4>
      </vt:variant>
      <vt:variant>
        <vt:i4>5</vt:i4>
      </vt:variant>
      <vt:variant>
        <vt:lpwstr>https://sepolia.etherscan.io/address/0x9A5D796DcCD7c478958f39E184D0a4520611674B</vt:lpwstr>
      </vt:variant>
      <vt:variant>
        <vt:lpwstr>readContract</vt:lpwstr>
      </vt:variant>
      <vt:variant>
        <vt:i4>3407915</vt:i4>
      </vt:variant>
      <vt:variant>
        <vt:i4>480</vt:i4>
      </vt:variant>
      <vt:variant>
        <vt:i4>0</vt:i4>
      </vt:variant>
      <vt:variant>
        <vt:i4>5</vt:i4>
      </vt:variant>
      <vt:variant>
        <vt:lpwstr>https://sepolia.etherscan.io/address/0xa16F88EC63A5FCDb7B854646F05dC7C7116Af4D0</vt:lpwstr>
      </vt:variant>
      <vt:variant>
        <vt:lpwstr>readContract</vt:lpwstr>
      </vt:variant>
      <vt:variant>
        <vt:i4>2621485</vt:i4>
      </vt:variant>
      <vt:variant>
        <vt:i4>447</vt:i4>
      </vt:variant>
      <vt:variant>
        <vt:i4>0</vt:i4>
      </vt:variant>
      <vt:variant>
        <vt:i4>5</vt:i4>
      </vt:variant>
      <vt:variant>
        <vt:lpwstr>https://eth-converter.com/</vt:lpwstr>
      </vt:variant>
      <vt:variant>
        <vt:lpwstr/>
      </vt:variant>
      <vt:variant>
        <vt:i4>1966165</vt:i4>
      </vt:variant>
      <vt:variant>
        <vt:i4>414</vt:i4>
      </vt:variant>
      <vt:variant>
        <vt:i4>0</vt:i4>
      </vt:variant>
      <vt:variant>
        <vt:i4>5</vt:i4>
      </vt:variant>
      <vt:variant>
        <vt:lpwstr>https://sepolia.etherscan.io/</vt:lpwstr>
      </vt:variant>
      <vt:variant>
        <vt:lpwstr/>
      </vt:variant>
      <vt:variant>
        <vt:i4>1507377</vt:i4>
      </vt:variant>
      <vt:variant>
        <vt:i4>356</vt:i4>
      </vt:variant>
      <vt:variant>
        <vt:i4>0</vt:i4>
      </vt:variant>
      <vt:variant>
        <vt:i4>5</vt:i4>
      </vt:variant>
      <vt:variant>
        <vt:lpwstr/>
      </vt:variant>
      <vt:variant>
        <vt:lpwstr>_Toc170062651</vt:lpwstr>
      </vt:variant>
      <vt:variant>
        <vt:i4>1507377</vt:i4>
      </vt:variant>
      <vt:variant>
        <vt:i4>350</vt:i4>
      </vt:variant>
      <vt:variant>
        <vt:i4>0</vt:i4>
      </vt:variant>
      <vt:variant>
        <vt:i4>5</vt:i4>
      </vt:variant>
      <vt:variant>
        <vt:lpwstr/>
      </vt:variant>
      <vt:variant>
        <vt:lpwstr>_Toc170062650</vt:lpwstr>
      </vt:variant>
      <vt:variant>
        <vt:i4>1441841</vt:i4>
      </vt:variant>
      <vt:variant>
        <vt:i4>344</vt:i4>
      </vt:variant>
      <vt:variant>
        <vt:i4>0</vt:i4>
      </vt:variant>
      <vt:variant>
        <vt:i4>5</vt:i4>
      </vt:variant>
      <vt:variant>
        <vt:lpwstr/>
      </vt:variant>
      <vt:variant>
        <vt:lpwstr>_Toc170062649</vt:lpwstr>
      </vt:variant>
      <vt:variant>
        <vt:i4>1441841</vt:i4>
      </vt:variant>
      <vt:variant>
        <vt:i4>338</vt:i4>
      </vt:variant>
      <vt:variant>
        <vt:i4>0</vt:i4>
      </vt:variant>
      <vt:variant>
        <vt:i4>5</vt:i4>
      </vt:variant>
      <vt:variant>
        <vt:lpwstr/>
      </vt:variant>
      <vt:variant>
        <vt:lpwstr>_Toc170062648</vt:lpwstr>
      </vt:variant>
      <vt:variant>
        <vt:i4>1441841</vt:i4>
      </vt:variant>
      <vt:variant>
        <vt:i4>332</vt:i4>
      </vt:variant>
      <vt:variant>
        <vt:i4>0</vt:i4>
      </vt:variant>
      <vt:variant>
        <vt:i4>5</vt:i4>
      </vt:variant>
      <vt:variant>
        <vt:lpwstr/>
      </vt:variant>
      <vt:variant>
        <vt:lpwstr>_Toc170062647</vt:lpwstr>
      </vt:variant>
      <vt:variant>
        <vt:i4>1441841</vt:i4>
      </vt:variant>
      <vt:variant>
        <vt:i4>326</vt:i4>
      </vt:variant>
      <vt:variant>
        <vt:i4>0</vt:i4>
      </vt:variant>
      <vt:variant>
        <vt:i4>5</vt:i4>
      </vt:variant>
      <vt:variant>
        <vt:lpwstr/>
      </vt:variant>
      <vt:variant>
        <vt:lpwstr>_Toc170062646</vt:lpwstr>
      </vt:variant>
      <vt:variant>
        <vt:i4>1441841</vt:i4>
      </vt:variant>
      <vt:variant>
        <vt:i4>317</vt:i4>
      </vt:variant>
      <vt:variant>
        <vt:i4>0</vt:i4>
      </vt:variant>
      <vt:variant>
        <vt:i4>5</vt:i4>
      </vt:variant>
      <vt:variant>
        <vt:lpwstr/>
      </vt:variant>
      <vt:variant>
        <vt:lpwstr>_Toc170062645</vt:lpwstr>
      </vt:variant>
      <vt:variant>
        <vt:i4>1441841</vt:i4>
      </vt:variant>
      <vt:variant>
        <vt:i4>311</vt:i4>
      </vt:variant>
      <vt:variant>
        <vt:i4>0</vt:i4>
      </vt:variant>
      <vt:variant>
        <vt:i4>5</vt:i4>
      </vt:variant>
      <vt:variant>
        <vt:lpwstr/>
      </vt:variant>
      <vt:variant>
        <vt:lpwstr>_Toc170062644</vt:lpwstr>
      </vt:variant>
      <vt:variant>
        <vt:i4>1441841</vt:i4>
      </vt:variant>
      <vt:variant>
        <vt:i4>305</vt:i4>
      </vt:variant>
      <vt:variant>
        <vt:i4>0</vt:i4>
      </vt:variant>
      <vt:variant>
        <vt:i4>5</vt:i4>
      </vt:variant>
      <vt:variant>
        <vt:lpwstr/>
      </vt:variant>
      <vt:variant>
        <vt:lpwstr>_Toc170062643</vt:lpwstr>
      </vt:variant>
      <vt:variant>
        <vt:i4>1441841</vt:i4>
      </vt:variant>
      <vt:variant>
        <vt:i4>299</vt:i4>
      </vt:variant>
      <vt:variant>
        <vt:i4>0</vt:i4>
      </vt:variant>
      <vt:variant>
        <vt:i4>5</vt:i4>
      </vt:variant>
      <vt:variant>
        <vt:lpwstr/>
      </vt:variant>
      <vt:variant>
        <vt:lpwstr>_Toc170062642</vt:lpwstr>
      </vt:variant>
      <vt:variant>
        <vt:i4>1441841</vt:i4>
      </vt:variant>
      <vt:variant>
        <vt:i4>293</vt:i4>
      </vt:variant>
      <vt:variant>
        <vt:i4>0</vt:i4>
      </vt:variant>
      <vt:variant>
        <vt:i4>5</vt:i4>
      </vt:variant>
      <vt:variant>
        <vt:lpwstr/>
      </vt:variant>
      <vt:variant>
        <vt:lpwstr>_Toc170062641</vt:lpwstr>
      </vt:variant>
      <vt:variant>
        <vt:i4>1441841</vt:i4>
      </vt:variant>
      <vt:variant>
        <vt:i4>287</vt:i4>
      </vt:variant>
      <vt:variant>
        <vt:i4>0</vt:i4>
      </vt:variant>
      <vt:variant>
        <vt:i4>5</vt:i4>
      </vt:variant>
      <vt:variant>
        <vt:lpwstr/>
      </vt:variant>
      <vt:variant>
        <vt:lpwstr>_Toc170062640</vt:lpwstr>
      </vt:variant>
      <vt:variant>
        <vt:i4>1114161</vt:i4>
      </vt:variant>
      <vt:variant>
        <vt:i4>281</vt:i4>
      </vt:variant>
      <vt:variant>
        <vt:i4>0</vt:i4>
      </vt:variant>
      <vt:variant>
        <vt:i4>5</vt:i4>
      </vt:variant>
      <vt:variant>
        <vt:lpwstr/>
      </vt:variant>
      <vt:variant>
        <vt:lpwstr>_Toc170062639</vt:lpwstr>
      </vt:variant>
      <vt:variant>
        <vt:i4>1114161</vt:i4>
      </vt:variant>
      <vt:variant>
        <vt:i4>275</vt:i4>
      </vt:variant>
      <vt:variant>
        <vt:i4>0</vt:i4>
      </vt:variant>
      <vt:variant>
        <vt:i4>5</vt:i4>
      </vt:variant>
      <vt:variant>
        <vt:lpwstr/>
      </vt:variant>
      <vt:variant>
        <vt:lpwstr>_Toc170062638</vt:lpwstr>
      </vt:variant>
      <vt:variant>
        <vt:i4>1114161</vt:i4>
      </vt:variant>
      <vt:variant>
        <vt:i4>269</vt:i4>
      </vt:variant>
      <vt:variant>
        <vt:i4>0</vt:i4>
      </vt:variant>
      <vt:variant>
        <vt:i4>5</vt:i4>
      </vt:variant>
      <vt:variant>
        <vt:lpwstr/>
      </vt:variant>
      <vt:variant>
        <vt:lpwstr>_Toc170062637</vt:lpwstr>
      </vt:variant>
      <vt:variant>
        <vt:i4>1114161</vt:i4>
      </vt:variant>
      <vt:variant>
        <vt:i4>263</vt:i4>
      </vt:variant>
      <vt:variant>
        <vt:i4>0</vt:i4>
      </vt:variant>
      <vt:variant>
        <vt:i4>5</vt:i4>
      </vt:variant>
      <vt:variant>
        <vt:lpwstr/>
      </vt:variant>
      <vt:variant>
        <vt:lpwstr>_Toc170062636</vt:lpwstr>
      </vt:variant>
      <vt:variant>
        <vt:i4>1114161</vt:i4>
      </vt:variant>
      <vt:variant>
        <vt:i4>257</vt:i4>
      </vt:variant>
      <vt:variant>
        <vt:i4>0</vt:i4>
      </vt:variant>
      <vt:variant>
        <vt:i4>5</vt:i4>
      </vt:variant>
      <vt:variant>
        <vt:lpwstr/>
      </vt:variant>
      <vt:variant>
        <vt:lpwstr>_Toc170062635</vt:lpwstr>
      </vt:variant>
      <vt:variant>
        <vt:i4>1114161</vt:i4>
      </vt:variant>
      <vt:variant>
        <vt:i4>251</vt:i4>
      </vt:variant>
      <vt:variant>
        <vt:i4>0</vt:i4>
      </vt:variant>
      <vt:variant>
        <vt:i4>5</vt:i4>
      </vt:variant>
      <vt:variant>
        <vt:lpwstr/>
      </vt:variant>
      <vt:variant>
        <vt:lpwstr>_Toc170062634</vt:lpwstr>
      </vt:variant>
      <vt:variant>
        <vt:i4>1114161</vt:i4>
      </vt:variant>
      <vt:variant>
        <vt:i4>245</vt:i4>
      </vt:variant>
      <vt:variant>
        <vt:i4>0</vt:i4>
      </vt:variant>
      <vt:variant>
        <vt:i4>5</vt:i4>
      </vt:variant>
      <vt:variant>
        <vt:lpwstr/>
      </vt:variant>
      <vt:variant>
        <vt:lpwstr>_Toc170062633</vt:lpwstr>
      </vt:variant>
      <vt:variant>
        <vt:i4>1114161</vt:i4>
      </vt:variant>
      <vt:variant>
        <vt:i4>239</vt:i4>
      </vt:variant>
      <vt:variant>
        <vt:i4>0</vt:i4>
      </vt:variant>
      <vt:variant>
        <vt:i4>5</vt:i4>
      </vt:variant>
      <vt:variant>
        <vt:lpwstr/>
      </vt:variant>
      <vt:variant>
        <vt:lpwstr>_Toc170062632</vt:lpwstr>
      </vt:variant>
      <vt:variant>
        <vt:i4>1114161</vt:i4>
      </vt:variant>
      <vt:variant>
        <vt:i4>233</vt:i4>
      </vt:variant>
      <vt:variant>
        <vt:i4>0</vt:i4>
      </vt:variant>
      <vt:variant>
        <vt:i4>5</vt:i4>
      </vt:variant>
      <vt:variant>
        <vt:lpwstr/>
      </vt:variant>
      <vt:variant>
        <vt:lpwstr>_Toc170062631</vt:lpwstr>
      </vt:variant>
      <vt:variant>
        <vt:i4>1114161</vt:i4>
      </vt:variant>
      <vt:variant>
        <vt:i4>227</vt:i4>
      </vt:variant>
      <vt:variant>
        <vt:i4>0</vt:i4>
      </vt:variant>
      <vt:variant>
        <vt:i4>5</vt:i4>
      </vt:variant>
      <vt:variant>
        <vt:lpwstr/>
      </vt:variant>
      <vt:variant>
        <vt:lpwstr>_Toc170062630</vt:lpwstr>
      </vt:variant>
      <vt:variant>
        <vt:i4>1048625</vt:i4>
      </vt:variant>
      <vt:variant>
        <vt:i4>221</vt:i4>
      </vt:variant>
      <vt:variant>
        <vt:i4>0</vt:i4>
      </vt:variant>
      <vt:variant>
        <vt:i4>5</vt:i4>
      </vt:variant>
      <vt:variant>
        <vt:lpwstr/>
      </vt:variant>
      <vt:variant>
        <vt:lpwstr>_Toc170062629</vt:lpwstr>
      </vt:variant>
      <vt:variant>
        <vt:i4>1048625</vt:i4>
      </vt:variant>
      <vt:variant>
        <vt:i4>212</vt:i4>
      </vt:variant>
      <vt:variant>
        <vt:i4>0</vt:i4>
      </vt:variant>
      <vt:variant>
        <vt:i4>5</vt:i4>
      </vt:variant>
      <vt:variant>
        <vt:lpwstr/>
      </vt:variant>
      <vt:variant>
        <vt:lpwstr>_Toc170062628</vt:lpwstr>
      </vt:variant>
      <vt:variant>
        <vt:i4>1048625</vt:i4>
      </vt:variant>
      <vt:variant>
        <vt:i4>206</vt:i4>
      </vt:variant>
      <vt:variant>
        <vt:i4>0</vt:i4>
      </vt:variant>
      <vt:variant>
        <vt:i4>5</vt:i4>
      </vt:variant>
      <vt:variant>
        <vt:lpwstr/>
      </vt:variant>
      <vt:variant>
        <vt:lpwstr>_Toc170062627</vt:lpwstr>
      </vt:variant>
      <vt:variant>
        <vt:i4>1048625</vt:i4>
      </vt:variant>
      <vt:variant>
        <vt:i4>200</vt:i4>
      </vt:variant>
      <vt:variant>
        <vt:i4>0</vt:i4>
      </vt:variant>
      <vt:variant>
        <vt:i4>5</vt:i4>
      </vt:variant>
      <vt:variant>
        <vt:lpwstr/>
      </vt:variant>
      <vt:variant>
        <vt:lpwstr>_Toc170062626</vt:lpwstr>
      </vt:variant>
      <vt:variant>
        <vt:i4>1048625</vt:i4>
      </vt:variant>
      <vt:variant>
        <vt:i4>194</vt:i4>
      </vt:variant>
      <vt:variant>
        <vt:i4>0</vt:i4>
      </vt:variant>
      <vt:variant>
        <vt:i4>5</vt:i4>
      </vt:variant>
      <vt:variant>
        <vt:lpwstr/>
      </vt:variant>
      <vt:variant>
        <vt:lpwstr>_Toc170062625</vt:lpwstr>
      </vt:variant>
      <vt:variant>
        <vt:i4>1048625</vt:i4>
      </vt:variant>
      <vt:variant>
        <vt:i4>188</vt:i4>
      </vt:variant>
      <vt:variant>
        <vt:i4>0</vt:i4>
      </vt:variant>
      <vt:variant>
        <vt:i4>5</vt:i4>
      </vt:variant>
      <vt:variant>
        <vt:lpwstr/>
      </vt:variant>
      <vt:variant>
        <vt:lpwstr>_Toc170062624</vt:lpwstr>
      </vt:variant>
      <vt:variant>
        <vt:i4>1048625</vt:i4>
      </vt:variant>
      <vt:variant>
        <vt:i4>182</vt:i4>
      </vt:variant>
      <vt:variant>
        <vt:i4>0</vt:i4>
      </vt:variant>
      <vt:variant>
        <vt:i4>5</vt:i4>
      </vt:variant>
      <vt:variant>
        <vt:lpwstr/>
      </vt:variant>
      <vt:variant>
        <vt:lpwstr>_Toc170062623</vt:lpwstr>
      </vt:variant>
      <vt:variant>
        <vt:i4>1048625</vt:i4>
      </vt:variant>
      <vt:variant>
        <vt:i4>176</vt:i4>
      </vt:variant>
      <vt:variant>
        <vt:i4>0</vt:i4>
      </vt:variant>
      <vt:variant>
        <vt:i4>5</vt:i4>
      </vt:variant>
      <vt:variant>
        <vt:lpwstr/>
      </vt:variant>
      <vt:variant>
        <vt:lpwstr>_Toc170062622</vt:lpwstr>
      </vt:variant>
      <vt:variant>
        <vt:i4>1048625</vt:i4>
      </vt:variant>
      <vt:variant>
        <vt:i4>170</vt:i4>
      </vt:variant>
      <vt:variant>
        <vt:i4>0</vt:i4>
      </vt:variant>
      <vt:variant>
        <vt:i4>5</vt:i4>
      </vt:variant>
      <vt:variant>
        <vt:lpwstr/>
      </vt:variant>
      <vt:variant>
        <vt:lpwstr>_Toc170062621</vt:lpwstr>
      </vt:variant>
      <vt:variant>
        <vt:i4>1048625</vt:i4>
      </vt:variant>
      <vt:variant>
        <vt:i4>164</vt:i4>
      </vt:variant>
      <vt:variant>
        <vt:i4>0</vt:i4>
      </vt:variant>
      <vt:variant>
        <vt:i4>5</vt:i4>
      </vt:variant>
      <vt:variant>
        <vt:lpwstr/>
      </vt:variant>
      <vt:variant>
        <vt:lpwstr>_Toc170062620</vt:lpwstr>
      </vt:variant>
      <vt:variant>
        <vt:i4>1245233</vt:i4>
      </vt:variant>
      <vt:variant>
        <vt:i4>158</vt:i4>
      </vt:variant>
      <vt:variant>
        <vt:i4>0</vt:i4>
      </vt:variant>
      <vt:variant>
        <vt:i4>5</vt:i4>
      </vt:variant>
      <vt:variant>
        <vt:lpwstr/>
      </vt:variant>
      <vt:variant>
        <vt:lpwstr>_Toc170062619</vt:lpwstr>
      </vt:variant>
      <vt:variant>
        <vt:i4>1245233</vt:i4>
      </vt:variant>
      <vt:variant>
        <vt:i4>152</vt:i4>
      </vt:variant>
      <vt:variant>
        <vt:i4>0</vt:i4>
      </vt:variant>
      <vt:variant>
        <vt:i4>5</vt:i4>
      </vt:variant>
      <vt:variant>
        <vt:lpwstr/>
      </vt:variant>
      <vt:variant>
        <vt:lpwstr>_Toc170062618</vt:lpwstr>
      </vt:variant>
      <vt:variant>
        <vt:i4>1245233</vt:i4>
      </vt:variant>
      <vt:variant>
        <vt:i4>146</vt:i4>
      </vt:variant>
      <vt:variant>
        <vt:i4>0</vt:i4>
      </vt:variant>
      <vt:variant>
        <vt:i4>5</vt:i4>
      </vt:variant>
      <vt:variant>
        <vt:lpwstr/>
      </vt:variant>
      <vt:variant>
        <vt:lpwstr>_Toc170062617</vt:lpwstr>
      </vt:variant>
      <vt:variant>
        <vt:i4>1245233</vt:i4>
      </vt:variant>
      <vt:variant>
        <vt:i4>140</vt:i4>
      </vt:variant>
      <vt:variant>
        <vt:i4>0</vt:i4>
      </vt:variant>
      <vt:variant>
        <vt:i4>5</vt:i4>
      </vt:variant>
      <vt:variant>
        <vt:lpwstr/>
      </vt:variant>
      <vt:variant>
        <vt:lpwstr>_Toc170062616</vt:lpwstr>
      </vt:variant>
      <vt:variant>
        <vt:i4>1245233</vt:i4>
      </vt:variant>
      <vt:variant>
        <vt:i4>134</vt:i4>
      </vt:variant>
      <vt:variant>
        <vt:i4>0</vt:i4>
      </vt:variant>
      <vt:variant>
        <vt:i4>5</vt:i4>
      </vt:variant>
      <vt:variant>
        <vt:lpwstr/>
      </vt:variant>
      <vt:variant>
        <vt:lpwstr>_Toc170062615</vt:lpwstr>
      </vt:variant>
      <vt:variant>
        <vt:i4>1245233</vt:i4>
      </vt:variant>
      <vt:variant>
        <vt:i4>128</vt:i4>
      </vt:variant>
      <vt:variant>
        <vt:i4>0</vt:i4>
      </vt:variant>
      <vt:variant>
        <vt:i4>5</vt:i4>
      </vt:variant>
      <vt:variant>
        <vt:lpwstr/>
      </vt:variant>
      <vt:variant>
        <vt:lpwstr>_Toc170062614</vt:lpwstr>
      </vt:variant>
      <vt:variant>
        <vt:i4>1245233</vt:i4>
      </vt:variant>
      <vt:variant>
        <vt:i4>122</vt:i4>
      </vt:variant>
      <vt:variant>
        <vt:i4>0</vt:i4>
      </vt:variant>
      <vt:variant>
        <vt:i4>5</vt:i4>
      </vt:variant>
      <vt:variant>
        <vt:lpwstr/>
      </vt:variant>
      <vt:variant>
        <vt:lpwstr>_Toc170062613</vt:lpwstr>
      </vt:variant>
      <vt:variant>
        <vt:i4>1245233</vt:i4>
      </vt:variant>
      <vt:variant>
        <vt:i4>116</vt:i4>
      </vt:variant>
      <vt:variant>
        <vt:i4>0</vt:i4>
      </vt:variant>
      <vt:variant>
        <vt:i4>5</vt:i4>
      </vt:variant>
      <vt:variant>
        <vt:lpwstr/>
      </vt:variant>
      <vt:variant>
        <vt:lpwstr>_Toc170062612</vt:lpwstr>
      </vt:variant>
      <vt:variant>
        <vt:i4>1245233</vt:i4>
      </vt:variant>
      <vt:variant>
        <vt:i4>110</vt:i4>
      </vt:variant>
      <vt:variant>
        <vt:i4>0</vt:i4>
      </vt:variant>
      <vt:variant>
        <vt:i4>5</vt:i4>
      </vt:variant>
      <vt:variant>
        <vt:lpwstr/>
      </vt:variant>
      <vt:variant>
        <vt:lpwstr>_Toc170062611</vt:lpwstr>
      </vt:variant>
      <vt:variant>
        <vt:i4>1245233</vt:i4>
      </vt:variant>
      <vt:variant>
        <vt:i4>104</vt:i4>
      </vt:variant>
      <vt:variant>
        <vt:i4>0</vt:i4>
      </vt:variant>
      <vt:variant>
        <vt:i4>5</vt:i4>
      </vt:variant>
      <vt:variant>
        <vt:lpwstr/>
      </vt:variant>
      <vt:variant>
        <vt:lpwstr>_Toc170062610</vt:lpwstr>
      </vt:variant>
      <vt:variant>
        <vt:i4>1179697</vt:i4>
      </vt:variant>
      <vt:variant>
        <vt:i4>98</vt:i4>
      </vt:variant>
      <vt:variant>
        <vt:i4>0</vt:i4>
      </vt:variant>
      <vt:variant>
        <vt:i4>5</vt:i4>
      </vt:variant>
      <vt:variant>
        <vt:lpwstr/>
      </vt:variant>
      <vt:variant>
        <vt:lpwstr>_Toc170062609</vt:lpwstr>
      </vt:variant>
      <vt:variant>
        <vt:i4>1179697</vt:i4>
      </vt:variant>
      <vt:variant>
        <vt:i4>92</vt:i4>
      </vt:variant>
      <vt:variant>
        <vt:i4>0</vt:i4>
      </vt:variant>
      <vt:variant>
        <vt:i4>5</vt:i4>
      </vt:variant>
      <vt:variant>
        <vt:lpwstr/>
      </vt:variant>
      <vt:variant>
        <vt:lpwstr>_Toc170062608</vt:lpwstr>
      </vt:variant>
      <vt:variant>
        <vt:i4>1179697</vt:i4>
      </vt:variant>
      <vt:variant>
        <vt:i4>86</vt:i4>
      </vt:variant>
      <vt:variant>
        <vt:i4>0</vt:i4>
      </vt:variant>
      <vt:variant>
        <vt:i4>5</vt:i4>
      </vt:variant>
      <vt:variant>
        <vt:lpwstr/>
      </vt:variant>
      <vt:variant>
        <vt:lpwstr>_Toc170062607</vt:lpwstr>
      </vt:variant>
      <vt:variant>
        <vt:i4>1179697</vt:i4>
      </vt:variant>
      <vt:variant>
        <vt:i4>80</vt:i4>
      </vt:variant>
      <vt:variant>
        <vt:i4>0</vt:i4>
      </vt:variant>
      <vt:variant>
        <vt:i4>5</vt:i4>
      </vt:variant>
      <vt:variant>
        <vt:lpwstr/>
      </vt:variant>
      <vt:variant>
        <vt:lpwstr>_Toc170062606</vt:lpwstr>
      </vt:variant>
      <vt:variant>
        <vt:i4>1179697</vt:i4>
      </vt:variant>
      <vt:variant>
        <vt:i4>74</vt:i4>
      </vt:variant>
      <vt:variant>
        <vt:i4>0</vt:i4>
      </vt:variant>
      <vt:variant>
        <vt:i4>5</vt:i4>
      </vt:variant>
      <vt:variant>
        <vt:lpwstr/>
      </vt:variant>
      <vt:variant>
        <vt:lpwstr>_Toc170062605</vt:lpwstr>
      </vt:variant>
      <vt:variant>
        <vt:i4>1179697</vt:i4>
      </vt:variant>
      <vt:variant>
        <vt:i4>68</vt:i4>
      </vt:variant>
      <vt:variant>
        <vt:i4>0</vt:i4>
      </vt:variant>
      <vt:variant>
        <vt:i4>5</vt:i4>
      </vt:variant>
      <vt:variant>
        <vt:lpwstr/>
      </vt:variant>
      <vt:variant>
        <vt:lpwstr>_Toc170062604</vt:lpwstr>
      </vt:variant>
      <vt:variant>
        <vt:i4>1179697</vt:i4>
      </vt:variant>
      <vt:variant>
        <vt:i4>62</vt:i4>
      </vt:variant>
      <vt:variant>
        <vt:i4>0</vt:i4>
      </vt:variant>
      <vt:variant>
        <vt:i4>5</vt:i4>
      </vt:variant>
      <vt:variant>
        <vt:lpwstr/>
      </vt:variant>
      <vt:variant>
        <vt:lpwstr>_Toc170062603</vt:lpwstr>
      </vt:variant>
      <vt:variant>
        <vt:i4>1179697</vt:i4>
      </vt:variant>
      <vt:variant>
        <vt:i4>56</vt:i4>
      </vt:variant>
      <vt:variant>
        <vt:i4>0</vt:i4>
      </vt:variant>
      <vt:variant>
        <vt:i4>5</vt:i4>
      </vt:variant>
      <vt:variant>
        <vt:lpwstr/>
      </vt:variant>
      <vt:variant>
        <vt:lpwstr>_Toc170062602</vt:lpwstr>
      </vt:variant>
      <vt:variant>
        <vt:i4>1179697</vt:i4>
      </vt:variant>
      <vt:variant>
        <vt:i4>50</vt:i4>
      </vt:variant>
      <vt:variant>
        <vt:i4>0</vt:i4>
      </vt:variant>
      <vt:variant>
        <vt:i4>5</vt:i4>
      </vt:variant>
      <vt:variant>
        <vt:lpwstr/>
      </vt:variant>
      <vt:variant>
        <vt:lpwstr>_Toc170062601</vt:lpwstr>
      </vt:variant>
      <vt:variant>
        <vt:i4>1179697</vt:i4>
      </vt:variant>
      <vt:variant>
        <vt:i4>44</vt:i4>
      </vt:variant>
      <vt:variant>
        <vt:i4>0</vt:i4>
      </vt:variant>
      <vt:variant>
        <vt:i4>5</vt:i4>
      </vt:variant>
      <vt:variant>
        <vt:lpwstr/>
      </vt:variant>
      <vt:variant>
        <vt:lpwstr>_Toc170062600</vt:lpwstr>
      </vt:variant>
      <vt:variant>
        <vt:i4>1769522</vt:i4>
      </vt:variant>
      <vt:variant>
        <vt:i4>38</vt:i4>
      </vt:variant>
      <vt:variant>
        <vt:i4>0</vt:i4>
      </vt:variant>
      <vt:variant>
        <vt:i4>5</vt:i4>
      </vt:variant>
      <vt:variant>
        <vt:lpwstr/>
      </vt:variant>
      <vt:variant>
        <vt:lpwstr>_Toc170062599</vt:lpwstr>
      </vt:variant>
      <vt:variant>
        <vt:i4>1769522</vt:i4>
      </vt:variant>
      <vt:variant>
        <vt:i4>32</vt:i4>
      </vt:variant>
      <vt:variant>
        <vt:i4>0</vt:i4>
      </vt:variant>
      <vt:variant>
        <vt:i4>5</vt:i4>
      </vt:variant>
      <vt:variant>
        <vt:lpwstr/>
      </vt:variant>
      <vt:variant>
        <vt:lpwstr>_Toc170062598</vt:lpwstr>
      </vt:variant>
      <vt:variant>
        <vt:i4>1769522</vt:i4>
      </vt:variant>
      <vt:variant>
        <vt:i4>26</vt:i4>
      </vt:variant>
      <vt:variant>
        <vt:i4>0</vt:i4>
      </vt:variant>
      <vt:variant>
        <vt:i4>5</vt:i4>
      </vt:variant>
      <vt:variant>
        <vt:lpwstr/>
      </vt:variant>
      <vt:variant>
        <vt:lpwstr>_Toc170062597</vt:lpwstr>
      </vt:variant>
      <vt:variant>
        <vt:i4>1769522</vt:i4>
      </vt:variant>
      <vt:variant>
        <vt:i4>20</vt:i4>
      </vt:variant>
      <vt:variant>
        <vt:i4>0</vt:i4>
      </vt:variant>
      <vt:variant>
        <vt:i4>5</vt:i4>
      </vt:variant>
      <vt:variant>
        <vt:lpwstr/>
      </vt:variant>
      <vt:variant>
        <vt:lpwstr>_Toc170062596</vt:lpwstr>
      </vt:variant>
      <vt:variant>
        <vt:i4>1769522</vt:i4>
      </vt:variant>
      <vt:variant>
        <vt:i4>14</vt:i4>
      </vt:variant>
      <vt:variant>
        <vt:i4>0</vt:i4>
      </vt:variant>
      <vt:variant>
        <vt:i4>5</vt:i4>
      </vt:variant>
      <vt:variant>
        <vt:lpwstr/>
      </vt:variant>
      <vt:variant>
        <vt:lpwstr>_Toc170062595</vt:lpwstr>
      </vt:variant>
      <vt:variant>
        <vt:i4>1769522</vt:i4>
      </vt:variant>
      <vt:variant>
        <vt:i4>8</vt:i4>
      </vt:variant>
      <vt:variant>
        <vt:i4>0</vt:i4>
      </vt:variant>
      <vt:variant>
        <vt:i4>5</vt:i4>
      </vt:variant>
      <vt:variant>
        <vt:lpwstr/>
      </vt:variant>
      <vt:variant>
        <vt:lpwstr>_Toc170062594</vt:lpwstr>
      </vt:variant>
      <vt:variant>
        <vt:i4>1769522</vt:i4>
      </vt:variant>
      <vt:variant>
        <vt:i4>2</vt:i4>
      </vt:variant>
      <vt:variant>
        <vt:i4>0</vt:i4>
      </vt:variant>
      <vt:variant>
        <vt:i4>5</vt:i4>
      </vt:variant>
      <vt:variant>
        <vt:lpwstr/>
      </vt:variant>
      <vt:variant>
        <vt:lpwstr>_Toc1700625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 Blockchain στο σχεδιασμό δρομολογίων για την μεταφορά μαθητών</dc:title>
  <dc:subject/>
  <dc:creator>ΒΑΣΙΛΕΙΑΔΗΣ ΔΗΜΗΤΡΙΟΣ;cscyb23030@uniwa.gr</dc:creator>
  <cp:keywords>CyberSecurity;Blockchain;</cp:keywords>
  <dc:description/>
  <cp:lastModifiedBy>ΔΗΜΗΤΡΙΟΣ ΒΑΣΙΛΕΙΑΔΗΣ</cp:lastModifiedBy>
  <cp:revision>2</cp:revision>
  <cp:lastPrinted>2024-07-05T15:53:00Z</cp:lastPrinted>
  <dcterms:created xsi:type="dcterms:W3CDTF">2024-07-05T20:32:00Z</dcterms:created>
  <dcterms:modified xsi:type="dcterms:W3CDTF">2024-07-05T20:32:00Z</dcterms:modified>
  <cp:category>Cybersecurity</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36"&gt;&lt;session id="0x72Rykv"/&gt;&lt;style id="http://www.zotero.org/styles/ieee-with-url" locale="en-US" hasBibliography="1" bibliographyStyleHasBeenSet="1"/&gt;&lt;prefs&gt;&lt;pref name="fieldType" value="Field"/&gt;&lt;/prefs&gt;&lt;/data&gt;</vt:lpwstr>
  </property>
  <property fmtid="{D5CDD505-2E9C-101B-9397-08002B2CF9AE}" pid="3" name="MediaServiceImageTags">
    <vt:lpwstr/>
  </property>
  <property fmtid="{D5CDD505-2E9C-101B-9397-08002B2CF9AE}" pid="4" name="ContentTypeId">
    <vt:lpwstr>0x010100DCB0E2B75E30B746BBD0B6DA7DD8FFEE</vt:lpwstr>
  </property>
</Properties>
</file>